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3888B1" w14:textId="77777777" w:rsidR="00246362" w:rsidRPr="009557A3" w:rsidRDefault="00246362" w:rsidP="00246362">
      <w:pPr>
        <w:ind w:right="653" w:firstLine="480"/>
        <w:rPr>
          <w:rFonts w:ascii="Times New Roman" w:hAnsi="Times New Roman" w:cs="Times New Roman"/>
          <w:sz w:val="24"/>
          <w:u w:val="single"/>
        </w:rPr>
      </w:pPr>
      <w:bookmarkStart w:id="0" w:name="_Toc190936780"/>
    </w:p>
    <w:p w14:paraId="21E0CFA3" w14:textId="77777777" w:rsidR="00246362" w:rsidRPr="009557A3" w:rsidRDefault="00246362" w:rsidP="00246362">
      <w:pPr>
        <w:ind w:right="653" w:firstLine="480"/>
        <w:rPr>
          <w:rFonts w:ascii="Times New Roman" w:hAnsi="Times New Roman" w:cs="Times New Roman"/>
          <w:sz w:val="24"/>
          <w:u w:val="single"/>
        </w:rPr>
      </w:pPr>
    </w:p>
    <w:p w14:paraId="488A51D1" w14:textId="77777777" w:rsidR="00246362" w:rsidRPr="009557A3" w:rsidRDefault="00246362" w:rsidP="00246362">
      <w:pPr>
        <w:pStyle w:val="21"/>
        <w:ind w:right="652" w:firstLine="422"/>
        <w:jc w:val="center"/>
        <w:rPr>
          <w:b/>
        </w:rPr>
      </w:pPr>
      <w:r w:rsidRPr="009557A3">
        <w:rPr>
          <w:b/>
          <w:noProof/>
        </w:rPr>
        <w:drawing>
          <wp:inline distT="0" distB="0" distL="0" distR="0" wp14:anchorId="49B83262" wp14:editId="3A71ABF3">
            <wp:extent cx="2228850" cy="495300"/>
            <wp:effectExtent l="19050" t="0" r="0" b="0"/>
            <wp:docPr id="1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srcRect/>
                    <a:stretch>
                      <a:fillRect/>
                    </a:stretch>
                  </pic:blipFill>
                  <pic:spPr bwMode="auto">
                    <a:xfrm>
                      <a:off x="0" y="0"/>
                      <a:ext cx="2228850" cy="495300"/>
                    </a:xfrm>
                    <a:prstGeom prst="rect">
                      <a:avLst/>
                    </a:prstGeom>
                    <a:noFill/>
                    <a:ln w="9525">
                      <a:noFill/>
                      <a:miter lim="800000"/>
                      <a:headEnd/>
                      <a:tailEnd/>
                    </a:ln>
                  </pic:spPr>
                </pic:pic>
              </a:graphicData>
            </a:graphic>
          </wp:inline>
        </w:drawing>
      </w:r>
    </w:p>
    <w:p w14:paraId="7D71A234" w14:textId="77777777" w:rsidR="00246362" w:rsidRPr="009557A3" w:rsidRDefault="00246362" w:rsidP="00246362">
      <w:pPr>
        <w:pStyle w:val="21"/>
        <w:ind w:right="652" w:firstLine="1040"/>
        <w:jc w:val="center"/>
        <w:rPr>
          <w:rFonts w:eastAsia="汉仪大宋简"/>
          <w:sz w:val="52"/>
        </w:rPr>
      </w:pPr>
    </w:p>
    <w:p w14:paraId="0B689895" w14:textId="77777777" w:rsidR="00246362" w:rsidRPr="009557A3" w:rsidRDefault="00246362" w:rsidP="00246362">
      <w:pPr>
        <w:pStyle w:val="21"/>
        <w:ind w:right="652" w:firstLine="1044"/>
        <w:jc w:val="center"/>
        <w:rPr>
          <w:rFonts w:eastAsia="汉仪大宋简"/>
          <w:b/>
          <w:sz w:val="52"/>
        </w:rPr>
      </w:pPr>
      <w:r w:rsidRPr="009557A3">
        <w:rPr>
          <w:rFonts w:eastAsia="汉仪大宋简"/>
          <w:b/>
          <w:sz w:val="52"/>
        </w:rPr>
        <w:t>硕</w:t>
      </w:r>
      <w:r w:rsidRPr="009557A3">
        <w:rPr>
          <w:rFonts w:eastAsia="汉仪大宋简"/>
          <w:b/>
          <w:sz w:val="52"/>
        </w:rPr>
        <w:t xml:space="preserve"> </w:t>
      </w:r>
      <w:r w:rsidRPr="009557A3">
        <w:rPr>
          <w:rFonts w:eastAsia="汉仪大宋简"/>
          <w:b/>
          <w:sz w:val="52"/>
        </w:rPr>
        <w:t>士</w:t>
      </w:r>
      <w:r w:rsidRPr="009557A3">
        <w:rPr>
          <w:rFonts w:eastAsia="汉仪大宋简"/>
          <w:b/>
          <w:sz w:val="52"/>
        </w:rPr>
        <w:t xml:space="preserve"> </w:t>
      </w:r>
      <w:r w:rsidRPr="009557A3">
        <w:rPr>
          <w:rFonts w:eastAsia="汉仪大宋简"/>
          <w:b/>
          <w:sz w:val="52"/>
        </w:rPr>
        <w:t>学</w:t>
      </w:r>
      <w:r w:rsidRPr="009557A3">
        <w:rPr>
          <w:rFonts w:eastAsia="汉仪大宋简"/>
          <w:b/>
          <w:sz w:val="52"/>
        </w:rPr>
        <w:t xml:space="preserve"> </w:t>
      </w:r>
      <w:r w:rsidRPr="009557A3">
        <w:rPr>
          <w:rFonts w:eastAsia="汉仪大宋简"/>
          <w:b/>
          <w:sz w:val="52"/>
        </w:rPr>
        <w:t>位</w:t>
      </w:r>
      <w:r w:rsidRPr="009557A3">
        <w:rPr>
          <w:rFonts w:eastAsia="汉仪大宋简"/>
          <w:b/>
          <w:sz w:val="52"/>
        </w:rPr>
        <w:t xml:space="preserve"> </w:t>
      </w:r>
      <w:r w:rsidRPr="009557A3">
        <w:rPr>
          <w:rFonts w:eastAsia="汉仪大宋简"/>
          <w:b/>
          <w:sz w:val="52"/>
        </w:rPr>
        <w:t>论</w:t>
      </w:r>
      <w:r w:rsidRPr="009557A3">
        <w:rPr>
          <w:rFonts w:eastAsia="汉仪大宋简"/>
          <w:b/>
          <w:sz w:val="52"/>
        </w:rPr>
        <w:t xml:space="preserve"> </w:t>
      </w:r>
      <w:r w:rsidRPr="009557A3">
        <w:rPr>
          <w:rFonts w:eastAsia="汉仪大宋简"/>
          <w:b/>
          <w:sz w:val="52"/>
        </w:rPr>
        <w:t>文</w:t>
      </w:r>
    </w:p>
    <w:p w14:paraId="46B250FD" w14:textId="77777777" w:rsidR="00246362" w:rsidRPr="009557A3" w:rsidRDefault="00246362" w:rsidP="00246362">
      <w:pPr>
        <w:pStyle w:val="21"/>
        <w:tabs>
          <w:tab w:val="left" w:pos="368"/>
        </w:tabs>
        <w:ind w:right="652" w:firstLine="1040"/>
        <w:rPr>
          <w:sz w:val="52"/>
        </w:rPr>
      </w:pPr>
      <w:r w:rsidRPr="009557A3">
        <w:rPr>
          <w:sz w:val="52"/>
        </w:rPr>
        <w:tab/>
      </w:r>
    </w:p>
    <w:p w14:paraId="41D9D0FA" w14:textId="77777777" w:rsidR="00246362" w:rsidRPr="009557A3" w:rsidRDefault="00246362" w:rsidP="00246362">
      <w:pPr>
        <w:pStyle w:val="21"/>
        <w:ind w:leftChars="0" w:left="0" w:right="652" w:firstLine="420"/>
      </w:pPr>
      <w:r w:rsidRPr="009557A3">
        <w:t xml:space="preserve">    </w:t>
      </w:r>
    </w:p>
    <w:p w14:paraId="5C32E335" w14:textId="77777777" w:rsidR="00246362" w:rsidRPr="009557A3" w:rsidRDefault="00246362" w:rsidP="00CE7ED4">
      <w:pPr>
        <w:pStyle w:val="21"/>
        <w:ind w:leftChars="337" w:left="708" w:right="141" w:firstLine="560"/>
        <w:rPr>
          <w:rFonts w:eastAsia="楷体"/>
          <w:sz w:val="28"/>
          <w:szCs w:val="28"/>
          <w:u w:val="single"/>
        </w:rPr>
      </w:pPr>
      <w:r w:rsidRPr="009557A3">
        <w:rPr>
          <w:rFonts w:eastAsia="楷体"/>
          <w:sz w:val="28"/>
          <w:szCs w:val="28"/>
        </w:rPr>
        <w:t>题</w:t>
      </w:r>
      <w:r w:rsidR="00784462" w:rsidRPr="009557A3">
        <w:rPr>
          <w:rFonts w:eastAsia="楷体"/>
          <w:sz w:val="28"/>
          <w:szCs w:val="28"/>
        </w:rPr>
        <w:t xml:space="preserve"> </w:t>
      </w:r>
      <w:r w:rsidRPr="009557A3">
        <w:rPr>
          <w:rFonts w:eastAsia="楷体"/>
          <w:sz w:val="28"/>
          <w:szCs w:val="28"/>
        </w:rPr>
        <w:t>目</w:t>
      </w:r>
      <w:r w:rsidR="00CE7ED4" w:rsidRPr="009557A3">
        <w:rPr>
          <w:rFonts w:eastAsia="楷体"/>
          <w:sz w:val="28"/>
          <w:szCs w:val="28"/>
        </w:rPr>
        <w:t xml:space="preserve"> </w:t>
      </w:r>
      <w:r w:rsidR="00720D56">
        <w:rPr>
          <w:rFonts w:eastAsia="楷体" w:hint="eastAsia"/>
          <w:sz w:val="28"/>
          <w:szCs w:val="28"/>
          <w:u w:val="single"/>
        </w:rPr>
        <w:t>基于上下文</w:t>
      </w:r>
      <w:r w:rsidR="00555ECA">
        <w:rPr>
          <w:rFonts w:eastAsia="楷体" w:hint="eastAsia"/>
          <w:sz w:val="28"/>
          <w:szCs w:val="28"/>
          <w:u w:val="single"/>
        </w:rPr>
        <w:t>感知的多</w:t>
      </w:r>
      <w:r w:rsidR="00555ECA">
        <w:rPr>
          <w:rFonts w:eastAsia="楷体" w:hint="eastAsia"/>
          <w:sz w:val="28"/>
          <w:szCs w:val="28"/>
          <w:u w:val="single"/>
        </w:rPr>
        <w:t>Cloudlet</w:t>
      </w:r>
      <w:r w:rsidR="00555ECA">
        <w:rPr>
          <w:rFonts w:eastAsia="楷体" w:hint="eastAsia"/>
          <w:sz w:val="28"/>
          <w:szCs w:val="28"/>
          <w:u w:val="single"/>
        </w:rPr>
        <w:t>联合调度策略</w:t>
      </w:r>
      <w:r w:rsidR="00212834" w:rsidRPr="009557A3">
        <w:rPr>
          <w:rFonts w:eastAsia="楷体"/>
          <w:sz w:val="28"/>
          <w:szCs w:val="28"/>
          <w:u w:val="single"/>
        </w:rPr>
        <w:t>研究</w:t>
      </w:r>
    </w:p>
    <w:p w14:paraId="274340AC" w14:textId="77777777" w:rsidR="00246362" w:rsidRPr="009557A3" w:rsidRDefault="00E57B28" w:rsidP="00E57B28">
      <w:pPr>
        <w:ind w:firstLine="560"/>
        <w:jc w:val="left"/>
        <w:rPr>
          <w:sz w:val="28"/>
          <w:szCs w:val="28"/>
          <w:u w:val="single"/>
        </w:rPr>
      </w:pPr>
      <w:r>
        <w:rPr>
          <w:rFonts w:eastAsia="楷体" w:hint="eastAsia"/>
          <w:sz w:val="28"/>
          <w:szCs w:val="28"/>
        </w:rPr>
        <w:t xml:space="preserve">     </w:t>
      </w:r>
      <w:r w:rsidR="00246362" w:rsidRPr="009557A3">
        <w:rPr>
          <w:rFonts w:eastAsia="楷体"/>
          <w:sz w:val="28"/>
          <w:szCs w:val="28"/>
        </w:rPr>
        <w:t>作</w:t>
      </w:r>
      <w:r w:rsidR="00CE7ED4" w:rsidRPr="009557A3">
        <w:rPr>
          <w:rFonts w:eastAsia="楷体"/>
          <w:sz w:val="28"/>
          <w:szCs w:val="28"/>
        </w:rPr>
        <w:t xml:space="preserve"> </w:t>
      </w:r>
      <w:r w:rsidR="00246362" w:rsidRPr="009557A3">
        <w:rPr>
          <w:rFonts w:eastAsia="楷体"/>
          <w:sz w:val="28"/>
          <w:szCs w:val="28"/>
        </w:rPr>
        <w:t>者</w:t>
      </w:r>
      <w:r w:rsidR="00FC0C47" w:rsidRPr="009557A3">
        <w:rPr>
          <w:rFonts w:eastAsia="楷体"/>
          <w:sz w:val="28"/>
          <w:szCs w:val="28"/>
        </w:rPr>
        <w:t xml:space="preserve"> </w:t>
      </w:r>
      <w:r w:rsidRPr="00E57B28">
        <w:rPr>
          <w:rFonts w:ascii="Times New Roman" w:hAnsi="Times New Roman" w:cs="Times New Roman" w:hint="eastAsia"/>
          <w:sz w:val="28"/>
          <w:szCs w:val="28"/>
          <w:u w:val="single"/>
        </w:rPr>
        <w:t>2</w:t>
      </w:r>
      <w:r w:rsidR="00555ECA">
        <w:rPr>
          <w:rFonts w:ascii="Times New Roman" w:hAnsi="Times New Roman" w:cs="Times New Roman"/>
          <w:sz w:val="28"/>
          <w:szCs w:val="28"/>
          <w:u w:val="single"/>
        </w:rPr>
        <w:t>01</w:t>
      </w:r>
      <w:r w:rsidR="00555ECA">
        <w:rPr>
          <w:rFonts w:ascii="Times New Roman" w:hAnsi="Times New Roman" w:cs="Times New Roman" w:hint="eastAsia"/>
          <w:sz w:val="28"/>
          <w:szCs w:val="28"/>
          <w:u w:val="single"/>
        </w:rPr>
        <w:t>4</w:t>
      </w:r>
      <w:r w:rsidRPr="00E57B28">
        <w:rPr>
          <w:rFonts w:ascii="Times New Roman" w:hAnsi="Times New Roman" w:cs="Times New Roman"/>
          <w:sz w:val="28"/>
          <w:szCs w:val="28"/>
          <w:u w:val="single"/>
        </w:rPr>
        <w:t>223040</w:t>
      </w:r>
      <w:r w:rsidR="00555ECA">
        <w:rPr>
          <w:rFonts w:ascii="Times New Roman" w:hAnsi="Times New Roman" w:cs="Times New Roman" w:hint="eastAsia"/>
          <w:sz w:val="28"/>
          <w:szCs w:val="28"/>
          <w:u w:val="single"/>
        </w:rPr>
        <w:t>160</w:t>
      </w:r>
      <w:r>
        <w:rPr>
          <w:rFonts w:eastAsia="楷体" w:hint="eastAsia"/>
          <w:sz w:val="28"/>
          <w:szCs w:val="28"/>
        </w:rPr>
        <w:t xml:space="preserve"> </w:t>
      </w:r>
      <w:r w:rsidR="00246362" w:rsidRPr="009557A3">
        <w:rPr>
          <w:rFonts w:eastAsia="楷体"/>
          <w:sz w:val="28"/>
          <w:szCs w:val="28"/>
        </w:rPr>
        <w:t>完成日期</w:t>
      </w:r>
      <w:r w:rsidR="001F706E">
        <w:rPr>
          <w:sz w:val="28"/>
          <w:szCs w:val="28"/>
          <w:u w:val="single"/>
        </w:rPr>
        <w:t xml:space="preserve"> </w:t>
      </w:r>
      <w:r w:rsidR="000305F3" w:rsidRPr="009557A3">
        <w:rPr>
          <w:rFonts w:eastAsia="汉仪大宋简"/>
          <w:sz w:val="28"/>
          <w:szCs w:val="28"/>
          <w:u w:val="single"/>
        </w:rPr>
        <w:t>201</w:t>
      </w:r>
      <w:r w:rsidR="00555ECA">
        <w:rPr>
          <w:rFonts w:eastAsia="汉仪大宋简" w:hint="eastAsia"/>
          <w:sz w:val="28"/>
          <w:szCs w:val="28"/>
          <w:u w:val="single"/>
        </w:rPr>
        <w:t>7</w:t>
      </w:r>
      <w:r w:rsidR="003C14C3" w:rsidRPr="009557A3">
        <w:rPr>
          <w:rFonts w:eastAsia="楷体"/>
          <w:sz w:val="28"/>
          <w:szCs w:val="28"/>
          <w:u w:val="single"/>
        </w:rPr>
        <w:t>年</w:t>
      </w:r>
      <w:r w:rsidR="003F73E6">
        <w:rPr>
          <w:rFonts w:eastAsia="楷体" w:hint="eastAsia"/>
          <w:sz w:val="28"/>
          <w:szCs w:val="28"/>
          <w:u w:val="single"/>
        </w:rPr>
        <w:t>0</w:t>
      </w:r>
      <w:r w:rsidR="00E13F99">
        <w:rPr>
          <w:rFonts w:eastAsia="汉仪大宋简"/>
          <w:sz w:val="28"/>
          <w:szCs w:val="28"/>
          <w:u w:val="single"/>
        </w:rPr>
        <w:t>3</w:t>
      </w:r>
      <w:r w:rsidR="003C14C3" w:rsidRPr="009557A3">
        <w:rPr>
          <w:rFonts w:eastAsia="楷体"/>
          <w:sz w:val="28"/>
          <w:szCs w:val="28"/>
          <w:u w:val="single"/>
        </w:rPr>
        <w:t>月</w:t>
      </w:r>
      <w:r w:rsidR="001F706E">
        <w:rPr>
          <w:rFonts w:eastAsia="楷体" w:hint="eastAsia"/>
          <w:sz w:val="28"/>
          <w:szCs w:val="28"/>
          <w:u w:val="single"/>
        </w:rPr>
        <w:t>29</w:t>
      </w:r>
      <w:r w:rsidR="001F706E">
        <w:rPr>
          <w:rFonts w:eastAsia="楷体" w:hint="eastAsia"/>
          <w:sz w:val="28"/>
          <w:szCs w:val="28"/>
          <w:u w:val="single"/>
        </w:rPr>
        <w:t>日</w:t>
      </w:r>
    </w:p>
    <w:p w14:paraId="5A14C6D9" w14:textId="77777777" w:rsidR="00202D41" w:rsidRPr="009557A3" w:rsidRDefault="00202D41" w:rsidP="00784462">
      <w:pPr>
        <w:pStyle w:val="21"/>
        <w:ind w:leftChars="0" w:left="0" w:right="652" w:firstLineChars="100" w:firstLine="280"/>
        <w:rPr>
          <w:sz w:val="28"/>
          <w:szCs w:val="28"/>
          <w:u w:val="single"/>
        </w:rPr>
      </w:pPr>
    </w:p>
    <w:p w14:paraId="6A1D4DCB" w14:textId="77777777" w:rsidR="00246362" w:rsidRPr="009557A3" w:rsidRDefault="00246362" w:rsidP="00125DDD">
      <w:pPr>
        <w:pStyle w:val="21"/>
        <w:ind w:right="652" w:firstLineChars="250" w:firstLine="750"/>
        <w:rPr>
          <w:rFonts w:eastAsia="楷体"/>
          <w:sz w:val="28"/>
          <w:szCs w:val="28"/>
        </w:rPr>
      </w:pPr>
      <w:r w:rsidRPr="009557A3">
        <w:rPr>
          <w:rFonts w:eastAsia="楷体"/>
          <w:spacing w:val="10"/>
          <w:sz w:val="28"/>
          <w:szCs w:val="28"/>
        </w:rPr>
        <w:t>培</w:t>
      </w:r>
      <w:r w:rsidRPr="009557A3">
        <w:rPr>
          <w:rFonts w:eastAsia="楷体"/>
          <w:spacing w:val="10"/>
          <w:sz w:val="28"/>
          <w:szCs w:val="28"/>
        </w:rPr>
        <w:t xml:space="preserve"> </w:t>
      </w:r>
      <w:r w:rsidRPr="009557A3">
        <w:rPr>
          <w:rFonts w:eastAsia="楷体"/>
          <w:spacing w:val="10"/>
          <w:sz w:val="28"/>
          <w:szCs w:val="28"/>
        </w:rPr>
        <w:t>养</w:t>
      </w:r>
      <w:r w:rsidRPr="009557A3">
        <w:rPr>
          <w:rFonts w:eastAsia="楷体"/>
          <w:spacing w:val="10"/>
          <w:sz w:val="28"/>
          <w:szCs w:val="28"/>
        </w:rPr>
        <w:t xml:space="preserve"> </w:t>
      </w:r>
      <w:r w:rsidRPr="009557A3">
        <w:rPr>
          <w:rFonts w:eastAsia="楷体"/>
          <w:spacing w:val="10"/>
          <w:sz w:val="28"/>
          <w:szCs w:val="28"/>
        </w:rPr>
        <w:t>单</w:t>
      </w:r>
      <w:r w:rsidRPr="009557A3">
        <w:rPr>
          <w:rFonts w:eastAsia="楷体"/>
          <w:spacing w:val="10"/>
          <w:sz w:val="28"/>
          <w:szCs w:val="28"/>
        </w:rPr>
        <w:t xml:space="preserve"> </w:t>
      </w:r>
      <w:r w:rsidRPr="009557A3">
        <w:rPr>
          <w:rFonts w:eastAsia="楷体"/>
          <w:sz w:val="28"/>
          <w:szCs w:val="28"/>
        </w:rPr>
        <w:t>位</w:t>
      </w:r>
      <w:r w:rsidRPr="009557A3">
        <w:rPr>
          <w:rFonts w:eastAsia="楷体"/>
          <w:sz w:val="28"/>
          <w:szCs w:val="28"/>
        </w:rPr>
        <w:t xml:space="preserve"> </w:t>
      </w:r>
      <w:r w:rsidRPr="009557A3">
        <w:rPr>
          <w:rFonts w:eastAsia="楷体"/>
          <w:sz w:val="28"/>
          <w:szCs w:val="28"/>
          <w:u w:val="single"/>
        </w:rPr>
        <w:t xml:space="preserve">     </w:t>
      </w:r>
      <w:r w:rsidR="00217170" w:rsidRPr="009557A3">
        <w:rPr>
          <w:rFonts w:eastAsia="楷体"/>
          <w:sz w:val="28"/>
          <w:szCs w:val="28"/>
          <w:u w:val="single"/>
        </w:rPr>
        <w:t xml:space="preserve">    </w:t>
      </w:r>
      <w:r w:rsidR="00217170" w:rsidRPr="009557A3">
        <w:rPr>
          <w:rFonts w:eastAsia="楷体"/>
          <w:sz w:val="28"/>
          <w:szCs w:val="28"/>
          <w:u w:val="single"/>
        </w:rPr>
        <w:t>四川大学</w:t>
      </w:r>
      <w:r w:rsidRPr="009557A3">
        <w:rPr>
          <w:rFonts w:eastAsia="楷体"/>
          <w:sz w:val="28"/>
          <w:szCs w:val="28"/>
          <w:u w:val="single"/>
        </w:rPr>
        <w:t xml:space="preserve">  </w:t>
      </w:r>
      <w:r w:rsidR="003C6BBC" w:rsidRPr="009557A3">
        <w:rPr>
          <w:rFonts w:eastAsia="楷体"/>
          <w:sz w:val="28"/>
          <w:szCs w:val="28"/>
          <w:u w:val="single"/>
        </w:rPr>
        <w:t xml:space="preserve">        </w:t>
      </w:r>
    </w:p>
    <w:p w14:paraId="013E5238" w14:textId="77777777" w:rsidR="00246362" w:rsidRPr="009557A3" w:rsidRDefault="00246362" w:rsidP="00125DDD">
      <w:pPr>
        <w:pStyle w:val="21"/>
        <w:spacing w:before="240"/>
        <w:ind w:right="652" w:firstLineChars="250" w:firstLine="750"/>
        <w:rPr>
          <w:rFonts w:eastAsia="楷体"/>
          <w:sz w:val="28"/>
          <w:szCs w:val="28"/>
        </w:rPr>
      </w:pPr>
      <w:r w:rsidRPr="009557A3">
        <w:rPr>
          <w:rFonts w:eastAsia="楷体"/>
          <w:spacing w:val="10"/>
          <w:sz w:val="28"/>
          <w:szCs w:val="28"/>
        </w:rPr>
        <w:t>指</w:t>
      </w:r>
      <w:r w:rsidRPr="009557A3">
        <w:rPr>
          <w:rFonts w:eastAsia="楷体"/>
          <w:spacing w:val="10"/>
          <w:sz w:val="28"/>
          <w:szCs w:val="28"/>
        </w:rPr>
        <w:t xml:space="preserve"> </w:t>
      </w:r>
      <w:r w:rsidRPr="009557A3">
        <w:rPr>
          <w:rFonts w:eastAsia="楷体"/>
          <w:spacing w:val="10"/>
          <w:sz w:val="28"/>
          <w:szCs w:val="28"/>
        </w:rPr>
        <w:t>导</w:t>
      </w:r>
      <w:r w:rsidRPr="009557A3">
        <w:rPr>
          <w:rFonts w:eastAsia="楷体"/>
          <w:spacing w:val="10"/>
          <w:sz w:val="28"/>
          <w:szCs w:val="28"/>
        </w:rPr>
        <w:t xml:space="preserve"> </w:t>
      </w:r>
      <w:r w:rsidRPr="009557A3">
        <w:rPr>
          <w:rFonts w:eastAsia="楷体"/>
          <w:spacing w:val="10"/>
          <w:sz w:val="28"/>
          <w:szCs w:val="28"/>
        </w:rPr>
        <w:t>教</w:t>
      </w:r>
      <w:r w:rsidRPr="009557A3">
        <w:rPr>
          <w:rFonts w:eastAsia="楷体"/>
          <w:spacing w:val="10"/>
          <w:sz w:val="28"/>
          <w:szCs w:val="28"/>
        </w:rPr>
        <w:t xml:space="preserve"> </w:t>
      </w:r>
      <w:r w:rsidRPr="009557A3">
        <w:rPr>
          <w:rFonts w:eastAsia="楷体"/>
          <w:sz w:val="28"/>
          <w:szCs w:val="28"/>
        </w:rPr>
        <w:t>师</w:t>
      </w:r>
      <w:r w:rsidRPr="009557A3">
        <w:rPr>
          <w:rFonts w:eastAsia="楷体"/>
          <w:sz w:val="28"/>
          <w:szCs w:val="28"/>
        </w:rPr>
        <w:t xml:space="preserve"> </w:t>
      </w:r>
      <w:r w:rsidRPr="009557A3">
        <w:rPr>
          <w:rFonts w:eastAsia="楷体"/>
          <w:sz w:val="28"/>
          <w:szCs w:val="28"/>
          <w:u w:val="single"/>
        </w:rPr>
        <w:t xml:space="preserve">        </w:t>
      </w:r>
      <w:r w:rsidR="003C6BBC" w:rsidRPr="009557A3">
        <w:rPr>
          <w:rFonts w:eastAsia="楷体"/>
          <w:sz w:val="28"/>
          <w:szCs w:val="28"/>
          <w:u w:val="single"/>
        </w:rPr>
        <w:t xml:space="preserve">  </w:t>
      </w:r>
      <w:r w:rsidR="00E57B28">
        <w:rPr>
          <w:rFonts w:eastAsia="楷体"/>
          <w:sz w:val="28"/>
          <w:szCs w:val="28"/>
          <w:u w:val="single"/>
        </w:rPr>
        <w:t xml:space="preserve">     </w:t>
      </w:r>
      <w:r w:rsidR="003C6BBC" w:rsidRPr="009557A3">
        <w:rPr>
          <w:rFonts w:eastAsia="楷体"/>
          <w:sz w:val="28"/>
          <w:szCs w:val="28"/>
          <w:u w:val="single"/>
        </w:rPr>
        <w:t xml:space="preserve">   </w:t>
      </w:r>
      <w:r w:rsidR="007D2980" w:rsidRPr="009557A3">
        <w:rPr>
          <w:rFonts w:eastAsia="楷体"/>
          <w:sz w:val="28"/>
          <w:szCs w:val="28"/>
          <w:u w:val="single"/>
        </w:rPr>
        <w:t xml:space="preserve">         </w:t>
      </w:r>
    </w:p>
    <w:p w14:paraId="4EE4F048" w14:textId="77777777" w:rsidR="00246362" w:rsidRPr="009557A3" w:rsidRDefault="00246362" w:rsidP="00125DDD">
      <w:pPr>
        <w:pStyle w:val="21"/>
        <w:spacing w:before="240"/>
        <w:ind w:right="652" w:firstLineChars="250" w:firstLine="750"/>
        <w:rPr>
          <w:sz w:val="28"/>
          <w:szCs w:val="28"/>
          <w:u w:val="single"/>
        </w:rPr>
      </w:pPr>
      <w:r w:rsidRPr="009557A3">
        <w:rPr>
          <w:rFonts w:eastAsia="楷体"/>
          <w:spacing w:val="10"/>
          <w:sz w:val="28"/>
          <w:szCs w:val="28"/>
        </w:rPr>
        <w:t>专</w:t>
      </w:r>
      <w:r w:rsidRPr="009557A3">
        <w:rPr>
          <w:rFonts w:eastAsia="楷体"/>
          <w:spacing w:val="10"/>
          <w:sz w:val="28"/>
          <w:szCs w:val="28"/>
        </w:rPr>
        <w:t xml:space="preserve">       </w:t>
      </w:r>
      <w:r w:rsidRPr="009557A3">
        <w:rPr>
          <w:rFonts w:eastAsia="楷体"/>
          <w:sz w:val="28"/>
          <w:szCs w:val="28"/>
        </w:rPr>
        <w:t>业</w:t>
      </w:r>
      <w:r w:rsidRPr="009557A3">
        <w:rPr>
          <w:sz w:val="28"/>
          <w:szCs w:val="28"/>
        </w:rPr>
        <w:t xml:space="preserve"> </w:t>
      </w:r>
      <w:r w:rsidRPr="009557A3">
        <w:rPr>
          <w:sz w:val="28"/>
          <w:szCs w:val="28"/>
          <w:u w:val="single"/>
        </w:rPr>
        <w:t xml:space="preserve">    </w:t>
      </w:r>
      <w:r w:rsidR="00D85CC1" w:rsidRPr="009557A3">
        <w:rPr>
          <w:sz w:val="28"/>
          <w:szCs w:val="28"/>
          <w:u w:val="single"/>
        </w:rPr>
        <w:t xml:space="preserve">  </w:t>
      </w:r>
      <w:r w:rsidR="004E5DDC">
        <w:rPr>
          <w:rFonts w:hint="eastAsia"/>
          <w:sz w:val="28"/>
          <w:szCs w:val="28"/>
          <w:u w:val="single"/>
        </w:rPr>
        <w:t xml:space="preserve">   </w:t>
      </w:r>
      <w:r w:rsidR="004E5DDC">
        <w:rPr>
          <w:rFonts w:eastAsia="楷体"/>
          <w:sz w:val="28"/>
          <w:szCs w:val="28"/>
          <w:u w:val="single"/>
        </w:rPr>
        <w:t>计算机</w:t>
      </w:r>
      <w:r w:rsidRPr="009557A3">
        <w:rPr>
          <w:rFonts w:eastAsia="楷体"/>
          <w:sz w:val="28"/>
          <w:szCs w:val="28"/>
          <w:u w:val="single"/>
        </w:rPr>
        <w:t>技术</w:t>
      </w:r>
      <w:r w:rsidR="004E5DDC">
        <w:rPr>
          <w:rFonts w:eastAsia="楷体" w:hint="eastAsia"/>
          <w:sz w:val="28"/>
          <w:szCs w:val="28"/>
          <w:u w:val="single"/>
        </w:rPr>
        <w:t xml:space="preserve">   </w:t>
      </w:r>
      <w:r w:rsidR="00D85CC1" w:rsidRPr="009557A3">
        <w:rPr>
          <w:sz w:val="28"/>
          <w:szCs w:val="28"/>
          <w:u w:val="single"/>
        </w:rPr>
        <w:t xml:space="preserve">     </w:t>
      </w:r>
    </w:p>
    <w:p w14:paraId="3FE2CE01" w14:textId="77777777" w:rsidR="00F81F28" w:rsidRPr="009557A3" w:rsidRDefault="00246362" w:rsidP="00F81F28">
      <w:pPr>
        <w:pStyle w:val="21"/>
        <w:ind w:right="652" w:firstLineChars="250" w:firstLine="750"/>
        <w:rPr>
          <w:spacing w:val="10"/>
          <w:sz w:val="28"/>
          <w:szCs w:val="28"/>
        </w:rPr>
      </w:pPr>
      <w:r w:rsidRPr="009557A3">
        <w:rPr>
          <w:rFonts w:eastAsia="楷体"/>
          <w:spacing w:val="10"/>
          <w:sz w:val="28"/>
          <w:szCs w:val="28"/>
        </w:rPr>
        <w:t>研</w:t>
      </w:r>
      <w:r w:rsidRPr="009557A3">
        <w:rPr>
          <w:rFonts w:eastAsia="楷体"/>
          <w:spacing w:val="10"/>
          <w:sz w:val="28"/>
          <w:szCs w:val="28"/>
        </w:rPr>
        <w:t xml:space="preserve"> </w:t>
      </w:r>
      <w:r w:rsidRPr="009557A3">
        <w:rPr>
          <w:rFonts w:eastAsia="楷体"/>
          <w:spacing w:val="10"/>
          <w:sz w:val="28"/>
          <w:szCs w:val="28"/>
        </w:rPr>
        <w:t>究</w:t>
      </w:r>
      <w:r w:rsidRPr="009557A3">
        <w:rPr>
          <w:rFonts w:eastAsia="楷体"/>
          <w:spacing w:val="10"/>
          <w:sz w:val="28"/>
          <w:szCs w:val="28"/>
        </w:rPr>
        <w:t xml:space="preserve"> </w:t>
      </w:r>
      <w:r w:rsidRPr="009557A3">
        <w:rPr>
          <w:rFonts w:eastAsia="楷体"/>
          <w:spacing w:val="10"/>
          <w:sz w:val="28"/>
          <w:szCs w:val="28"/>
        </w:rPr>
        <w:t>方</w:t>
      </w:r>
      <w:r w:rsidRPr="009557A3">
        <w:rPr>
          <w:rFonts w:eastAsia="楷体"/>
          <w:spacing w:val="10"/>
          <w:sz w:val="28"/>
          <w:szCs w:val="28"/>
        </w:rPr>
        <w:t xml:space="preserve"> </w:t>
      </w:r>
      <w:r w:rsidRPr="009557A3">
        <w:rPr>
          <w:rFonts w:eastAsia="楷体"/>
          <w:spacing w:val="10"/>
          <w:sz w:val="28"/>
          <w:szCs w:val="28"/>
        </w:rPr>
        <w:t>向</w:t>
      </w:r>
      <w:r w:rsidRPr="009557A3">
        <w:rPr>
          <w:spacing w:val="10"/>
          <w:sz w:val="28"/>
          <w:szCs w:val="28"/>
        </w:rPr>
        <w:t xml:space="preserve"> </w:t>
      </w:r>
      <w:r w:rsidRPr="009557A3">
        <w:rPr>
          <w:spacing w:val="10"/>
          <w:sz w:val="28"/>
          <w:szCs w:val="28"/>
          <w:u w:val="single"/>
        </w:rPr>
        <w:t xml:space="preserve">   </w:t>
      </w:r>
      <w:r w:rsidR="001F706E">
        <w:rPr>
          <w:rFonts w:eastAsia="楷体" w:hint="eastAsia"/>
          <w:spacing w:val="10"/>
          <w:sz w:val="28"/>
          <w:szCs w:val="28"/>
          <w:u w:val="single"/>
        </w:rPr>
        <w:t xml:space="preserve">                     </w:t>
      </w:r>
    </w:p>
    <w:p w14:paraId="7B05C51E" w14:textId="77777777" w:rsidR="00246362" w:rsidRPr="009557A3" w:rsidRDefault="00246362" w:rsidP="00F81F28">
      <w:pPr>
        <w:pStyle w:val="21"/>
        <w:ind w:right="652" w:firstLineChars="250" w:firstLine="700"/>
        <w:rPr>
          <w:spacing w:val="10"/>
          <w:sz w:val="28"/>
          <w:szCs w:val="28"/>
        </w:rPr>
      </w:pPr>
      <w:r w:rsidRPr="009557A3">
        <w:rPr>
          <w:rFonts w:eastAsia="楷体"/>
          <w:sz w:val="28"/>
          <w:szCs w:val="28"/>
        </w:rPr>
        <w:t>授予学位日期</w:t>
      </w:r>
      <w:r w:rsidRPr="009557A3">
        <w:rPr>
          <w:sz w:val="28"/>
          <w:szCs w:val="28"/>
        </w:rPr>
        <w:t xml:space="preserve"> </w:t>
      </w:r>
      <w:r w:rsidRPr="009557A3">
        <w:rPr>
          <w:sz w:val="28"/>
          <w:szCs w:val="28"/>
          <w:u w:val="single"/>
        </w:rPr>
        <w:t xml:space="preserve">    </w:t>
      </w:r>
      <w:r w:rsidR="006F622E">
        <w:rPr>
          <w:sz w:val="28"/>
          <w:szCs w:val="28"/>
          <w:u w:val="single"/>
        </w:rPr>
        <w:t xml:space="preserve">    </w:t>
      </w:r>
      <w:r w:rsidR="004A1BF3">
        <w:rPr>
          <w:sz w:val="28"/>
          <w:szCs w:val="28"/>
          <w:u w:val="single"/>
        </w:rPr>
        <w:t xml:space="preserve">  </w:t>
      </w:r>
      <w:r w:rsidRPr="009557A3">
        <w:rPr>
          <w:rFonts w:eastAsia="楷体"/>
          <w:sz w:val="28"/>
          <w:szCs w:val="28"/>
          <w:u w:val="single"/>
        </w:rPr>
        <w:t>年</w:t>
      </w:r>
      <w:r w:rsidR="006F622E">
        <w:rPr>
          <w:rFonts w:eastAsia="楷体" w:hint="eastAsia"/>
          <w:sz w:val="28"/>
          <w:szCs w:val="28"/>
          <w:u w:val="single"/>
        </w:rPr>
        <w:t xml:space="preserve"> </w:t>
      </w:r>
      <w:r w:rsidR="003F73E6">
        <w:rPr>
          <w:rFonts w:eastAsia="楷体"/>
          <w:sz w:val="28"/>
          <w:szCs w:val="28"/>
          <w:u w:val="single"/>
        </w:rPr>
        <w:t xml:space="preserve"> </w:t>
      </w:r>
      <w:r w:rsidRPr="009557A3">
        <w:rPr>
          <w:rFonts w:eastAsia="楷体"/>
          <w:sz w:val="28"/>
          <w:szCs w:val="28"/>
          <w:u w:val="single"/>
        </w:rPr>
        <w:t>月</w:t>
      </w:r>
      <w:r w:rsidR="003F73E6">
        <w:rPr>
          <w:rFonts w:eastAsia="楷体" w:hint="eastAsia"/>
          <w:sz w:val="28"/>
          <w:szCs w:val="28"/>
          <w:u w:val="single"/>
        </w:rPr>
        <w:t xml:space="preserve">  </w:t>
      </w:r>
      <w:r w:rsidR="003F73E6">
        <w:rPr>
          <w:rFonts w:eastAsia="楷体" w:hint="eastAsia"/>
          <w:sz w:val="28"/>
          <w:szCs w:val="28"/>
          <w:u w:val="single"/>
        </w:rPr>
        <w:t>日</w:t>
      </w:r>
      <w:r w:rsidR="003F73E6">
        <w:rPr>
          <w:rFonts w:eastAsia="楷体" w:hint="eastAsia"/>
          <w:sz w:val="28"/>
          <w:szCs w:val="28"/>
          <w:u w:val="single"/>
        </w:rPr>
        <w:t xml:space="preserve">   </w:t>
      </w:r>
      <w:r w:rsidR="004A1BF3">
        <w:rPr>
          <w:sz w:val="28"/>
          <w:szCs w:val="28"/>
          <w:u w:val="single"/>
        </w:rPr>
        <w:t xml:space="preserve">    </w:t>
      </w:r>
    </w:p>
    <w:p w14:paraId="2767F80D" w14:textId="77777777" w:rsidR="002B4D7A" w:rsidRPr="009557A3" w:rsidRDefault="002B4D7A" w:rsidP="003A68EE">
      <w:pPr>
        <w:pStyle w:val="21"/>
        <w:spacing w:before="240"/>
        <w:ind w:right="652" w:firstLine="560"/>
        <w:rPr>
          <w:sz w:val="28"/>
          <w:szCs w:val="28"/>
          <w:u w:val="single"/>
        </w:rPr>
        <w:sectPr w:rsidR="002B4D7A" w:rsidRPr="009557A3" w:rsidSect="00B35246">
          <w:headerReference w:type="default" r:id="rId9"/>
          <w:endnotePr>
            <w:numFmt w:val="decimal"/>
          </w:endnotePr>
          <w:pgSz w:w="10433" w:h="14742"/>
          <w:pgMar w:top="1276" w:right="1106" w:bottom="1276" w:left="1106" w:header="851" w:footer="992" w:gutter="0"/>
          <w:pgNumType w:fmt="upperRoman" w:start="1"/>
          <w:cols w:space="720"/>
          <w:titlePg/>
          <w:docGrid w:type="lines" w:linePitch="312"/>
        </w:sectPr>
      </w:pPr>
    </w:p>
    <w:bookmarkEnd w:id="0"/>
    <w:p w14:paraId="5AA3D0C8" w14:textId="77777777" w:rsidR="002B4D7A" w:rsidRPr="009557A3" w:rsidRDefault="00720D56" w:rsidP="0005611E">
      <w:pPr>
        <w:spacing w:beforeLines="100" w:before="312"/>
        <w:jc w:val="center"/>
        <w:rPr>
          <w:rFonts w:ascii="Times New Roman" w:hAnsi="Times New Roman" w:cs="Times New Roman"/>
          <w:sz w:val="36"/>
          <w:szCs w:val="36"/>
        </w:rPr>
      </w:pPr>
      <w:r>
        <w:rPr>
          <w:rFonts w:ascii="Times New Roman" w:hAnsi="Times New Roman" w:cs="Times New Roman" w:hint="eastAsia"/>
          <w:sz w:val="36"/>
          <w:szCs w:val="36"/>
        </w:rPr>
        <w:lastRenderedPageBreak/>
        <w:t>基于上下文</w:t>
      </w:r>
      <w:r w:rsidR="00555ECA" w:rsidRPr="00555ECA">
        <w:rPr>
          <w:rFonts w:ascii="Times New Roman" w:hAnsi="Times New Roman" w:cs="Times New Roman" w:hint="eastAsia"/>
          <w:sz w:val="36"/>
          <w:szCs w:val="36"/>
        </w:rPr>
        <w:t>感知的多</w:t>
      </w:r>
      <w:r w:rsidR="00555ECA" w:rsidRPr="00555ECA">
        <w:rPr>
          <w:rFonts w:ascii="Times New Roman" w:hAnsi="Times New Roman" w:cs="Times New Roman" w:hint="eastAsia"/>
          <w:sz w:val="36"/>
          <w:szCs w:val="36"/>
        </w:rPr>
        <w:t>Cloudlet</w:t>
      </w:r>
      <w:r w:rsidR="00555ECA" w:rsidRPr="00555ECA">
        <w:rPr>
          <w:rFonts w:ascii="Times New Roman" w:hAnsi="Times New Roman" w:cs="Times New Roman" w:hint="eastAsia"/>
          <w:sz w:val="36"/>
          <w:szCs w:val="36"/>
        </w:rPr>
        <w:t>联合调度策略研究</w:t>
      </w:r>
    </w:p>
    <w:p w14:paraId="598D5C20" w14:textId="77777777" w:rsidR="002B4D7A" w:rsidRPr="009557A3" w:rsidRDefault="002B4D7A" w:rsidP="002B4D7A">
      <w:pPr>
        <w:spacing w:line="400" w:lineRule="exact"/>
        <w:ind w:firstLine="480"/>
        <w:jc w:val="center"/>
        <w:rPr>
          <w:rFonts w:ascii="Times New Roman" w:hAnsi="Times New Roman" w:cs="Times New Roman"/>
          <w:sz w:val="24"/>
        </w:rPr>
      </w:pPr>
    </w:p>
    <w:p w14:paraId="1F141ECE" w14:textId="77777777" w:rsidR="002B4D7A" w:rsidRPr="009557A3" w:rsidRDefault="002B4D7A" w:rsidP="008E311C">
      <w:pPr>
        <w:spacing w:line="400" w:lineRule="exact"/>
        <w:ind w:firstLine="480"/>
        <w:jc w:val="center"/>
        <w:rPr>
          <w:rFonts w:ascii="Times New Roman" w:hAnsi="Times New Roman" w:cs="Times New Roman"/>
          <w:sz w:val="24"/>
        </w:rPr>
      </w:pPr>
      <w:r w:rsidRPr="009557A3">
        <w:rPr>
          <w:rFonts w:ascii="Times New Roman" w:eastAsia="黑体" w:hAnsi="Times New Roman" w:cs="Times New Roman"/>
          <w:sz w:val="24"/>
        </w:rPr>
        <w:t>专业：</w:t>
      </w:r>
      <w:r w:rsidRPr="009557A3">
        <w:rPr>
          <w:rFonts w:ascii="Times New Roman" w:eastAsia="楷体" w:hAnsi="Times New Roman" w:cs="Times New Roman"/>
          <w:sz w:val="24"/>
        </w:rPr>
        <w:t>计算机技术</w:t>
      </w:r>
    </w:p>
    <w:p w14:paraId="61EE7CE1" w14:textId="77777777" w:rsidR="002B4D7A" w:rsidRPr="009557A3" w:rsidRDefault="002B4D7A" w:rsidP="002B4D7A">
      <w:pPr>
        <w:spacing w:line="400" w:lineRule="exact"/>
        <w:ind w:firstLineChars="1282" w:firstLine="3077"/>
        <w:rPr>
          <w:rFonts w:ascii="Times New Roman" w:hAnsi="Times New Roman" w:cs="Times New Roman"/>
          <w:sz w:val="24"/>
        </w:rPr>
      </w:pPr>
    </w:p>
    <w:p w14:paraId="1539BED9" w14:textId="77777777" w:rsidR="002B4D7A" w:rsidRPr="009557A3" w:rsidRDefault="002B4D7A" w:rsidP="008E311C">
      <w:pPr>
        <w:spacing w:line="400" w:lineRule="exact"/>
        <w:ind w:firstLine="480"/>
        <w:jc w:val="center"/>
        <w:rPr>
          <w:rFonts w:ascii="Times New Roman" w:eastAsia="楷体" w:hAnsi="Times New Roman" w:cs="Times New Roman"/>
          <w:sz w:val="24"/>
        </w:rPr>
      </w:pPr>
      <w:r w:rsidRPr="009557A3">
        <w:rPr>
          <w:rFonts w:ascii="Times New Roman" w:eastAsia="黑体" w:hAnsi="Times New Roman" w:cs="Times New Roman"/>
          <w:sz w:val="24"/>
        </w:rPr>
        <w:t>研究生：</w:t>
      </w:r>
      <w:r w:rsidR="0029485B" w:rsidRPr="009557A3">
        <w:rPr>
          <w:rFonts w:ascii="Times New Roman" w:eastAsia="楷体" w:hAnsi="Times New Roman" w:cs="Times New Roman"/>
          <w:sz w:val="24"/>
        </w:rPr>
        <w:t xml:space="preserve">          </w:t>
      </w:r>
      <w:r w:rsidRPr="009557A3">
        <w:rPr>
          <w:rFonts w:ascii="Times New Roman" w:eastAsia="黑体" w:hAnsi="Times New Roman" w:cs="Times New Roman"/>
          <w:sz w:val="24"/>
        </w:rPr>
        <w:t>指导教师：</w:t>
      </w:r>
    </w:p>
    <w:p w14:paraId="635B4F04" w14:textId="77777777" w:rsidR="0030226A" w:rsidRPr="009557A3" w:rsidRDefault="0030226A" w:rsidP="0030226A">
      <w:pPr>
        <w:spacing w:line="400" w:lineRule="exact"/>
        <w:ind w:firstLine="600"/>
        <w:jc w:val="center"/>
        <w:rPr>
          <w:rFonts w:ascii="Times New Roman" w:eastAsia="黑体" w:hAnsi="Times New Roman" w:cs="Times New Roman"/>
          <w:sz w:val="30"/>
          <w:szCs w:val="30"/>
        </w:rPr>
      </w:pPr>
    </w:p>
    <w:p w14:paraId="40F33188" w14:textId="77777777" w:rsidR="00E47FF9" w:rsidRPr="009557A3" w:rsidRDefault="00E47FF9" w:rsidP="00BC5FB1">
      <w:pPr>
        <w:ind w:firstLine="600"/>
        <w:jc w:val="center"/>
        <w:rPr>
          <w:rFonts w:ascii="Times New Roman" w:eastAsia="黑体" w:hAnsi="Times New Roman" w:cs="Times New Roman"/>
          <w:sz w:val="30"/>
          <w:szCs w:val="30"/>
        </w:rPr>
      </w:pPr>
      <w:r w:rsidRPr="009557A3">
        <w:rPr>
          <w:rFonts w:ascii="Times New Roman" w:eastAsia="黑体" w:hAnsi="Times New Roman" w:cs="Times New Roman"/>
          <w:sz w:val="30"/>
          <w:szCs w:val="30"/>
        </w:rPr>
        <w:t>摘要</w:t>
      </w:r>
    </w:p>
    <w:p w14:paraId="4CC00985" w14:textId="77777777" w:rsidR="003110DE" w:rsidRPr="009557A3" w:rsidRDefault="003110DE" w:rsidP="00F30BA1">
      <w:pPr>
        <w:spacing w:line="400" w:lineRule="exact"/>
        <w:ind w:firstLine="480"/>
        <w:rPr>
          <w:rFonts w:ascii="Times New Roman" w:hAnsi="Times New Roman" w:cs="Times New Roman"/>
          <w:sz w:val="24"/>
        </w:rPr>
      </w:pPr>
      <w:r w:rsidRPr="009557A3">
        <w:rPr>
          <w:rFonts w:ascii="Times New Roman" w:hAnsi="Times New Roman" w:cs="Times New Roman"/>
          <w:sz w:val="24"/>
        </w:rPr>
        <w:tab/>
      </w:r>
    </w:p>
    <w:p w14:paraId="7E3A085B" w14:textId="77777777" w:rsidR="00F30BA1" w:rsidRPr="00F970E0" w:rsidRDefault="00F30BA1" w:rsidP="00A14269">
      <w:pPr>
        <w:spacing w:line="400" w:lineRule="exact"/>
        <w:ind w:firstLineChars="200" w:firstLine="480"/>
        <w:rPr>
          <w:rFonts w:asciiTheme="minorEastAsia" w:hAnsiTheme="minorEastAsia" w:cs="Times New Roman"/>
          <w:sz w:val="24"/>
          <w:szCs w:val="24"/>
        </w:rPr>
      </w:pPr>
      <w:r w:rsidRPr="009557A3">
        <w:rPr>
          <w:rFonts w:ascii="Times New Roman" w:eastAsia="黑体" w:hAnsi="Times New Roman" w:cs="Times New Roman"/>
          <w:sz w:val="24"/>
        </w:rPr>
        <w:t>关键词：</w:t>
      </w:r>
      <w:r w:rsidR="007B3B66" w:rsidRPr="00F970E0">
        <w:rPr>
          <w:rFonts w:asciiTheme="minorEastAsia" w:hAnsiTheme="minorEastAsia" w:cs="Times New Roman"/>
          <w:sz w:val="24"/>
          <w:szCs w:val="24"/>
        </w:rPr>
        <w:t xml:space="preserve"> </w:t>
      </w:r>
    </w:p>
    <w:p w14:paraId="135F917C" w14:textId="77777777" w:rsidR="00E47FF9" w:rsidRPr="009557A3" w:rsidRDefault="00E47FF9" w:rsidP="002B4D7A">
      <w:pPr>
        <w:spacing w:line="400" w:lineRule="exact"/>
        <w:ind w:firstLine="480"/>
        <w:jc w:val="center"/>
        <w:rPr>
          <w:rFonts w:ascii="Times New Roman" w:hAnsi="Times New Roman" w:cs="Times New Roman"/>
          <w:sz w:val="24"/>
        </w:rPr>
      </w:pPr>
    </w:p>
    <w:p w14:paraId="545CF06D" w14:textId="77777777" w:rsidR="00E47FF9" w:rsidRPr="009557A3" w:rsidRDefault="00E47FF9" w:rsidP="002B4D7A">
      <w:pPr>
        <w:spacing w:line="400" w:lineRule="exact"/>
        <w:ind w:firstLine="480"/>
        <w:jc w:val="center"/>
        <w:rPr>
          <w:rFonts w:ascii="Times New Roman" w:hAnsi="Times New Roman" w:cs="Times New Roman"/>
          <w:sz w:val="24"/>
        </w:rPr>
      </w:pPr>
    </w:p>
    <w:p w14:paraId="0C807026" w14:textId="77777777" w:rsidR="00E47FF9" w:rsidRPr="009557A3" w:rsidRDefault="00E47FF9" w:rsidP="002B4D7A">
      <w:pPr>
        <w:spacing w:line="400" w:lineRule="exact"/>
        <w:ind w:firstLine="480"/>
        <w:jc w:val="center"/>
        <w:rPr>
          <w:rFonts w:ascii="Times New Roman" w:hAnsi="Times New Roman" w:cs="Times New Roman"/>
          <w:sz w:val="24"/>
        </w:rPr>
      </w:pPr>
    </w:p>
    <w:p w14:paraId="365B2085" w14:textId="77777777" w:rsidR="00E47FF9" w:rsidRPr="009557A3" w:rsidRDefault="00E47FF9" w:rsidP="002B4D7A">
      <w:pPr>
        <w:spacing w:line="400" w:lineRule="exact"/>
        <w:ind w:firstLine="480"/>
        <w:jc w:val="center"/>
        <w:rPr>
          <w:rFonts w:ascii="Times New Roman" w:hAnsi="Times New Roman" w:cs="Times New Roman"/>
          <w:sz w:val="24"/>
        </w:rPr>
      </w:pPr>
    </w:p>
    <w:p w14:paraId="60FB696D" w14:textId="77777777" w:rsidR="00E47FF9" w:rsidRPr="009557A3" w:rsidRDefault="00E47FF9" w:rsidP="002B4D7A">
      <w:pPr>
        <w:spacing w:line="400" w:lineRule="exact"/>
        <w:ind w:firstLine="480"/>
        <w:jc w:val="center"/>
        <w:rPr>
          <w:rFonts w:ascii="Times New Roman" w:hAnsi="Times New Roman" w:cs="Times New Roman"/>
          <w:sz w:val="24"/>
        </w:rPr>
      </w:pPr>
    </w:p>
    <w:p w14:paraId="28087602" w14:textId="77777777" w:rsidR="002B4D7A" w:rsidRPr="009557A3" w:rsidRDefault="001D47C5" w:rsidP="007F3322">
      <w:pPr>
        <w:spacing w:beforeLines="100" w:before="312"/>
        <w:ind w:right="-1" w:firstLine="720"/>
        <w:jc w:val="center"/>
        <w:rPr>
          <w:rFonts w:ascii="Times New Roman" w:hAnsi="Times New Roman" w:cs="Times New Roman"/>
          <w:color w:val="000000"/>
          <w:kern w:val="0"/>
          <w:sz w:val="36"/>
          <w:szCs w:val="36"/>
        </w:rPr>
      </w:pPr>
      <w:r w:rsidRPr="009557A3">
        <w:rPr>
          <w:rFonts w:ascii="Times New Roman" w:hAnsi="Times New Roman" w:cs="Times New Roman"/>
          <w:color w:val="000000"/>
          <w:kern w:val="0"/>
          <w:sz w:val="36"/>
          <w:szCs w:val="36"/>
        </w:rPr>
        <w:t xml:space="preserve">Research on </w:t>
      </w:r>
      <w:r w:rsidR="00555ECA">
        <w:rPr>
          <w:rFonts w:ascii="Times New Roman" w:hAnsi="Times New Roman" w:cs="Times New Roman" w:hint="eastAsia"/>
          <w:color w:val="000000"/>
          <w:kern w:val="0"/>
          <w:sz w:val="36"/>
          <w:szCs w:val="36"/>
        </w:rPr>
        <w:t>Context-aware Cooperative Muti-Cloudlets</w:t>
      </w:r>
      <w:r w:rsidR="0083717B">
        <w:rPr>
          <w:rFonts w:ascii="Times New Roman" w:hAnsi="Times New Roman" w:cs="Times New Roman"/>
          <w:color w:val="000000"/>
          <w:kern w:val="0"/>
          <w:sz w:val="36"/>
          <w:szCs w:val="36"/>
        </w:rPr>
        <w:t xml:space="preserve"> </w:t>
      </w:r>
      <w:r w:rsidR="00555ECA" w:rsidRPr="00555ECA">
        <w:rPr>
          <w:rFonts w:ascii="Times New Roman" w:hAnsi="Times New Roman" w:cs="Times New Roman"/>
          <w:color w:val="000000"/>
          <w:kern w:val="0"/>
          <w:sz w:val="36"/>
          <w:szCs w:val="36"/>
        </w:rPr>
        <w:t>Scheduling</w:t>
      </w:r>
      <w:r w:rsidR="00764422" w:rsidRPr="009557A3">
        <w:rPr>
          <w:rFonts w:ascii="Times New Roman" w:hAnsi="Times New Roman" w:cs="Times New Roman"/>
          <w:color w:val="000000"/>
          <w:kern w:val="0"/>
          <w:sz w:val="36"/>
          <w:szCs w:val="36"/>
        </w:rPr>
        <w:t xml:space="preserve"> </w:t>
      </w:r>
      <w:r w:rsidR="00555ECA">
        <w:rPr>
          <w:rFonts w:ascii="Times New Roman" w:hAnsi="Times New Roman" w:cs="Times New Roman" w:hint="eastAsia"/>
          <w:color w:val="000000"/>
          <w:kern w:val="0"/>
          <w:sz w:val="36"/>
          <w:szCs w:val="36"/>
        </w:rPr>
        <w:t>Strategy</w:t>
      </w:r>
      <w:r w:rsidR="002C74C8" w:rsidRPr="009557A3">
        <w:rPr>
          <w:rFonts w:ascii="Times New Roman" w:hAnsi="Times New Roman" w:cs="Times New Roman"/>
          <w:color w:val="000000"/>
          <w:kern w:val="0"/>
          <w:sz w:val="36"/>
          <w:szCs w:val="36"/>
        </w:rPr>
        <w:t xml:space="preserve"> </w:t>
      </w:r>
    </w:p>
    <w:p w14:paraId="67A3E46B" w14:textId="77777777" w:rsidR="002B4D7A" w:rsidRPr="009557A3" w:rsidRDefault="002B4D7A" w:rsidP="000E1098">
      <w:pPr>
        <w:spacing w:line="400" w:lineRule="exact"/>
        <w:ind w:firstLine="720"/>
        <w:jc w:val="left"/>
        <w:rPr>
          <w:rFonts w:ascii="Times New Roman" w:hAnsi="Times New Roman" w:cs="Times New Roman"/>
          <w:color w:val="000000"/>
          <w:kern w:val="0"/>
          <w:sz w:val="36"/>
          <w:szCs w:val="36"/>
        </w:rPr>
      </w:pPr>
    </w:p>
    <w:p w14:paraId="157ED7D5" w14:textId="77777777" w:rsidR="002B4D7A" w:rsidRPr="009557A3" w:rsidRDefault="002B4D7A" w:rsidP="002B4D7A">
      <w:pPr>
        <w:pStyle w:val="af0"/>
        <w:spacing w:line="400" w:lineRule="exact"/>
        <w:ind w:firstLine="482"/>
        <w:jc w:val="center"/>
        <w:rPr>
          <w:rFonts w:ascii="Times New Roman" w:hAnsi="Times New Roman" w:cs="Times New Roman"/>
          <w:bCs/>
        </w:rPr>
      </w:pPr>
      <w:bookmarkStart w:id="1" w:name="_Toc131071281"/>
      <w:bookmarkStart w:id="2" w:name="_Toc132019168"/>
      <w:r w:rsidRPr="009557A3">
        <w:rPr>
          <w:rFonts w:ascii="Times New Roman" w:hAnsi="Times New Roman" w:cs="Times New Roman"/>
          <w:b/>
          <w:sz w:val="24"/>
        </w:rPr>
        <w:t>Major:</w:t>
      </w:r>
      <w:bookmarkEnd w:id="1"/>
      <w:bookmarkEnd w:id="2"/>
      <w:r w:rsidR="00B66B50" w:rsidRPr="009557A3">
        <w:rPr>
          <w:rFonts w:ascii="Times New Roman" w:hAnsi="Times New Roman" w:cs="Times New Roman"/>
          <w:b/>
          <w:sz w:val="24"/>
        </w:rPr>
        <w:t xml:space="preserve"> </w:t>
      </w:r>
      <w:r w:rsidRPr="009557A3">
        <w:rPr>
          <w:rFonts w:ascii="Times New Roman" w:hAnsi="Times New Roman" w:cs="Times New Roman"/>
          <w:sz w:val="24"/>
        </w:rPr>
        <w:t xml:space="preserve">Computer </w:t>
      </w:r>
      <w:r w:rsidR="00555ECA">
        <w:rPr>
          <w:rFonts w:ascii="Times New Roman" w:hAnsi="Times New Roman" w:cs="Times New Roman" w:hint="eastAsia"/>
          <w:sz w:val="24"/>
        </w:rPr>
        <w:t>Techology</w:t>
      </w:r>
    </w:p>
    <w:p w14:paraId="3E2ABCA1" w14:textId="77777777" w:rsidR="00E00BB0" w:rsidRPr="009557A3" w:rsidRDefault="00E00BB0" w:rsidP="00E00BB0">
      <w:pPr>
        <w:pStyle w:val="af0"/>
        <w:spacing w:line="400" w:lineRule="exact"/>
        <w:ind w:firstLine="480"/>
        <w:jc w:val="center"/>
        <w:outlineLvl w:val="0"/>
        <w:rPr>
          <w:rFonts w:ascii="Times New Roman" w:hAnsi="Times New Roman" w:cs="Times New Roman"/>
          <w:bCs/>
          <w:sz w:val="24"/>
        </w:rPr>
      </w:pPr>
    </w:p>
    <w:p w14:paraId="08933373" w14:textId="77777777" w:rsidR="00E00BB0" w:rsidRPr="009557A3" w:rsidRDefault="00E00BB0" w:rsidP="00E00BB0">
      <w:pPr>
        <w:pStyle w:val="af0"/>
        <w:spacing w:line="400" w:lineRule="exact"/>
        <w:ind w:firstLine="482"/>
        <w:jc w:val="center"/>
        <w:rPr>
          <w:rFonts w:ascii="Times New Roman" w:eastAsia="黑体" w:hAnsi="Times New Roman" w:cs="Times New Roman"/>
          <w:bCs/>
          <w:sz w:val="36"/>
          <w:szCs w:val="36"/>
        </w:rPr>
      </w:pPr>
      <w:bookmarkStart w:id="3" w:name="_Toc132019169"/>
      <w:bookmarkStart w:id="4" w:name="_Toc131071282"/>
      <w:r w:rsidRPr="009557A3">
        <w:rPr>
          <w:rFonts w:ascii="Times New Roman" w:eastAsia="黑体" w:hAnsi="Times New Roman" w:cs="Times New Roman"/>
          <w:b/>
          <w:sz w:val="24"/>
        </w:rPr>
        <w:t xml:space="preserve">Graduate student: </w:t>
      </w:r>
      <w:r w:rsidRPr="009557A3">
        <w:rPr>
          <w:rFonts w:ascii="Times New Roman" w:eastAsia="楷体" w:hAnsi="Times New Roman" w:cs="Times New Roman"/>
          <w:sz w:val="24"/>
        </w:rPr>
        <w:t xml:space="preserve">       </w:t>
      </w:r>
      <w:r w:rsidRPr="009557A3">
        <w:rPr>
          <w:rFonts w:ascii="Times New Roman" w:eastAsia="黑体" w:hAnsi="Times New Roman" w:cs="Times New Roman"/>
          <w:b/>
          <w:sz w:val="24"/>
        </w:rPr>
        <w:t>Supervisor:</w:t>
      </w:r>
      <w:bookmarkEnd w:id="3"/>
      <w:bookmarkEnd w:id="4"/>
      <w:r w:rsidRPr="009557A3">
        <w:rPr>
          <w:rFonts w:ascii="Times New Roman" w:eastAsia="黑体" w:hAnsi="Times New Roman" w:cs="Times New Roman"/>
          <w:b/>
          <w:sz w:val="24"/>
        </w:rPr>
        <w:t xml:space="preserve"> </w:t>
      </w:r>
    </w:p>
    <w:p w14:paraId="122976C8" w14:textId="77777777" w:rsidR="00E00BB0" w:rsidRPr="009557A3" w:rsidRDefault="00E00BB0" w:rsidP="00E00BB0">
      <w:pPr>
        <w:ind w:firstLine="602"/>
        <w:jc w:val="center"/>
        <w:rPr>
          <w:rFonts w:ascii="Times New Roman" w:hAnsi="Times New Roman" w:cs="Times New Roman"/>
          <w:b/>
          <w:sz w:val="30"/>
          <w:szCs w:val="30"/>
        </w:rPr>
      </w:pPr>
      <w:r w:rsidRPr="009557A3">
        <w:rPr>
          <w:rFonts w:ascii="Times New Roman" w:hAnsi="Times New Roman" w:cs="Times New Roman"/>
          <w:b/>
          <w:sz w:val="30"/>
          <w:szCs w:val="30"/>
        </w:rPr>
        <w:t>Abstract</w:t>
      </w:r>
    </w:p>
    <w:p w14:paraId="5BBE8C61" w14:textId="77777777" w:rsidR="00B27C18" w:rsidRPr="009557A3" w:rsidRDefault="00B27C18" w:rsidP="00B27C18">
      <w:pPr>
        <w:spacing w:line="400" w:lineRule="exact"/>
        <w:ind w:firstLineChars="200" w:firstLine="480"/>
        <w:rPr>
          <w:rFonts w:ascii="Times New Roman" w:hAnsi="Times New Roman" w:cs="Times New Roman"/>
          <w:sz w:val="24"/>
        </w:rPr>
      </w:pPr>
    </w:p>
    <w:p w14:paraId="381C4825" w14:textId="77777777" w:rsidR="00E92F82" w:rsidRPr="009557A3" w:rsidRDefault="00810DE6" w:rsidP="00810DE6">
      <w:pPr>
        <w:pStyle w:val="af0"/>
        <w:spacing w:line="400" w:lineRule="exact"/>
        <w:ind w:firstLine="480"/>
        <w:rPr>
          <w:rFonts w:ascii="Times New Roman" w:eastAsia="黑体" w:hAnsi="Times New Roman" w:cs="Times New Roman"/>
          <w:sz w:val="24"/>
        </w:rPr>
      </w:pPr>
      <w:r w:rsidRPr="00810DE6">
        <w:rPr>
          <w:rFonts w:ascii="Times New Roman" w:eastAsia="黑体" w:hAnsi="Times New Roman" w:cs="Times New Roman"/>
          <w:sz w:val="24"/>
        </w:rPr>
        <w:t>.</w:t>
      </w:r>
    </w:p>
    <w:p w14:paraId="3008844A" w14:textId="77777777" w:rsidR="00E00BB0" w:rsidRPr="009557A3" w:rsidRDefault="00E00BB0" w:rsidP="00B27C18">
      <w:pPr>
        <w:pStyle w:val="af0"/>
        <w:spacing w:line="400" w:lineRule="exact"/>
        <w:ind w:firstLine="482"/>
        <w:rPr>
          <w:rFonts w:ascii="Times New Roman" w:hAnsi="Times New Roman" w:cs="Times New Roman"/>
        </w:rPr>
        <w:sectPr w:rsidR="00E00BB0" w:rsidRPr="009557A3" w:rsidSect="00FD42A7">
          <w:headerReference w:type="even" r:id="rId10"/>
          <w:headerReference w:type="default" r:id="rId11"/>
          <w:footerReference w:type="default" r:id="rId12"/>
          <w:endnotePr>
            <w:numFmt w:val="decimal"/>
          </w:endnotePr>
          <w:pgSz w:w="10433" w:h="14742"/>
          <w:pgMar w:top="1276" w:right="1106" w:bottom="1276" w:left="1106" w:header="851" w:footer="992" w:gutter="0"/>
          <w:pgNumType w:fmt="upperRoman" w:start="1"/>
          <w:cols w:space="425"/>
          <w:docGrid w:type="lines" w:linePitch="312"/>
        </w:sectPr>
      </w:pPr>
      <w:r w:rsidRPr="009557A3">
        <w:rPr>
          <w:rFonts w:ascii="Times New Roman" w:eastAsia="黑体" w:hAnsi="Times New Roman" w:cs="Times New Roman"/>
          <w:b/>
          <w:sz w:val="24"/>
        </w:rPr>
        <w:t>Key words:</w:t>
      </w:r>
      <w:r w:rsidR="00B27C18" w:rsidRPr="009557A3">
        <w:rPr>
          <w:rFonts w:ascii="Times New Roman" w:eastAsia="黑体" w:hAnsi="Times New Roman" w:cs="Times New Roman"/>
          <w:b/>
          <w:sz w:val="24"/>
        </w:rPr>
        <w:t xml:space="preserve"> </w:t>
      </w:r>
    </w:p>
    <w:p w14:paraId="51C7E459" w14:textId="77777777" w:rsidR="00E316EE" w:rsidRPr="00E316EE" w:rsidRDefault="00E316EE" w:rsidP="00E316EE">
      <w:pPr>
        <w:ind w:firstLine="600"/>
        <w:jc w:val="center"/>
        <w:rPr>
          <w:b/>
          <w:sz w:val="36"/>
          <w:szCs w:val="36"/>
        </w:rPr>
      </w:pPr>
      <w:bookmarkStart w:id="5" w:name="_Toc447199021"/>
      <w:r w:rsidRPr="00AD72BC">
        <w:rPr>
          <w:rFonts w:eastAsia="黑体" w:hint="eastAsia"/>
          <w:sz w:val="30"/>
          <w:szCs w:val="30"/>
        </w:rPr>
        <w:lastRenderedPageBreak/>
        <w:t>目录</w:t>
      </w:r>
    </w:p>
    <w:p w14:paraId="2F86B566" w14:textId="77777777" w:rsidR="00FC09A9" w:rsidRDefault="0074080B">
      <w:pPr>
        <w:pStyle w:val="11"/>
        <w:rPr>
          <w:rFonts w:asciiTheme="minorHAnsi" w:eastAsiaTheme="minorEastAsia" w:hAnsiTheme="minorHAnsi" w:cstheme="minorBidi"/>
          <w:sz w:val="24"/>
          <w:szCs w:val="24"/>
        </w:rPr>
      </w:pPr>
      <w:r w:rsidRPr="002F26E6">
        <w:fldChar w:fldCharType="begin"/>
      </w:r>
      <w:r w:rsidRPr="002F26E6">
        <w:instrText xml:space="preserve"> TOC \o "1-4" \h \z \u </w:instrText>
      </w:r>
      <w:r w:rsidRPr="002F26E6">
        <w:fldChar w:fldCharType="separate"/>
      </w:r>
      <w:hyperlink w:anchor="_Toc467577008" w:history="1">
        <w:r w:rsidR="00FC09A9" w:rsidRPr="00264AFD">
          <w:rPr>
            <w:rStyle w:val="af2"/>
            <w:rFonts w:hint="eastAsia"/>
          </w:rPr>
          <w:t>第一章</w:t>
        </w:r>
        <w:r w:rsidR="00FC09A9" w:rsidRPr="00264AFD">
          <w:rPr>
            <w:rStyle w:val="af2"/>
          </w:rPr>
          <w:t xml:space="preserve"> </w:t>
        </w:r>
        <w:r w:rsidR="00FC09A9" w:rsidRPr="00264AFD">
          <w:rPr>
            <w:rStyle w:val="af2"/>
            <w:rFonts w:hint="eastAsia"/>
          </w:rPr>
          <w:t>绪论</w:t>
        </w:r>
        <w:r w:rsidR="00FC09A9">
          <w:rPr>
            <w:webHidden/>
          </w:rPr>
          <w:tab/>
        </w:r>
        <w:r w:rsidR="00FC09A9">
          <w:rPr>
            <w:webHidden/>
          </w:rPr>
          <w:fldChar w:fldCharType="begin"/>
        </w:r>
        <w:r w:rsidR="00FC09A9">
          <w:rPr>
            <w:webHidden/>
          </w:rPr>
          <w:instrText xml:space="preserve"> PAGEREF _Toc467577008 \h </w:instrText>
        </w:r>
        <w:r w:rsidR="00FC09A9">
          <w:rPr>
            <w:webHidden/>
          </w:rPr>
        </w:r>
        <w:r w:rsidR="00FC09A9">
          <w:rPr>
            <w:webHidden/>
          </w:rPr>
          <w:fldChar w:fldCharType="separate"/>
        </w:r>
        <w:r w:rsidR="00FC09A9">
          <w:rPr>
            <w:webHidden/>
          </w:rPr>
          <w:t>1</w:t>
        </w:r>
        <w:r w:rsidR="00FC09A9">
          <w:rPr>
            <w:webHidden/>
          </w:rPr>
          <w:fldChar w:fldCharType="end"/>
        </w:r>
      </w:hyperlink>
    </w:p>
    <w:p w14:paraId="5DE9CEB0" w14:textId="77777777" w:rsidR="00FC09A9" w:rsidRDefault="00487E91">
      <w:pPr>
        <w:pStyle w:val="23"/>
        <w:tabs>
          <w:tab w:val="right" w:leader="dot" w:pos="8211"/>
        </w:tabs>
        <w:rPr>
          <w:noProof/>
          <w:sz w:val="24"/>
          <w:szCs w:val="24"/>
        </w:rPr>
      </w:pPr>
      <w:hyperlink w:anchor="_Toc467577009" w:history="1">
        <w:r w:rsidR="00FC09A9" w:rsidRPr="00264AFD">
          <w:rPr>
            <w:rStyle w:val="af2"/>
            <w:noProof/>
          </w:rPr>
          <w:t xml:space="preserve">1.1 </w:t>
        </w:r>
        <w:r w:rsidR="00FC09A9" w:rsidRPr="00264AFD">
          <w:rPr>
            <w:rStyle w:val="af2"/>
            <w:rFonts w:hint="eastAsia"/>
            <w:noProof/>
          </w:rPr>
          <w:t>研究背景与意义</w:t>
        </w:r>
        <w:r w:rsidR="00FC09A9">
          <w:rPr>
            <w:noProof/>
            <w:webHidden/>
          </w:rPr>
          <w:tab/>
        </w:r>
        <w:r w:rsidR="00FC09A9">
          <w:rPr>
            <w:noProof/>
            <w:webHidden/>
          </w:rPr>
          <w:fldChar w:fldCharType="begin"/>
        </w:r>
        <w:r w:rsidR="00FC09A9">
          <w:rPr>
            <w:noProof/>
            <w:webHidden/>
          </w:rPr>
          <w:instrText xml:space="preserve"> PAGEREF _Toc467577009 \h </w:instrText>
        </w:r>
        <w:r w:rsidR="00FC09A9">
          <w:rPr>
            <w:noProof/>
            <w:webHidden/>
          </w:rPr>
        </w:r>
        <w:r w:rsidR="00FC09A9">
          <w:rPr>
            <w:noProof/>
            <w:webHidden/>
          </w:rPr>
          <w:fldChar w:fldCharType="separate"/>
        </w:r>
        <w:r w:rsidR="00FC09A9">
          <w:rPr>
            <w:noProof/>
            <w:webHidden/>
          </w:rPr>
          <w:t>1</w:t>
        </w:r>
        <w:r w:rsidR="00FC09A9">
          <w:rPr>
            <w:noProof/>
            <w:webHidden/>
          </w:rPr>
          <w:fldChar w:fldCharType="end"/>
        </w:r>
      </w:hyperlink>
    </w:p>
    <w:p w14:paraId="6DAB1E76" w14:textId="77777777" w:rsidR="00FC09A9" w:rsidRDefault="00487E91">
      <w:pPr>
        <w:pStyle w:val="23"/>
        <w:tabs>
          <w:tab w:val="right" w:leader="dot" w:pos="8211"/>
        </w:tabs>
        <w:rPr>
          <w:noProof/>
          <w:sz w:val="24"/>
          <w:szCs w:val="24"/>
        </w:rPr>
      </w:pPr>
      <w:hyperlink w:anchor="_Toc467577010" w:history="1">
        <w:r w:rsidR="00FC09A9" w:rsidRPr="00264AFD">
          <w:rPr>
            <w:rStyle w:val="af2"/>
            <w:noProof/>
          </w:rPr>
          <w:t xml:space="preserve">1.2 </w:t>
        </w:r>
        <w:r w:rsidR="00FC09A9" w:rsidRPr="00264AFD">
          <w:rPr>
            <w:rStyle w:val="af2"/>
            <w:rFonts w:hint="eastAsia"/>
            <w:noProof/>
          </w:rPr>
          <w:t>研究现状</w:t>
        </w:r>
        <w:r w:rsidR="00FC09A9">
          <w:rPr>
            <w:noProof/>
            <w:webHidden/>
          </w:rPr>
          <w:tab/>
        </w:r>
        <w:r w:rsidR="00FC09A9">
          <w:rPr>
            <w:noProof/>
            <w:webHidden/>
          </w:rPr>
          <w:fldChar w:fldCharType="begin"/>
        </w:r>
        <w:r w:rsidR="00FC09A9">
          <w:rPr>
            <w:noProof/>
            <w:webHidden/>
          </w:rPr>
          <w:instrText xml:space="preserve"> PAGEREF _Toc467577010 \h </w:instrText>
        </w:r>
        <w:r w:rsidR="00FC09A9">
          <w:rPr>
            <w:noProof/>
            <w:webHidden/>
          </w:rPr>
        </w:r>
        <w:r w:rsidR="00FC09A9">
          <w:rPr>
            <w:noProof/>
            <w:webHidden/>
          </w:rPr>
          <w:fldChar w:fldCharType="separate"/>
        </w:r>
        <w:r w:rsidR="00FC09A9">
          <w:rPr>
            <w:noProof/>
            <w:webHidden/>
          </w:rPr>
          <w:t>4</w:t>
        </w:r>
        <w:r w:rsidR="00FC09A9">
          <w:rPr>
            <w:noProof/>
            <w:webHidden/>
          </w:rPr>
          <w:fldChar w:fldCharType="end"/>
        </w:r>
      </w:hyperlink>
    </w:p>
    <w:p w14:paraId="58BC7D9E" w14:textId="77777777" w:rsidR="00FC09A9" w:rsidRDefault="00487E91">
      <w:pPr>
        <w:pStyle w:val="23"/>
        <w:tabs>
          <w:tab w:val="right" w:leader="dot" w:pos="8211"/>
        </w:tabs>
        <w:rPr>
          <w:noProof/>
          <w:sz w:val="24"/>
          <w:szCs w:val="24"/>
        </w:rPr>
      </w:pPr>
      <w:hyperlink w:anchor="_Toc467577011" w:history="1">
        <w:r w:rsidR="00FC09A9" w:rsidRPr="00264AFD">
          <w:rPr>
            <w:rStyle w:val="af2"/>
            <w:noProof/>
          </w:rPr>
          <w:t xml:space="preserve">1.3 </w:t>
        </w:r>
        <w:r w:rsidR="00FC09A9" w:rsidRPr="00264AFD">
          <w:rPr>
            <w:rStyle w:val="af2"/>
            <w:rFonts w:hint="eastAsia"/>
            <w:noProof/>
          </w:rPr>
          <w:t>本文主要工作</w:t>
        </w:r>
        <w:r w:rsidR="00FC09A9">
          <w:rPr>
            <w:noProof/>
            <w:webHidden/>
          </w:rPr>
          <w:tab/>
        </w:r>
        <w:r w:rsidR="00FC09A9">
          <w:rPr>
            <w:noProof/>
            <w:webHidden/>
          </w:rPr>
          <w:fldChar w:fldCharType="begin"/>
        </w:r>
        <w:r w:rsidR="00FC09A9">
          <w:rPr>
            <w:noProof/>
            <w:webHidden/>
          </w:rPr>
          <w:instrText xml:space="preserve"> PAGEREF _Toc467577011 \h </w:instrText>
        </w:r>
        <w:r w:rsidR="00FC09A9">
          <w:rPr>
            <w:noProof/>
            <w:webHidden/>
          </w:rPr>
        </w:r>
        <w:r w:rsidR="00FC09A9">
          <w:rPr>
            <w:noProof/>
            <w:webHidden/>
          </w:rPr>
          <w:fldChar w:fldCharType="separate"/>
        </w:r>
        <w:r w:rsidR="00FC09A9">
          <w:rPr>
            <w:noProof/>
            <w:webHidden/>
          </w:rPr>
          <w:t>4</w:t>
        </w:r>
        <w:r w:rsidR="00FC09A9">
          <w:rPr>
            <w:noProof/>
            <w:webHidden/>
          </w:rPr>
          <w:fldChar w:fldCharType="end"/>
        </w:r>
      </w:hyperlink>
    </w:p>
    <w:p w14:paraId="522BEDD7" w14:textId="77777777" w:rsidR="00FC09A9" w:rsidRDefault="00487E91">
      <w:pPr>
        <w:pStyle w:val="23"/>
        <w:tabs>
          <w:tab w:val="right" w:leader="dot" w:pos="8211"/>
        </w:tabs>
        <w:rPr>
          <w:noProof/>
          <w:sz w:val="24"/>
          <w:szCs w:val="24"/>
        </w:rPr>
      </w:pPr>
      <w:hyperlink w:anchor="_Toc467577012" w:history="1">
        <w:r w:rsidR="00FC09A9" w:rsidRPr="00264AFD">
          <w:rPr>
            <w:rStyle w:val="af2"/>
            <w:noProof/>
          </w:rPr>
          <w:t xml:space="preserve">1.4 </w:t>
        </w:r>
        <w:r w:rsidR="00FC09A9" w:rsidRPr="00264AFD">
          <w:rPr>
            <w:rStyle w:val="af2"/>
            <w:rFonts w:hint="eastAsia"/>
            <w:noProof/>
          </w:rPr>
          <w:t>本文的组织结构</w:t>
        </w:r>
        <w:r w:rsidR="00FC09A9">
          <w:rPr>
            <w:noProof/>
            <w:webHidden/>
          </w:rPr>
          <w:tab/>
        </w:r>
        <w:r w:rsidR="00FC09A9">
          <w:rPr>
            <w:noProof/>
            <w:webHidden/>
          </w:rPr>
          <w:fldChar w:fldCharType="begin"/>
        </w:r>
        <w:r w:rsidR="00FC09A9">
          <w:rPr>
            <w:noProof/>
            <w:webHidden/>
          </w:rPr>
          <w:instrText xml:space="preserve"> PAGEREF _Toc467577012 \h </w:instrText>
        </w:r>
        <w:r w:rsidR="00FC09A9">
          <w:rPr>
            <w:noProof/>
            <w:webHidden/>
          </w:rPr>
        </w:r>
        <w:r w:rsidR="00FC09A9">
          <w:rPr>
            <w:noProof/>
            <w:webHidden/>
          </w:rPr>
          <w:fldChar w:fldCharType="separate"/>
        </w:r>
        <w:r w:rsidR="00FC09A9">
          <w:rPr>
            <w:noProof/>
            <w:webHidden/>
          </w:rPr>
          <w:t>5</w:t>
        </w:r>
        <w:r w:rsidR="00FC09A9">
          <w:rPr>
            <w:noProof/>
            <w:webHidden/>
          </w:rPr>
          <w:fldChar w:fldCharType="end"/>
        </w:r>
      </w:hyperlink>
    </w:p>
    <w:p w14:paraId="7A5029F8" w14:textId="77777777" w:rsidR="00FC09A9" w:rsidRDefault="00487E91">
      <w:pPr>
        <w:pStyle w:val="11"/>
        <w:rPr>
          <w:rFonts w:asciiTheme="minorHAnsi" w:eastAsiaTheme="minorEastAsia" w:hAnsiTheme="minorHAnsi" w:cstheme="minorBidi"/>
          <w:sz w:val="24"/>
          <w:szCs w:val="24"/>
        </w:rPr>
      </w:pPr>
      <w:hyperlink w:anchor="_Toc467577013" w:history="1">
        <w:r w:rsidR="00FC09A9" w:rsidRPr="00264AFD">
          <w:rPr>
            <w:rStyle w:val="af2"/>
            <w:rFonts w:hint="eastAsia"/>
          </w:rPr>
          <w:t>第二章</w:t>
        </w:r>
        <w:r w:rsidR="00FC09A9" w:rsidRPr="00264AFD">
          <w:rPr>
            <w:rStyle w:val="af2"/>
          </w:rPr>
          <w:t xml:space="preserve"> </w:t>
        </w:r>
        <w:r w:rsidR="00FC09A9" w:rsidRPr="00264AFD">
          <w:rPr>
            <w:rStyle w:val="af2"/>
            <w:rFonts w:hint="eastAsia"/>
          </w:rPr>
          <w:t>背景知识和相关技术</w:t>
        </w:r>
        <w:r w:rsidR="00FC09A9">
          <w:rPr>
            <w:webHidden/>
          </w:rPr>
          <w:tab/>
        </w:r>
        <w:r w:rsidR="00FC09A9">
          <w:rPr>
            <w:webHidden/>
          </w:rPr>
          <w:fldChar w:fldCharType="begin"/>
        </w:r>
        <w:r w:rsidR="00FC09A9">
          <w:rPr>
            <w:webHidden/>
          </w:rPr>
          <w:instrText xml:space="preserve"> PAGEREF _Toc467577013 \h </w:instrText>
        </w:r>
        <w:r w:rsidR="00FC09A9">
          <w:rPr>
            <w:webHidden/>
          </w:rPr>
        </w:r>
        <w:r w:rsidR="00FC09A9">
          <w:rPr>
            <w:webHidden/>
          </w:rPr>
          <w:fldChar w:fldCharType="separate"/>
        </w:r>
        <w:r w:rsidR="00FC09A9">
          <w:rPr>
            <w:webHidden/>
          </w:rPr>
          <w:t>6</w:t>
        </w:r>
        <w:r w:rsidR="00FC09A9">
          <w:rPr>
            <w:webHidden/>
          </w:rPr>
          <w:fldChar w:fldCharType="end"/>
        </w:r>
      </w:hyperlink>
    </w:p>
    <w:p w14:paraId="7066F944" w14:textId="77777777" w:rsidR="00FC09A9" w:rsidRDefault="00487E91">
      <w:pPr>
        <w:pStyle w:val="23"/>
        <w:tabs>
          <w:tab w:val="right" w:leader="dot" w:pos="8211"/>
        </w:tabs>
        <w:rPr>
          <w:noProof/>
          <w:sz w:val="24"/>
          <w:szCs w:val="24"/>
        </w:rPr>
      </w:pPr>
      <w:hyperlink w:anchor="_Toc467577014" w:history="1">
        <w:r w:rsidR="00FC09A9" w:rsidRPr="00264AFD">
          <w:rPr>
            <w:rStyle w:val="af2"/>
            <w:noProof/>
          </w:rPr>
          <w:t xml:space="preserve">2.1 </w:t>
        </w:r>
        <w:r w:rsidR="00FC09A9" w:rsidRPr="00264AFD">
          <w:rPr>
            <w:rStyle w:val="af2"/>
            <w:rFonts w:hint="eastAsia"/>
            <w:noProof/>
          </w:rPr>
          <w:t>移动云计算</w:t>
        </w:r>
        <w:r w:rsidR="00FC09A9">
          <w:rPr>
            <w:noProof/>
            <w:webHidden/>
          </w:rPr>
          <w:tab/>
        </w:r>
        <w:r w:rsidR="00FC09A9">
          <w:rPr>
            <w:noProof/>
            <w:webHidden/>
          </w:rPr>
          <w:fldChar w:fldCharType="begin"/>
        </w:r>
        <w:r w:rsidR="00FC09A9">
          <w:rPr>
            <w:noProof/>
            <w:webHidden/>
          </w:rPr>
          <w:instrText xml:space="preserve"> PAGEREF _Toc467577014 \h </w:instrText>
        </w:r>
        <w:r w:rsidR="00FC09A9">
          <w:rPr>
            <w:noProof/>
            <w:webHidden/>
          </w:rPr>
        </w:r>
        <w:r w:rsidR="00FC09A9">
          <w:rPr>
            <w:noProof/>
            <w:webHidden/>
          </w:rPr>
          <w:fldChar w:fldCharType="separate"/>
        </w:r>
        <w:r w:rsidR="00FC09A9">
          <w:rPr>
            <w:noProof/>
            <w:webHidden/>
          </w:rPr>
          <w:t>6</w:t>
        </w:r>
        <w:r w:rsidR="00FC09A9">
          <w:rPr>
            <w:noProof/>
            <w:webHidden/>
          </w:rPr>
          <w:fldChar w:fldCharType="end"/>
        </w:r>
      </w:hyperlink>
    </w:p>
    <w:p w14:paraId="39758E61" w14:textId="77777777" w:rsidR="00FC09A9" w:rsidRDefault="00487E91">
      <w:pPr>
        <w:pStyle w:val="31"/>
        <w:tabs>
          <w:tab w:val="right" w:leader="dot" w:pos="8211"/>
        </w:tabs>
        <w:rPr>
          <w:noProof/>
          <w:sz w:val="24"/>
          <w:szCs w:val="24"/>
        </w:rPr>
      </w:pPr>
      <w:hyperlink w:anchor="_Toc467577015" w:history="1">
        <w:r w:rsidR="00FC09A9" w:rsidRPr="00264AFD">
          <w:rPr>
            <w:rStyle w:val="af2"/>
            <w:noProof/>
          </w:rPr>
          <w:t xml:space="preserve">2.1.1 </w:t>
        </w:r>
        <w:r w:rsidR="00FC09A9" w:rsidRPr="00264AFD">
          <w:rPr>
            <w:rStyle w:val="af2"/>
            <w:rFonts w:hint="eastAsia"/>
            <w:noProof/>
          </w:rPr>
          <w:t>移动云计算概述</w:t>
        </w:r>
        <w:r w:rsidR="00FC09A9">
          <w:rPr>
            <w:noProof/>
            <w:webHidden/>
          </w:rPr>
          <w:tab/>
        </w:r>
        <w:r w:rsidR="00FC09A9">
          <w:rPr>
            <w:noProof/>
            <w:webHidden/>
          </w:rPr>
          <w:fldChar w:fldCharType="begin"/>
        </w:r>
        <w:r w:rsidR="00FC09A9">
          <w:rPr>
            <w:noProof/>
            <w:webHidden/>
          </w:rPr>
          <w:instrText xml:space="preserve"> PAGEREF _Toc467577015 \h </w:instrText>
        </w:r>
        <w:r w:rsidR="00FC09A9">
          <w:rPr>
            <w:noProof/>
            <w:webHidden/>
          </w:rPr>
        </w:r>
        <w:r w:rsidR="00FC09A9">
          <w:rPr>
            <w:noProof/>
            <w:webHidden/>
          </w:rPr>
          <w:fldChar w:fldCharType="separate"/>
        </w:r>
        <w:r w:rsidR="00FC09A9">
          <w:rPr>
            <w:noProof/>
            <w:webHidden/>
          </w:rPr>
          <w:t>6</w:t>
        </w:r>
        <w:r w:rsidR="00FC09A9">
          <w:rPr>
            <w:noProof/>
            <w:webHidden/>
          </w:rPr>
          <w:fldChar w:fldCharType="end"/>
        </w:r>
      </w:hyperlink>
    </w:p>
    <w:p w14:paraId="6DE3EFA2" w14:textId="77777777" w:rsidR="00FC09A9" w:rsidRDefault="00487E91">
      <w:pPr>
        <w:pStyle w:val="31"/>
        <w:tabs>
          <w:tab w:val="right" w:leader="dot" w:pos="8211"/>
        </w:tabs>
        <w:rPr>
          <w:noProof/>
          <w:sz w:val="24"/>
          <w:szCs w:val="24"/>
        </w:rPr>
      </w:pPr>
      <w:hyperlink w:anchor="_Toc467577016" w:history="1">
        <w:r w:rsidR="00FC09A9" w:rsidRPr="00264AFD">
          <w:rPr>
            <w:rStyle w:val="af2"/>
            <w:noProof/>
          </w:rPr>
          <w:t xml:space="preserve">2.1.2 </w:t>
        </w:r>
        <w:r w:rsidR="00FC09A9" w:rsidRPr="00264AFD">
          <w:rPr>
            <w:rStyle w:val="af2"/>
            <w:rFonts w:hint="eastAsia"/>
            <w:noProof/>
          </w:rPr>
          <w:t>移动云计算的模式</w:t>
        </w:r>
        <w:r w:rsidR="00FC09A9">
          <w:rPr>
            <w:noProof/>
            <w:webHidden/>
          </w:rPr>
          <w:tab/>
        </w:r>
        <w:r w:rsidR="00FC09A9">
          <w:rPr>
            <w:noProof/>
            <w:webHidden/>
          </w:rPr>
          <w:fldChar w:fldCharType="begin"/>
        </w:r>
        <w:r w:rsidR="00FC09A9">
          <w:rPr>
            <w:noProof/>
            <w:webHidden/>
          </w:rPr>
          <w:instrText xml:space="preserve"> PAGEREF _Toc467577016 \h </w:instrText>
        </w:r>
        <w:r w:rsidR="00FC09A9">
          <w:rPr>
            <w:noProof/>
            <w:webHidden/>
          </w:rPr>
        </w:r>
        <w:r w:rsidR="00FC09A9">
          <w:rPr>
            <w:noProof/>
            <w:webHidden/>
          </w:rPr>
          <w:fldChar w:fldCharType="separate"/>
        </w:r>
        <w:r w:rsidR="00FC09A9">
          <w:rPr>
            <w:noProof/>
            <w:webHidden/>
          </w:rPr>
          <w:t>8</w:t>
        </w:r>
        <w:r w:rsidR="00FC09A9">
          <w:rPr>
            <w:noProof/>
            <w:webHidden/>
          </w:rPr>
          <w:fldChar w:fldCharType="end"/>
        </w:r>
      </w:hyperlink>
    </w:p>
    <w:p w14:paraId="5C6D163B" w14:textId="77777777" w:rsidR="00FC09A9" w:rsidRDefault="00487E91">
      <w:pPr>
        <w:pStyle w:val="31"/>
        <w:tabs>
          <w:tab w:val="right" w:leader="dot" w:pos="8211"/>
        </w:tabs>
        <w:rPr>
          <w:noProof/>
          <w:sz w:val="24"/>
          <w:szCs w:val="24"/>
        </w:rPr>
      </w:pPr>
      <w:hyperlink w:anchor="_Toc467577017" w:history="1">
        <w:r w:rsidR="00FC09A9" w:rsidRPr="00264AFD">
          <w:rPr>
            <w:rStyle w:val="af2"/>
            <w:noProof/>
          </w:rPr>
          <w:t xml:space="preserve">2.1.3 </w:t>
        </w:r>
        <w:r w:rsidR="00FC09A9" w:rsidRPr="00264AFD">
          <w:rPr>
            <w:rStyle w:val="af2"/>
            <w:rFonts w:hint="eastAsia"/>
            <w:noProof/>
          </w:rPr>
          <w:t>移动云计算存在的问题及解决方案</w:t>
        </w:r>
        <w:r w:rsidR="00FC09A9">
          <w:rPr>
            <w:noProof/>
            <w:webHidden/>
          </w:rPr>
          <w:tab/>
        </w:r>
        <w:r w:rsidR="00FC09A9">
          <w:rPr>
            <w:noProof/>
            <w:webHidden/>
          </w:rPr>
          <w:fldChar w:fldCharType="begin"/>
        </w:r>
        <w:r w:rsidR="00FC09A9">
          <w:rPr>
            <w:noProof/>
            <w:webHidden/>
          </w:rPr>
          <w:instrText xml:space="preserve"> PAGEREF _Toc467577017 \h </w:instrText>
        </w:r>
        <w:r w:rsidR="00FC09A9">
          <w:rPr>
            <w:noProof/>
            <w:webHidden/>
          </w:rPr>
        </w:r>
        <w:r w:rsidR="00FC09A9">
          <w:rPr>
            <w:noProof/>
            <w:webHidden/>
          </w:rPr>
          <w:fldChar w:fldCharType="separate"/>
        </w:r>
        <w:r w:rsidR="00FC09A9">
          <w:rPr>
            <w:noProof/>
            <w:webHidden/>
          </w:rPr>
          <w:t>8</w:t>
        </w:r>
        <w:r w:rsidR="00FC09A9">
          <w:rPr>
            <w:noProof/>
            <w:webHidden/>
          </w:rPr>
          <w:fldChar w:fldCharType="end"/>
        </w:r>
      </w:hyperlink>
    </w:p>
    <w:p w14:paraId="5FFAC35A" w14:textId="77777777" w:rsidR="00FC09A9" w:rsidRDefault="00487E91">
      <w:pPr>
        <w:pStyle w:val="31"/>
        <w:tabs>
          <w:tab w:val="right" w:leader="dot" w:pos="8211"/>
        </w:tabs>
        <w:rPr>
          <w:noProof/>
          <w:sz w:val="24"/>
          <w:szCs w:val="24"/>
        </w:rPr>
      </w:pPr>
      <w:hyperlink w:anchor="_Toc467577018" w:history="1">
        <w:r w:rsidR="00FC09A9" w:rsidRPr="00264AFD">
          <w:rPr>
            <w:rStyle w:val="af2"/>
            <w:noProof/>
          </w:rPr>
          <w:t xml:space="preserve">2.1.4 </w:t>
        </w:r>
        <w:r w:rsidR="00FC09A9" w:rsidRPr="00264AFD">
          <w:rPr>
            <w:rStyle w:val="af2"/>
            <w:rFonts w:hint="eastAsia"/>
            <w:noProof/>
          </w:rPr>
          <w:t>多</w:t>
        </w:r>
        <w:r w:rsidR="00FC09A9" w:rsidRPr="00264AFD">
          <w:rPr>
            <w:rStyle w:val="af2"/>
            <w:noProof/>
          </w:rPr>
          <w:t>Cloudlet</w:t>
        </w:r>
        <w:r w:rsidR="00FC09A9" w:rsidRPr="00264AFD">
          <w:rPr>
            <w:rStyle w:val="af2"/>
            <w:rFonts w:hint="eastAsia"/>
            <w:noProof/>
          </w:rPr>
          <w:t>联合调度模型</w:t>
        </w:r>
        <w:r w:rsidR="00FC09A9">
          <w:rPr>
            <w:noProof/>
            <w:webHidden/>
          </w:rPr>
          <w:tab/>
        </w:r>
        <w:r w:rsidR="00FC09A9">
          <w:rPr>
            <w:noProof/>
            <w:webHidden/>
          </w:rPr>
          <w:fldChar w:fldCharType="begin"/>
        </w:r>
        <w:r w:rsidR="00FC09A9">
          <w:rPr>
            <w:noProof/>
            <w:webHidden/>
          </w:rPr>
          <w:instrText xml:space="preserve"> PAGEREF _Toc467577018 \h </w:instrText>
        </w:r>
        <w:r w:rsidR="00FC09A9">
          <w:rPr>
            <w:noProof/>
            <w:webHidden/>
          </w:rPr>
        </w:r>
        <w:r w:rsidR="00FC09A9">
          <w:rPr>
            <w:noProof/>
            <w:webHidden/>
          </w:rPr>
          <w:fldChar w:fldCharType="separate"/>
        </w:r>
        <w:r w:rsidR="00FC09A9">
          <w:rPr>
            <w:noProof/>
            <w:webHidden/>
          </w:rPr>
          <w:t>10</w:t>
        </w:r>
        <w:r w:rsidR="00FC09A9">
          <w:rPr>
            <w:noProof/>
            <w:webHidden/>
          </w:rPr>
          <w:fldChar w:fldCharType="end"/>
        </w:r>
      </w:hyperlink>
    </w:p>
    <w:p w14:paraId="32253F72" w14:textId="77777777" w:rsidR="00FC09A9" w:rsidRDefault="00487E91">
      <w:pPr>
        <w:pStyle w:val="23"/>
        <w:tabs>
          <w:tab w:val="right" w:leader="dot" w:pos="8211"/>
        </w:tabs>
        <w:rPr>
          <w:noProof/>
          <w:sz w:val="24"/>
          <w:szCs w:val="24"/>
        </w:rPr>
      </w:pPr>
      <w:hyperlink w:anchor="_Toc467577019" w:history="1">
        <w:r w:rsidR="00FC09A9" w:rsidRPr="00264AFD">
          <w:rPr>
            <w:rStyle w:val="af2"/>
            <w:noProof/>
          </w:rPr>
          <w:t xml:space="preserve">2.2 </w:t>
        </w:r>
        <w:r w:rsidR="00FC09A9" w:rsidRPr="00264AFD">
          <w:rPr>
            <w:rStyle w:val="af2"/>
            <w:rFonts w:hint="eastAsia"/>
            <w:noProof/>
          </w:rPr>
          <w:t>上下文感知</w:t>
        </w:r>
        <w:r w:rsidR="00FC09A9">
          <w:rPr>
            <w:noProof/>
            <w:webHidden/>
          </w:rPr>
          <w:tab/>
        </w:r>
        <w:r w:rsidR="00FC09A9">
          <w:rPr>
            <w:noProof/>
            <w:webHidden/>
          </w:rPr>
          <w:fldChar w:fldCharType="begin"/>
        </w:r>
        <w:r w:rsidR="00FC09A9">
          <w:rPr>
            <w:noProof/>
            <w:webHidden/>
          </w:rPr>
          <w:instrText xml:space="preserve"> PAGEREF _Toc467577019 \h </w:instrText>
        </w:r>
        <w:r w:rsidR="00FC09A9">
          <w:rPr>
            <w:noProof/>
            <w:webHidden/>
          </w:rPr>
        </w:r>
        <w:r w:rsidR="00FC09A9">
          <w:rPr>
            <w:noProof/>
            <w:webHidden/>
          </w:rPr>
          <w:fldChar w:fldCharType="separate"/>
        </w:r>
        <w:r w:rsidR="00FC09A9">
          <w:rPr>
            <w:noProof/>
            <w:webHidden/>
          </w:rPr>
          <w:t>10</w:t>
        </w:r>
        <w:r w:rsidR="00FC09A9">
          <w:rPr>
            <w:noProof/>
            <w:webHidden/>
          </w:rPr>
          <w:fldChar w:fldCharType="end"/>
        </w:r>
      </w:hyperlink>
    </w:p>
    <w:p w14:paraId="59FFB388" w14:textId="77777777" w:rsidR="00FC09A9" w:rsidRDefault="00487E91">
      <w:pPr>
        <w:pStyle w:val="31"/>
        <w:tabs>
          <w:tab w:val="right" w:leader="dot" w:pos="8211"/>
        </w:tabs>
        <w:rPr>
          <w:noProof/>
          <w:sz w:val="24"/>
          <w:szCs w:val="24"/>
        </w:rPr>
      </w:pPr>
      <w:hyperlink w:anchor="_Toc467577020" w:history="1">
        <w:r w:rsidR="00FC09A9" w:rsidRPr="00264AFD">
          <w:rPr>
            <w:rStyle w:val="af2"/>
            <w:noProof/>
          </w:rPr>
          <w:t xml:space="preserve">2.2.1 </w:t>
        </w:r>
        <w:r w:rsidR="00FC09A9" w:rsidRPr="00264AFD">
          <w:rPr>
            <w:rStyle w:val="af2"/>
            <w:rFonts w:hint="eastAsia"/>
            <w:noProof/>
          </w:rPr>
          <w:t>上下文基本概念</w:t>
        </w:r>
        <w:r w:rsidR="00FC09A9">
          <w:rPr>
            <w:noProof/>
            <w:webHidden/>
          </w:rPr>
          <w:tab/>
        </w:r>
        <w:r w:rsidR="00FC09A9">
          <w:rPr>
            <w:noProof/>
            <w:webHidden/>
          </w:rPr>
          <w:fldChar w:fldCharType="begin"/>
        </w:r>
        <w:r w:rsidR="00FC09A9">
          <w:rPr>
            <w:noProof/>
            <w:webHidden/>
          </w:rPr>
          <w:instrText xml:space="preserve"> PAGEREF _Toc467577020 \h </w:instrText>
        </w:r>
        <w:r w:rsidR="00FC09A9">
          <w:rPr>
            <w:noProof/>
            <w:webHidden/>
          </w:rPr>
        </w:r>
        <w:r w:rsidR="00FC09A9">
          <w:rPr>
            <w:noProof/>
            <w:webHidden/>
          </w:rPr>
          <w:fldChar w:fldCharType="separate"/>
        </w:r>
        <w:r w:rsidR="00FC09A9">
          <w:rPr>
            <w:noProof/>
            <w:webHidden/>
          </w:rPr>
          <w:t>10</w:t>
        </w:r>
        <w:r w:rsidR="00FC09A9">
          <w:rPr>
            <w:noProof/>
            <w:webHidden/>
          </w:rPr>
          <w:fldChar w:fldCharType="end"/>
        </w:r>
      </w:hyperlink>
    </w:p>
    <w:p w14:paraId="41974E4F" w14:textId="77777777" w:rsidR="00FC09A9" w:rsidRDefault="00487E91">
      <w:pPr>
        <w:pStyle w:val="31"/>
        <w:tabs>
          <w:tab w:val="right" w:leader="dot" w:pos="8211"/>
        </w:tabs>
        <w:rPr>
          <w:noProof/>
          <w:sz w:val="24"/>
          <w:szCs w:val="24"/>
        </w:rPr>
      </w:pPr>
      <w:hyperlink w:anchor="_Toc467577021" w:history="1">
        <w:r w:rsidR="00FC09A9" w:rsidRPr="00264AFD">
          <w:rPr>
            <w:rStyle w:val="af2"/>
            <w:noProof/>
          </w:rPr>
          <w:t xml:space="preserve">2.2.2 </w:t>
        </w:r>
        <w:r w:rsidR="00FC09A9" w:rsidRPr="00264AFD">
          <w:rPr>
            <w:rStyle w:val="af2"/>
            <w:rFonts w:hint="eastAsia"/>
            <w:noProof/>
          </w:rPr>
          <w:t>上下文建模技术</w:t>
        </w:r>
        <w:r w:rsidR="00FC09A9">
          <w:rPr>
            <w:noProof/>
            <w:webHidden/>
          </w:rPr>
          <w:tab/>
        </w:r>
        <w:r w:rsidR="00FC09A9">
          <w:rPr>
            <w:noProof/>
            <w:webHidden/>
          </w:rPr>
          <w:fldChar w:fldCharType="begin"/>
        </w:r>
        <w:r w:rsidR="00FC09A9">
          <w:rPr>
            <w:noProof/>
            <w:webHidden/>
          </w:rPr>
          <w:instrText xml:space="preserve"> PAGEREF _Toc467577021 \h </w:instrText>
        </w:r>
        <w:r w:rsidR="00FC09A9">
          <w:rPr>
            <w:noProof/>
            <w:webHidden/>
          </w:rPr>
        </w:r>
        <w:r w:rsidR="00FC09A9">
          <w:rPr>
            <w:noProof/>
            <w:webHidden/>
          </w:rPr>
          <w:fldChar w:fldCharType="separate"/>
        </w:r>
        <w:r w:rsidR="00FC09A9">
          <w:rPr>
            <w:noProof/>
            <w:webHidden/>
          </w:rPr>
          <w:t>13</w:t>
        </w:r>
        <w:r w:rsidR="00FC09A9">
          <w:rPr>
            <w:noProof/>
            <w:webHidden/>
          </w:rPr>
          <w:fldChar w:fldCharType="end"/>
        </w:r>
      </w:hyperlink>
    </w:p>
    <w:p w14:paraId="64A407BC" w14:textId="77777777" w:rsidR="00FC09A9" w:rsidRDefault="00487E91">
      <w:pPr>
        <w:pStyle w:val="31"/>
        <w:tabs>
          <w:tab w:val="right" w:leader="dot" w:pos="8211"/>
        </w:tabs>
        <w:rPr>
          <w:noProof/>
          <w:sz w:val="24"/>
          <w:szCs w:val="24"/>
        </w:rPr>
      </w:pPr>
      <w:hyperlink w:anchor="_Toc467577022" w:history="1">
        <w:r w:rsidR="00FC09A9" w:rsidRPr="00264AFD">
          <w:rPr>
            <w:rStyle w:val="af2"/>
            <w:noProof/>
          </w:rPr>
          <w:t xml:space="preserve">2.2.3 </w:t>
        </w:r>
        <w:r w:rsidR="00FC09A9" w:rsidRPr="00264AFD">
          <w:rPr>
            <w:rStyle w:val="af2"/>
            <w:rFonts w:hint="eastAsia"/>
            <w:noProof/>
          </w:rPr>
          <w:t>上下文获取技术</w:t>
        </w:r>
        <w:r w:rsidR="00FC09A9">
          <w:rPr>
            <w:noProof/>
            <w:webHidden/>
          </w:rPr>
          <w:tab/>
        </w:r>
        <w:r w:rsidR="00FC09A9">
          <w:rPr>
            <w:noProof/>
            <w:webHidden/>
          </w:rPr>
          <w:fldChar w:fldCharType="begin"/>
        </w:r>
        <w:r w:rsidR="00FC09A9">
          <w:rPr>
            <w:noProof/>
            <w:webHidden/>
          </w:rPr>
          <w:instrText xml:space="preserve"> PAGEREF _Toc467577022 \h </w:instrText>
        </w:r>
        <w:r w:rsidR="00FC09A9">
          <w:rPr>
            <w:noProof/>
            <w:webHidden/>
          </w:rPr>
        </w:r>
        <w:r w:rsidR="00FC09A9">
          <w:rPr>
            <w:noProof/>
            <w:webHidden/>
          </w:rPr>
          <w:fldChar w:fldCharType="separate"/>
        </w:r>
        <w:r w:rsidR="00FC09A9">
          <w:rPr>
            <w:noProof/>
            <w:webHidden/>
          </w:rPr>
          <w:t>15</w:t>
        </w:r>
        <w:r w:rsidR="00FC09A9">
          <w:rPr>
            <w:noProof/>
            <w:webHidden/>
          </w:rPr>
          <w:fldChar w:fldCharType="end"/>
        </w:r>
      </w:hyperlink>
    </w:p>
    <w:p w14:paraId="03C9ABBD" w14:textId="77777777" w:rsidR="00FC09A9" w:rsidRDefault="00487E91">
      <w:pPr>
        <w:pStyle w:val="31"/>
        <w:tabs>
          <w:tab w:val="right" w:leader="dot" w:pos="8211"/>
        </w:tabs>
        <w:rPr>
          <w:noProof/>
          <w:sz w:val="24"/>
          <w:szCs w:val="24"/>
        </w:rPr>
      </w:pPr>
      <w:hyperlink w:anchor="_Toc467577023" w:history="1">
        <w:r w:rsidR="00FC09A9" w:rsidRPr="00264AFD">
          <w:rPr>
            <w:rStyle w:val="af2"/>
            <w:noProof/>
          </w:rPr>
          <w:t xml:space="preserve">2.2.4 </w:t>
        </w:r>
        <w:r w:rsidR="00FC09A9" w:rsidRPr="00264AFD">
          <w:rPr>
            <w:rStyle w:val="af2"/>
            <w:rFonts w:hint="eastAsia"/>
            <w:noProof/>
          </w:rPr>
          <w:t>上下文聚合算法</w:t>
        </w:r>
        <w:r w:rsidR="00FC09A9">
          <w:rPr>
            <w:noProof/>
            <w:webHidden/>
          </w:rPr>
          <w:tab/>
        </w:r>
        <w:r w:rsidR="00FC09A9">
          <w:rPr>
            <w:noProof/>
            <w:webHidden/>
          </w:rPr>
          <w:fldChar w:fldCharType="begin"/>
        </w:r>
        <w:r w:rsidR="00FC09A9">
          <w:rPr>
            <w:noProof/>
            <w:webHidden/>
          </w:rPr>
          <w:instrText xml:space="preserve"> PAGEREF _Toc467577023 \h </w:instrText>
        </w:r>
        <w:r w:rsidR="00FC09A9">
          <w:rPr>
            <w:noProof/>
            <w:webHidden/>
          </w:rPr>
        </w:r>
        <w:r w:rsidR="00FC09A9">
          <w:rPr>
            <w:noProof/>
            <w:webHidden/>
          </w:rPr>
          <w:fldChar w:fldCharType="separate"/>
        </w:r>
        <w:r w:rsidR="00FC09A9">
          <w:rPr>
            <w:noProof/>
            <w:webHidden/>
          </w:rPr>
          <w:t>16</w:t>
        </w:r>
        <w:r w:rsidR="00FC09A9">
          <w:rPr>
            <w:noProof/>
            <w:webHidden/>
          </w:rPr>
          <w:fldChar w:fldCharType="end"/>
        </w:r>
      </w:hyperlink>
    </w:p>
    <w:p w14:paraId="6ACE2F79" w14:textId="77777777" w:rsidR="00FC09A9" w:rsidRDefault="00487E91">
      <w:pPr>
        <w:pStyle w:val="23"/>
        <w:tabs>
          <w:tab w:val="right" w:leader="dot" w:pos="8211"/>
        </w:tabs>
        <w:rPr>
          <w:noProof/>
          <w:sz w:val="24"/>
          <w:szCs w:val="24"/>
        </w:rPr>
      </w:pPr>
      <w:hyperlink w:anchor="_Toc467577024" w:history="1">
        <w:r w:rsidR="00FC09A9" w:rsidRPr="00264AFD">
          <w:rPr>
            <w:rStyle w:val="af2"/>
            <w:noProof/>
          </w:rPr>
          <w:t xml:space="preserve">2.3 </w:t>
        </w:r>
        <w:r w:rsidR="00FC09A9" w:rsidRPr="00264AFD">
          <w:rPr>
            <w:rStyle w:val="af2"/>
            <w:rFonts w:hint="eastAsia"/>
            <w:noProof/>
          </w:rPr>
          <w:t>优先指派算法</w:t>
        </w:r>
        <w:r w:rsidR="00FC09A9">
          <w:rPr>
            <w:noProof/>
            <w:webHidden/>
          </w:rPr>
          <w:tab/>
        </w:r>
        <w:r w:rsidR="00FC09A9">
          <w:rPr>
            <w:noProof/>
            <w:webHidden/>
          </w:rPr>
          <w:fldChar w:fldCharType="begin"/>
        </w:r>
        <w:r w:rsidR="00FC09A9">
          <w:rPr>
            <w:noProof/>
            <w:webHidden/>
          </w:rPr>
          <w:instrText xml:space="preserve"> PAGEREF _Toc467577024 \h </w:instrText>
        </w:r>
        <w:r w:rsidR="00FC09A9">
          <w:rPr>
            <w:noProof/>
            <w:webHidden/>
          </w:rPr>
        </w:r>
        <w:r w:rsidR="00FC09A9">
          <w:rPr>
            <w:noProof/>
            <w:webHidden/>
          </w:rPr>
          <w:fldChar w:fldCharType="separate"/>
        </w:r>
        <w:r w:rsidR="00FC09A9">
          <w:rPr>
            <w:noProof/>
            <w:webHidden/>
          </w:rPr>
          <w:t>17</w:t>
        </w:r>
        <w:r w:rsidR="00FC09A9">
          <w:rPr>
            <w:noProof/>
            <w:webHidden/>
          </w:rPr>
          <w:fldChar w:fldCharType="end"/>
        </w:r>
      </w:hyperlink>
    </w:p>
    <w:p w14:paraId="03002F8B" w14:textId="77777777" w:rsidR="00FC09A9" w:rsidRDefault="00487E91">
      <w:pPr>
        <w:pStyle w:val="31"/>
        <w:tabs>
          <w:tab w:val="right" w:leader="dot" w:pos="8211"/>
        </w:tabs>
        <w:rPr>
          <w:noProof/>
          <w:sz w:val="24"/>
          <w:szCs w:val="24"/>
        </w:rPr>
      </w:pPr>
      <w:hyperlink w:anchor="_Toc467577025" w:history="1">
        <w:r w:rsidR="00FC09A9" w:rsidRPr="00264AFD">
          <w:rPr>
            <w:rStyle w:val="af2"/>
            <w:noProof/>
          </w:rPr>
          <w:t xml:space="preserve">2.3.1 </w:t>
        </w:r>
        <w:r w:rsidR="00FC09A9" w:rsidRPr="00264AFD">
          <w:rPr>
            <w:rStyle w:val="af2"/>
            <w:rFonts w:hint="eastAsia"/>
            <w:noProof/>
          </w:rPr>
          <w:t>优先指派算法概述</w:t>
        </w:r>
        <w:r w:rsidR="00FC09A9">
          <w:rPr>
            <w:noProof/>
            <w:webHidden/>
          </w:rPr>
          <w:tab/>
        </w:r>
        <w:r w:rsidR="00FC09A9">
          <w:rPr>
            <w:noProof/>
            <w:webHidden/>
          </w:rPr>
          <w:fldChar w:fldCharType="begin"/>
        </w:r>
        <w:r w:rsidR="00FC09A9">
          <w:rPr>
            <w:noProof/>
            <w:webHidden/>
          </w:rPr>
          <w:instrText xml:space="preserve"> PAGEREF _Toc467577025 \h </w:instrText>
        </w:r>
        <w:r w:rsidR="00FC09A9">
          <w:rPr>
            <w:noProof/>
            <w:webHidden/>
          </w:rPr>
        </w:r>
        <w:r w:rsidR="00FC09A9">
          <w:rPr>
            <w:noProof/>
            <w:webHidden/>
          </w:rPr>
          <w:fldChar w:fldCharType="separate"/>
        </w:r>
        <w:r w:rsidR="00FC09A9">
          <w:rPr>
            <w:noProof/>
            <w:webHidden/>
          </w:rPr>
          <w:t>17</w:t>
        </w:r>
        <w:r w:rsidR="00FC09A9">
          <w:rPr>
            <w:noProof/>
            <w:webHidden/>
          </w:rPr>
          <w:fldChar w:fldCharType="end"/>
        </w:r>
      </w:hyperlink>
    </w:p>
    <w:p w14:paraId="392CA144" w14:textId="77777777" w:rsidR="00FC09A9" w:rsidRDefault="00487E91">
      <w:pPr>
        <w:pStyle w:val="31"/>
        <w:tabs>
          <w:tab w:val="right" w:leader="dot" w:pos="8211"/>
        </w:tabs>
        <w:rPr>
          <w:noProof/>
          <w:sz w:val="24"/>
          <w:szCs w:val="24"/>
        </w:rPr>
      </w:pPr>
      <w:hyperlink w:anchor="_Toc467577026" w:history="1">
        <w:r w:rsidR="00FC09A9" w:rsidRPr="00264AFD">
          <w:rPr>
            <w:rStyle w:val="af2"/>
            <w:noProof/>
          </w:rPr>
          <w:t xml:space="preserve">2.3.2 </w:t>
        </w:r>
        <w:r w:rsidR="00FC09A9" w:rsidRPr="00264AFD">
          <w:rPr>
            <w:rStyle w:val="af2"/>
            <w:rFonts w:hint="eastAsia"/>
            <w:noProof/>
          </w:rPr>
          <w:t>优先指派规则</w:t>
        </w:r>
        <w:r w:rsidR="00FC09A9">
          <w:rPr>
            <w:noProof/>
            <w:webHidden/>
          </w:rPr>
          <w:tab/>
        </w:r>
        <w:r w:rsidR="00FC09A9">
          <w:rPr>
            <w:noProof/>
            <w:webHidden/>
          </w:rPr>
          <w:fldChar w:fldCharType="begin"/>
        </w:r>
        <w:r w:rsidR="00FC09A9">
          <w:rPr>
            <w:noProof/>
            <w:webHidden/>
          </w:rPr>
          <w:instrText xml:space="preserve"> PAGEREF _Toc467577026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00338946" w14:textId="77777777" w:rsidR="00FC09A9" w:rsidRDefault="00487E91">
      <w:pPr>
        <w:pStyle w:val="23"/>
        <w:tabs>
          <w:tab w:val="right" w:leader="dot" w:pos="8211"/>
        </w:tabs>
        <w:rPr>
          <w:noProof/>
          <w:sz w:val="24"/>
          <w:szCs w:val="24"/>
        </w:rPr>
      </w:pPr>
      <w:hyperlink w:anchor="_Toc467577027" w:history="1">
        <w:r w:rsidR="00FC09A9" w:rsidRPr="00264AFD">
          <w:rPr>
            <w:rStyle w:val="af2"/>
            <w:noProof/>
          </w:rPr>
          <w:t xml:space="preserve">2.4 </w:t>
        </w:r>
        <w:r w:rsidR="00FC09A9" w:rsidRPr="00264AFD">
          <w:rPr>
            <w:rStyle w:val="af2"/>
            <w:rFonts w:hint="eastAsia"/>
            <w:noProof/>
          </w:rPr>
          <w:t>遗传算法</w:t>
        </w:r>
        <w:r w:rsidR="00FC09A9">
          <w:rPr>
            <w:noProof/>
            <w:webHidden/>
          </w:rPr>
          <w:tab/>
        </w:r>
        <w:r w:rsidR="00FC09A9">
          <w:rPr>
            <w:noProof/>
            <w:webHidden/>
          </w:rPr>
          <w:fldChar w:fldCharType="begin"/>
        </w:r>
        <w:r w:rsidR="00FC09A9">
          <w:rPr>
            <w:noProof/>
            <w:webHidden/>
          </w:rPr>
          <w:instrText xml:space="preserve"> PAGEREF _Toc467577027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5425E532" w14:textId="77777777" w:rsidR="00FC09A9" w:rsidRDefault="00487E91">
      <w:pPr>
        <w:pStyle w:val="31"/>
        <w:tabs>
          <w:tab w:val="right" w:leader="dot" w:pos="8211"/>
        </w:tabs>
        <w:rPr>
          <w:noProof/>
          <w:sz w:val="24"/>
          <w:szCs w:val="24"/>
        </w:rPr>
      </w:pPr>
      <w:hyperlink w:anchor="_Toc467577028" w:history="1">
        <w:r w:rsidR="00FC09A9" w:rsidRPr="00264AFD">
          <w:rPr>
            <w:rStyle w:val="af2"/>
            <w:noProof/>
          </w:rPr>
          <w:t xml:space="preserve">2.4.1 </w:t>
        </w:r>
        <w:r w:rsidR="00FC09A9" w:rsidRPr="00264AFD">
          <w:rPr>
            <w:rStyle w:val="af2"/>
            <w:rFonts w:hint="eastAsia"/>
            <w:noProof/>
          </w:rPr>
          <w:t>遗传算法概述</w:t>
        </w:r>
        <w:r w:rsidR="00FC09A9">
          <w:rPr>
            <w:noProof/>
            <w:webHidden/>
          </w:rPr>
          <w:tab/>
        </w:r>
        <w:r w:rsidR="00FC09A9">
          <w:rPr>
            <w:noProof/>
            <w:webHidden/>
          </w:rPr>
          <w:fldChar w:fldCharType="begin"/>
        </w:r>
        <w:r w:rsidR="00FC09A9">
          <w:rPr>
            <w:noProof/>
            <w:webHidden/>
          </w:rPr>
          <w:instrText xml:space="preserve"> PAGEREF _Toc467577028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4CD693CB" w14:textId="77777777" w:rsidR="00FC09A9" w:rsidRDefault="00487E91">
      <w:pPr>
        <w:pStyle w:val="31"/>
        <w:tabs>
          <w:tab w:val="right" w:leader="dot" w:pos="8211"/>
        </w:tabs>
        <w:rPr>
          <w:noProof/>
          <w:sz w:val="24"/>
          <w:szCs w:val="24"/>
        </w:rPr>
      </w:pPr>
      <w:hyperlink w:anchor="_Toc467577029" w:history="1">
        <w:r w:rsidR="00FC09A9" w:rsidRPr="00264AFD">
          <w:rPr>
            <w:rStyle w:val="af2"/>
            <w:noProof/>
          </w:rPr>
          <w:t xml:space="preserve">2.4.2 </w:t>
        </w:r>
        <w:r w:rsidR="00FC09A9" w:rsidRPr="00264AFD">
          <w:rPr>
            <w:rStyle w:val="af2"/>
            <w:rFonts w:hint="eastAsia"/>
            <w:noProof/>
          </w:rPr>
          <w:t>遗传算法的过程和流程</w:t>
        </w:r>
        <w:r w:rsidR="00FC09A9">
          <w:rPr>
            <w:noProof/>
            <w:webHidden/>
          </w:rPr>
          <w:tab/>
        </w:r>
        <w:r w:rsidR="00FC09A9">
          <w:rPr>
            <w:noProof/>
            <w:webHidden/>
          </w:rPr>
          <w:fldChar w:fldCharType="begin"/>
        </w:r>
        <w:r w:rsidR="00FC09A9">
          <w:rPr>
            <w:noProof/>
            <w:webHidden/>
          </w:rPr>
          <w:instrText xml:space="preserve"> PAGEREF _Toc467577029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5EF0B8CC" w14:textId="77777777" w:rsidR="00FC09A9" w:rsidRDefault="00487E91">
      <w:pPr>
        <w:pStyle w:val="31"/>
        <w:tabs>
          <w:tab w:val="right" w:leader="dot" w:pos="8211"/>
        </w:tabs>
        <w:rPr>
          <w:noProof/>
          <w:sz w:val="24"/>
          <w:szCs w:val="24"/>
        </w:rPr>
      </w:pPr>
      <w:hyperlink w:anchor="_Toc467577030" w:history="1">
        <w:r w:rsidR="00FC09A9" w:rsidRPr="00264AFD">
          <w:rPr>
            <w:rStyle w:val="af2"/>
            <w:noProof/>
          </w:rPr>
          <w:t xml:space="preserve">2.4.3 </w:t>
        </w:r>
        <w:r w:rsidR="00FC09A9" w:rsidRPr="00264AFD">
          <w:rPr>
            <w:rStyle w:val="af2"/>
            <w:rFonts w:hint="eastAsia"/>
            <w:noProof/>
          </w:rPr>
          <w:t>遗传算法基因操作</w:t>
        </w:r>
        <w:r w:rsidR="00FC09A9">
          <w:rPr>
            <w:noProof/>
            <w:webHidden/>
          </w:rPr>
          <w:tab/>
        </w:r>
        <w:r w:rsidR="00FC09A9">
          <w:rPr>
            <w:noProof/>
            <w:webHidden/>
          </w:rPr>
          <w:fldChar w:fldCharType="begin"/>
        </w:r>
        <w:r w:rsidR="00FC09A9">
          <w:rPr>
            <w:noProof/>
            <w:webHidden/>
          </w:rPr>
          <w:instrText xml:space="preserve"> PAGEREF _Toc467577030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53EE5315" w14:textId="77777777" w:rsidR="00FC09A9" w:rsidRDefault="00487E91">
      <w:pPr>
        <w:pStyle w:val="31"/>
        <w:tabs>
          <w:tab w:val="right" w:leader="dot" w:pos="8211"/>
        </w:tabs>
        <w:rPr>
          <w:noProof/>
          <w:sz w:val="24"/>
          <w:szCs w:val="24"/>
        </w:rPr>
      </w:pPr>
      <w:hyperlink w:anchor="_Toc467577031" w:history="1">
        <w:r w:rsidR="00FC09A9" w:rsidRPr="00264AFD">
          <w:rPr>
            <w:rStyle w:val="af2"/>
            <w:noProof/>
          </w:rPr>
          <w:t xml:space="preserve">2.4.4 </w:t>
        </w:r>
        <w:r w:rsidR="00FC09A9" w:rsidRPr="00264AFD">
          <w:rPr>
            <w:rStyle w:val="af2"/>
            <w:rFonts w:hint="eastAsia"/>
            <w:noProof/>
          </w:rPr>
          <w:t>遗传算法控制参数设定</w:t>
        </w:r>
        <w:r w:rsidR="00FC09A9">
          <w:rPr>
            <w:noProof/>
            <w:webHidden/>
          </w:rPr>
          <w:tab/>
        </w:r>
        <w:r w:rsidR="00FC09A9">
          <w:rPr>
            <w:noProof/>
            <w:webHidden/>
          </w:rPr>
          <w:fldChar w:fldCharType="begin"/>
        </w:r>
        <w:r w:rsidR="00FC09A9">
          <w:rPr>
            <w:noProof/>
            <w:webHidden/>
          </w:rPr>
          <w:instrText xml:space="preserve"> PAGEREF _Toc467577031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78F638D2" w14:textId="77777777" w:rsidR="00FC09A9" w:rsidRDefault="00487E91">
      <w:pPr>
        <w:pStyle w:val="23"/>
        <w:tabs>
          <w:tab w:val="right" w:leader="dot" w:pos="8211"/>
        </w:tabs>
        <w:rPr>
          <w:noProof/>
          <w:sz w:val="24"/>
          <w:szCs w:val="24"/>
        </w:rPr>
      </w:pPr>
      <w:hyperlink w:anchor="_Toc467577032" w:history="1">
        <w:r w:rsidR="00FC09A9" w:rsidRPr="00264AFD">
          <w:rPr>
            <w:rStyle w:val="af2"/>
            <w:noProof/>
          </w:rPr>
          <w:t xml:space="preserve">2.5 </w:t>
        </w:r>
        <w:r w:rsidR="00FC09A9" w:rsidRPr="00264AFD">
          <w:rPr>
            <w:rStyle w:val="af2"/>
            <w:rFonts w:hint="eastAsia"/>
            <w:noProof/>
          </w:rPr>
          <w:t>移动云环境下的任务调度问题</w:t>
        </w:r>
        <w:r w:rsidR="00FC09A9">
          <w:rPr>
            <w:noProof/>
            <w:webHidden/>
          </w:rPr>
          <w:tab/>
        </w:r>
        <w:r w:rsidR="00FC09A9">
          <w:rPr>
            <w:noProof/>
            <w:webHidden/>
          </w:rPr>
          <w:fldChar w:fldCharType="begin"/>
        </w:r>
        <w:r w:rsidR="00FC09A9">
          <w:rPr>
            <w:noProof/>
            <w:webHidden/>
          </w:rPr>
          <w:instrText xml:space="preserve"> PAGEREF _Toc467577032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18EEDB95" w14:textId="77777777" w:rsidR="00FC09A9" w:rsidRDefault="00487E91">
      <w:pPr>
        <w:pStyle w:val="31"/>
        <w:tabs>
          <w:tab w:val="right" w:leader="dot" w:pos="8211"/>
        </w:tabs>
        <w:rPr>
          <w:noProof/>
          <w:sz w:val="24"/>
          <w:szCs w:val="24"/>
        </w:rPr>
      </w:pPr>
      <w:hyperlink w:anchor="_Toc467577033" w:history="1">
        <w:r w:rsidR="00FC09A9" w:rsidRPr="00264AFD">
          <w:rPr>
            <w:rStyle w:val="af2"/>
            <w:noProof/>
          </w:rPr>
          <w:t xml:space="preserve">2.5.1 </w:t>
        </w:r>
        <w:r w:rsidR="00FC09A9" w:rsidRPr="00264AFD">
          <w:rPr>
            <w:rStyle w:val="af2"/>
            <w:rFonts w:hint="eastAsia"/>
            <w:noProof/>
          </w:rPr>
          <w:t>任务调度问题描述</w:t>
        </w:r>
        <w:r w:rsidR="00FC09A9">
          <w:rPr>
            <w:noProof/>
            <w:webHidden/>
          </w:rPr>
          <w:tab/>
        </w:r>
        <w:r w:rsidR="00FC09A9">
          <w:rPr>
            <w:noProof/>
            <w:webHidden/>
          </w:rPr>
          <w:fldChar w:fldCharType="begin"/>
        </w:r>
        <w:r w:rsidR="00FC09A9">
          <w:rPr>
            <w:noProof/>
            <w:webHidden/>
          </w:rPr>
          <w:instrText xml:space="preserve"> PAGEREF _Toc467577033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1E6AB062" w14:textId="77777777" w:rsidR="00FC09A9" w:rsidRDefault="00487E91">
      <w:pPr>
        <w:pStyle w:val="31"/>
        <w:tabs>
          <w:tab w:val="right" w:leader="dot" w:pos="8211"/>
        </w:tabs>
        <w:rPr>
          <w:noProof/>
          <w:sz w:val="24"/>
          <w:szCs w:val="24"/>
        </w:rPr>
      </w:pPr>
      <w:hyperlink w:anchor="_Toc467577034" w:history="1">
        <w:r w:rsidR="00FC09A9" w:rsidRPr="00264AFD">
          <w:rPr>
            <w:rStyle w:val="af2"/>
            <w:noProof/>
          </w:rPr>
          <w:t xml:space="preserve">2.5.2 </w:t>
        </w:r>
        <w:r w:rsidR="00FC09A9" w:rsidRPr="00264AFD">
          <w:rPr>
            <w:rStyle w:val="af2"/>
            <w:rFonts w:hint="eastAsia"/>
            <w:noProof/>
          </w:rPr>
          <w:t>任务调度方式</w:t>
        </w:r>
        <w:r w:rsidR="00FC09A9">
          <w:rPr>
            <w:noProof/>
            <w:webHidden/>
          </w:rPr>
          <w:tab/>
        </w:r>
        <w:r w:rsidR="00FC09A9">
          <w:rPr>
            <w:noProof/>
            <w:webHidden/>
          </w:rPr>
          <w:fldChar w:fldCharType="begin"/>
        </w:r>
        <w:r w:rsidR="00FC09A9">
          <w:rPr>
            <w:noProof/>
            <w:webHidden/>
          </w:rPr>
          <w:instrText xml:space="preserve"> PAGEREF _Toc467577034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7DFD5D7D" w14:textId="77777777" w:rsidR="00FC09A9" w:rsidRDefault="00487E91">
      <w:pPr>
        <w:pStyle w:val="31"/>
        <w:tabs>
          <w:tab w:val="right" w:leader="dot" w:pos="8211"/>
        </w:tabs>
        <w:rPr>
          <w:noProof/>
          <w:sz w:val="24"/>
          <w:szCs w:val="24"/>
        </w:rPr>
      </w:pPr>
      <w:hyperlink w:anchor="_Toc467577035" w:history="1">
        <w:r w:rsidR="00FC09A9" w:rsidRPr="00264AFD">
          <w:rPr>
            <w:rStyle w:val="af2"/>
            <w:noProof/>
          </w:rPr>
          <w:t xml:space="preserve">2.5.3 </w:t>
        </w:r>
        <w:r w:rsidR="00FC09A9" w:rsidRPr="00264AFD">
          <w:rPr>
            <w:rStyle w:val="af2"/>
            <w:rFonts w:hint="eastAsia"/>
            <w:noProof/>
          </w:rPr>
          <w:t>任务调度问题的求解方法</w:t>
        </w:r>
        <w:r w:rsidR="00FC09A9">
          <w:rPr>
            <w:noProof/>
            <w:webHidden/>
          </w:rPr>
          <w:tab/>
        </w:r>
        <w:r w:rsidR="00FC09A9">
          <w:rPr>
            <w:noProof/>
            <w:webHidden/>
          </w:rPr>
          <w:fldChar w:fldCharType="begin"/>
        </w:r>
        <w:r w:rsidR="00FC09A9">
          <w:rPr>
            <w:noProof/>
            <w:webHidden/>
          </w:rPr>
          <w:instrText xml:space="preserve"> PAGEREF _Toc467577035 \h </w:instrText>
        </w:r>
        <w:r w:rsidR="00FC09A9">
          <w:rPr>
            <w:noProof/>
            <w:webHidden/>
          </w:rPr>
        </w:r>
        <w:r w:rsidR="00FC09A9">
          <w:rPr>
            <w:noProof/>
            <w:webHidden/>
          </w:rPr>
          <w:fldChar w:fldCharType="separate"/>
        </w:r>
        <w:r w:rsidR="00FC09A9">
          <w:rPr>
            <w:noProof/>
            <w:webHidden/>
          </w:rPr>
          <w:t>18</w:t>
        </w:r>
        <w:r w:rsidR="00FC09A9">
          <w:rPr>
            <w:noProof/>
            <w:webHidden/>
          </w:rPr>
          <w:fldChar w:fldCharType="end"/>
        </w:r>
      </w:hyperlink>
    </w:p>
    <w:p w14:paraId="7BF885F5" w14:textId="77777777" w:rsidR="00FC09A9" w:rsidRDefault="00487E91">
      <w:pPr>
        <w:pStyle w:val="11"/>
        <w:rPr>
          <w:rFonts w:asciiTheme="minorHAnsi" w:eastAsiaTheme="minorEastAsia" w:hAnsiTheme="minorHAnsi" w:cstheme="minorBidi"/>
          <w:sz w:val="24"/>
          <w:szCs w:val="24"/>
        </w:rPr>
      </w:pPr>
      <w:hyperlink w:anchor="_Toc467577036" w:history="1">
        <w:r w:rsidR="00FC09A9" w:rsidRPr="00264AFD">
          <w:rPr>
            <w:rStyle w:val="af2"/>
            <w:rFonts w:hint="eastAsia"/>
          </w:rPr>
          <w:t>第三章</w:t>
        </w:r>
        <w:r w:rsidR="00FC09A9" w:rsidRPr="00264AFD">
          <w:rPr>
            <w:rStyle w:val="af2"/>
          </w:rPr>
          <w:t xml:space="preserve"> </w:t>
        </w:r>
        <w:r w:rsidR="00FC09A9" w:rsidRPr="00264AFD">
          <w:rPr>
            <w:rStyle w:val="af2"/>
            <w:rFonts w:hint="eastAsia"/>
          </w:rPr>
          <w:t>多</w:t>
        </w:r>
        <w:r w:rsidR="00FC09A9" w:rsidRPr="00264AFD">
          <w:rPr>
            <w:rStyle w:val="af2"/>
          </w:rPr>
          <w:t>Cloudlet</w:t>
        </w:r>
        <w:r w:rsidR="00FC09A9" w:rsidRPr="00264AFD">
          <w:rPr>
            <w:rStyle w:val="af2"/>
            <w:rFonts w:hint="eastAsia"/>
          </w:rPr>
          <w:t>联合调度系统模型</w:t>
        </w:r>
        <w:r w:rsidR="00FC09A9">
          <w:rPr>
            <w:webHidden/>
          </w:rPr>
          <w:tab/>
        </w:r>
        <w:r w:rsidR="00FC09A9">
          <w:rPr>
            <w:webHidden/>
          </w:rPr>
          <w:fldChar w:fldCharType="begin"/>
        </w:r>
        <w:r w:rsidR="00FC09A9">
          <w:rPr>
            <w:webHidden/>
          </w:rPr>
          <w:instrText xml:space="preserve"> PAGEREF _Toc467577036 \h </w:instrText>
        </w:r>
        <w:r w:rsidR="00FC09A9">
          <w:rPr>
            <w:webHidden/>
          </w:rPr>
        </w:r>
        <w:r w:rsidR="00FC09A9">
          <w:rPr>
            <w:webHidden/>
          </w:rPr>
          <w:fldChar w:fldCharType="separate"/>
        </w:r>
        <w:r w:rsidR="00FC09A9">
          <w:rPr>
            <w:webHidden/>
          </w:rPr>
          <w:t>20</w:t>
        </w:r>
        <w:r w:rsidR="00FC09A9">
          <w:rPr>
            <w:webHidden/>
          </w:rPr>
          <w:fldChar w:fldCharType="end"/>
        </w:r>
      </w:hyperlink>
    </w:p>
    <w:p w14:paraId="08380A75" w14:textId="77777777" w:rsidR="00FC09A9" w:rsidRDefault="00487E91">
      <w:pPr>
        <w:pStyle w:val="11"/>
        <w:rPr>
          <w:rFonts w:asciiTheme="minorHAnsi" w:eastAsiaTheme="minorEastAsia" w:hAnsiTheme="minorHAnsi" w:cstheme="minorBidi"/>
          <w:sz w:val="24"/>
          <w:szCs w:val="24"/>
        </w:rPr>
      </w:pPr>
      <w:hyperlink w:anchor="_Toc467577037" w:history="1">
        <w:r w:rsidR="00FC09A9" w:rsidRPr="00264AFD">
          <w:rPr>
            <w:rStyle w:val="af2"/>
            <w:rFonts w:hint="eastAsia"/>
          </w:rPr>
          <w:t>第四章</w:t>
        </w:r>
        <w:r w:rsidR="00FC09A9" w:rsidRPr="00264AFD">
          <w:rPr>
            <w:rStyle w:val="af2"/>
          </w:rPr>
          <w:t xml:space="preserve"> </w:t>
        </w:r>
        <w:r w:rsidR="00FC09A9" w:rsidRPr="00264AFD">
          <w:rPr>
            <w:rStyle w:val="af2"/>
            <w:rFonts w:hint="eastAsia"/>
          </w:rPr>
          <w:t>基于优先指派和遗传算法的多目标优化算法</w:t>
        </w:r>
        <w:r w:rsidR="00FC09A9" w:rsidRPr="00264AFD">
          <w:rPr>
            <w:rStyle w:val="af2"/>
          </w:rPr>
          <w:t>(PA-GA)</w:t>
        </w:r>
        <w:r w:rsidR="00FC09A9">
          <w:rPr>
            <w:webHidden/>
          </w:rPr>
          <w:tab/>
        </w:r>
        <w:r w:rsidR="00FC09A9">
          <w:rPr>
            <w:webHidden/>
          </w:rPr>
          <w:fldChar w:fldCharType="begin"/>
        </w:r>
        <w:r w:rsidR="00FC09A9">
          <w:rPr>
            <w:webHidden/>
          </w:rPr>
          <w:instrText xml:space="preserve"> PAGEREF _Toc467577037 \h </w:instrText>
        </w:r>
        <w:r w:rsidR="00FC09A9">
          <w:rPr>
            <w:webHidden/>
          </w:rPr>
        </w:r>
        <w:r w:rsidR="00FC09A9">
          <w:rPr>
            <w:webHidden/>
          </w:rPr>
          <w:fldChar w:fldCharType="separate"/>
        </w:r>
        <w:r w:rsidR="00FC09A9">
          <w:rPr>
            <w:webHidden/>
          </w:rPr>
          <w:t>23</w:t>
        </w:r>
        <w:r w:rsidR="00FC09A9">
          <w:rPr>
            <w:webHidden/>
          </w:rPr>
          <w:fldChar w:fldCharType="end"/>
        </w:r>
      </w:hyperlink>
    </w:p>
    <w:p w14:paraId="68F5E71E" w14:textId="77777777" w:rsidR="00FC09A9" w:rsidRDefault="00487E91">
      <w:pPr>
        <w:pStyle w:val="23"/>
        <w:tabs>
          <w:tab w:val="right" w:leader="dot" w:pos="8211"/>
        </w:tabs>
        <w:rPr>
          <w:noProof/>
          <w:sz w:val="24"/>
          <w:szCs w:val="24"/>
        </w:rPr>
      </w:pPr>
      <w:hyperlink w:anchor="_Toc467577038" w:history="1">
        <w:r w:rsidR="00FC09A9" w:rsidRPr="00264AFD">
          <w:rPr>
            <w:rStyle w:val="af2"/>
            <w:noProof/>
          </w:rPr>
          <w:t xml:space="preserve">4.1 </w:t>
        </w:r>
        <w:r w:rsidR="00FC09A9" w:rsidRPr="00264AFD">
          <w:rPr>
            <w:rStyle w:val="af2"/>
            <w:rFonts w:hint="eastAsia"/>
            <w:noProof/>
          </w:rPr>
          <w:t>算法概述</w:t>
        </w:r>
        <w:r w:rsidR="00FC09A9">
          <w:rPr>
            <w:noProof/>
            <w:webHidden/>
          </w:rPr>
          <w:tab/>
        </w:r>
        <w:r w:rsidR="00FC09A9">
          <w:rPr>
            <w:noProof/>
            <w:webHidden/>
          </w:rPr>
          <w:fldChar w:fldCharType="begin"/>
        </w:r>
        <w:r w:rsidR="00FC09A9">
          <w:rPr>
            <w:noProof/>
            <w:webHidden/>
          </w:rPr>
          <w:instrText xml:space="preserve"> PAGEREF _Toc467577038 \h </w:instrText>
        </w:r>
        <w:r w:rsidR="00FC09A9">
          <w:rPr>
            <w:noProof/>
            <w:webHidden/>
          </w:rPr>
        </w:r>
        <w:r w:rsidR="00FC09A9">
          <w:rPr>
            <w:noProof/>
            <w:webHidden/>
          </w:rPr>
          <w:fldChar w:fldCharType="separate"/>
        </w:r>
        <w:r w:rsidR="00FC09A9">
          <w:rPr>
            <w:noProof/>
            <w:webHidden/>
          </w:rPr>
          <w:t>23</w:t>
        </w:r>
        <w:r w:rsidR="00FC09A9">
          <w:rPr>
            <w:noProof/>
            <w:webHidden/>
          </w:rPr>
          <w:fldChar w:fldCharType="end"/>
        </w:r>
      </w:hyperlink>
    </w:p>
    <w:p w14:paraId="3CB06814" w14:textId="77777777" w:rsidR="00FC09A9" w:rsidRDefault="00487E91">
      <w:pPr>
        <w:pStyle w:val="23"/>
        <w:tabs>
          <w:tab w:val="right" w:leader="dot" w:pos="8211"/>
        </w:tabs>
        <w:rPr>
          <w:noProof/>
          <w:sz w:val="24"/>
          <w:szCs w:val="24"/>
        </w:rPr>
      </w:pPr>
      <w:hyperlink w:anchor="_Toc467577039" w:history="1">
        <w:r w:rsidR="00FC09A9" w:rsidRPr="00264AFD">
          <w:rPr>
            <w:rStyle w:val="af2"/>
            <w:noProof/>
          </w:rPr>
          <w:t xml:space="preserve">4.2 </w:t>
        </w:r>
        <w:r w:rsidR="00FC09A9" w:rsidRPr="00264AFD">
          <w:rPr>
            <w:rStyle w:val="af2"/>
            <w:rFonts w:hint="eastAsia"/>
            <w:noProof/>
          </w:rPr>
          <w:t>染色体编码及种群初始化</w:t>
        </w:r>
        <w:r w:rsidR="00FC09A9">
          <w:rPr>
            <w:noProof/>
            <w:webHidden/>
          </w:rPr>
          <w:tab/>
        </w:r>
        <w:r w:rsidR="00FC09A9">
          <w:rPr>
            <w:noProof/>
            <w:webHidden/>
          </w:rPr>
          <w:fldChar w:fldCharType="begin"/>
        </w:r>
        <w:r w:rsidR="00FC09A9">
          <w:rPr>
            <w:noProof/>
            <w:webHidden/>
          </w:rPr>
          <w:instrText xml:space="preserve"> PAGEREF _Toc467577039 \h </w:instrText>
        </w:r>
        <w:r w:rsidR="00FC09A9">
          <w:rPr>
            <w:noProof/>
            <w:webHidden/>
          </w:rPr>
        </w:r>
        <w:r w:rsidR="00FC09A9">
          <w:rPr>
            <w:noProof/>
            <w:webHidden/>
          </w:rPr>
          <w:fldChar w:fldCharType="separate"/>
        </w:r>
        <w:r w:rsidR="00FC09A9">
          <w:rPr>
            <w:noProof/>
            <w:webHidden/>
          </w:rPr>
          <w:t>24</w:t>
        </w:r>
        <w:r w:rsidR="00FC09A9">
          <w:rPr>
            <w:noProof/>
            <w:webHidden/>
          </w:rPr>
          <w:fldChar w:fldCharType="end"/>
        </w:r>
      </w:hyperlink>
    </w:p>
    <w:p w14:paraId="56959C9C" w14:textId="77777777" w:rsidR="00FC09A9" w:rsidRDefault="00487E91">
      <w:pPr>
        <w:pStyle w:val="23"/>
        <w:tabs>
          <w:tab w:val="right" w:leader="dot" w:pos="8211"/>
        </w:tabs>
        <w:rPr>
          <w:noProof/>
          <w:sz w:val="24"/>
          <w:szCs w:val="24"/>
        </w:rPr>
      </w:pPr>
      <w:hyperlink w:anchor="_Toc467577040" w:history="1">
        <w:r w:rsidR="00FC09A9" w:rsidRPr="00264AFD">
          <w:rPr>
            <w:rStyle w:val="af2"/>
            <w:noProof/>
          </w:rPr>
          <w:t xml:space="preserve">4.3 </w:t>
        </w:r>
        <w:r w:rsidR="00FC09A9" w:rsidRPr="00264AFD">
          <w:rPr>
            <w:rStyle w:val="af2"/>
            <w:rFonts w:hint="eastAsia"/>
            <w:noProof/>
          </w:rPr>
          <w:t>适应度函数</w:t>
        </w:r>
        <w:r w:rsidR="00FC09A9">
          <w:rPr>
            <w:noProof/>
            <w:webHidden/>
          </w:rPr>
          <w:tab/>
        </w:r>
        <w:r w:rsidR="00FC09A9">
          <w:rPr>
            <w:noProof/>
            <w:webHidden/>
          </w:rPr>
          <w:fldChar w:fldCharType="begin"/>
        </w:r>
        <w:r w:rsidR="00FC09A9">
          <w:rPr>
            <w:noProof/>
            <w:webHidden/>
          </w:rPr>
          <w:instrText xml:space="preserve"> PAGEREF _Toc467577040 \h </w:instrText>
        </w:r>
        <w:r w:rsidR="00FC09A9">
          <w:rPr>
            <w:noProof/>
            <w:webHidden/>
          </w:rPr>
        </w:r>
        <w:r w:rsidR="00FC09A9">
          <w:rPr>
            <w:noProof/>
            <w:webHidden/>
          </w:rPr>
          <w:fldChar w:fldCharType="separate"/>
        </w:r>
        <w:r w:rsidR="00FC09A9">
          <w:rPr>
            <w:noProof/>
            <w:webHidden/>
          </w:rPr>
          <w:t>26</w:t>
        </w:r>
        <w:r w:rsidR="00FC09A9">
          <w:rPr>
            <w:noProof/>
            <w:webHidden/>
          </w:rPr>
          <w:fldChar w:fldCharType="end"/>
        </w:r>
      </w:hyperlink>
    </w:p>
    <w:p w14:paraId="44A5E23D" w14:textId="77777777" w:rsidR="00FC09A9" w:rsidRDefault="00487E91">
      <w:pPr>
        <w:pStyle w:val="23"/>
        <w:tabs>
          <w:tab w:val="right" w:leader="dot" w:pos="8211"/>
        </w:tabs>
        <w:rPr>
          <w:noProof/>
          <w:sz w:val="24"/>
          <w:szCs w:val="24"/>
        </w:rPr>
      </w:pPr>
      <w:hyperlink w:anchor="_Toc467577041" w:history="1">
        <w:r w:rsidR="00FC09A9" w:rsidRPr="00264AFD">
          <w:rPr>
            <w:rStyle w:val="af2"/>
            <w:noProof/>
          </w:rPr>
          <w:t xml:space="preserve">4.4 </w:t>
        </w:r>
        <w:r w:rsidR="00FC09A9" w:rsidRPr="00264AFD">
          <w:rPr>
            <w:rStyle w:val="af2"/>
            <w:rFonts w:hint="eastAsia"/>
            <w:noProof/>
          </w:rPr>
          <w:t>选择复制</w:t>
        </w:r>
        <w:r w:rsidR="00FC09A9">
          <w:rPr>
            <w:noProof/>
            <w:webHidden/>
          </w:rPr>
          <w:tab/>
        </w:r>
        <w:r w:rsidR="00FC09A9">
          <w:rPr>
            <w:noProof/>
            <w:webHidden/>
          </w:rPr>
          <w:fldChar w:fldCharType="begin"/>
        </w:r>
        <w:r w:rsidR="00FC09A9">
          <w:rPr>
            <w:noProof/>
            <w:webHidden/>
          </w:rPr>
          <w:instrText xml:space="preserve"> PAGEREF _Toc467577041 \h </w:instrText>
        </w:r>
        <w:r w:rsidR="00FC09A9">
          <w:rPr>
            <w:noProof/>
            <w:webHidden/>
          </w:rPr>
        </w:r>
        <w:r w:rsidR="00FC09A9">
          <w:rPr>
            <w:noProof/>
            <w:webHidden/>
          </w:rPr>
          <w:fldChar w:fldCharType="separate"/>
        </w:r>
        <w:r w:rsidR="00FC09A9">
          <w:rPr>
            <w:noProof/>
            <w:webHidden/>
          </w:rPr>
          <w:t>28</w:t>
        </w:r>
        <w:r w:rsidR="00FC09A9">
          <w:rPr>
            <w:noProof/>
            <w:webHidden/>
          </w:rPr>
          <w:fldChar w:fldCharType="end"/>
        </w:r>
      </w:hyperlink>
    </w:p>
    <w:p w14:paraId="2AE528A3" w14:textId="77777777" w:rsidR="00FC09A9" w:rsidRDefault="00487E91">
      <w:pPr>
        <w:pStyle w:val="23"/>
        <w:tabs>
          <w:tab w:val="right" w:leader="dot" w:pos="8211"/>
        </w:tabs>
        <w:rPr>
          <w:noProof/>
          <w:sz w:val="24"/>
          <w:szCs w:val="24"/>
        </w:rPr>
      </w:pPr>
      <w:hyperlink w:anchor="_Toc467577042" w:history="1">
        <w:r w:rsidR="00FC09A9" w:rsidRPr="00264AFD">
          <w:rPr>
            <w:rStyle w:val="af2"/>
            <w:noProof/>
          </w:rPr>
          <w:t xml:space="preserve">4.5 </w:t>
        </w:r>
        <w:r w:rsidR="00FC09A9" w:rsidRPr="00264AFD">
          <w:rPr>
            <w:rStyle w:val="af2"/>
            <w:rFonts w:hint="eastAsia"/>
            <w:noProof/>
          </w:rPr>
          <w:t>遗传操作</w:t>
        </w:r>
        <w:r w:rsidR="00FC09A9">
          <w:rPr>
            <w:noProof/>
            <w:webHidden/>
          </w:rPr>
          <w:tab/>
        </w:r>
        <w:r w:rsidR="00FC09A9">
          <w:rPr>
            <w:noProof/>
            <w:webHidden/>
          </w:rPr>
          <w:fldChar w:fldCharType="begin"/>
        </w:r>
        <w:r w:rsidR="00FC09A9">
          <w:rPr>
            <w:noProof/>
            <w:webHidden/>
          </w:rPr>
          <w:instrText xml:space="preserve"> PAGEREF _Toc467577042 \h </w:instrText>
        </w:r>
        <w:r w:rsidR="00FC09A9">
          <w:rPr>
            <w:noProof/>
            <w:webHidden/>
          </w:rPr>
        </w:r>
        <w:r w:rsidR="00FC09A9">
          <w:rPr>
            <w:noProof/>
            <w:webHidden/>
          </w:rPr>
          <w:fldChar w:fldCharType="separate"/>
        </w:r>
        <w:r w:rsidR="00FC09A9">
          <w:rPr>
            <w:noProof/>
            <w:webHidden/>
          </w:rPr>
          <w:t>29</w:t>
        </w:r>
        <w:r w:rsidR="00FC09A9">
          <w:rPr>
            <w:noProof/>
            <w:webHidden/>
          </w:rPr>
          <w:fldChar w:fldCharType="end"/>
        </w:r>
      </w:hyperlink>
    </w:p>
    <w:p w14:paraId="3454ACF6" w14:textId="77777777" w:rsidR="00FC09A9" w:rsidRDefault="00487E91">
      <w:pPr>
        <w:pStyle w:val="31"/>
        <w:tabs>
          <w:tab w:val="right" w:leader="dot" w:pos="8211"/>
        </w:tabs>
        <w:rPr>
          <w:noProof/>
          <w:sz w:val="24"/>
          <w:szCs w:val="24"/>
        </w:rPr>
      </w:pPr>
      <w:hyperlink w:anchor="_Toc467577043" w:history="1">
        <w:r w:rsidR="00FC09A9" w:rsidRPr="00264AFD">
          <w:rPr>
            <w:rStyle w:val="af2"/>
            <w:noProof/>
          </w:rPr>
          <w:t xml:space="preserve">4.5.1 </w:t>
        </w:r>
        <w:r w:rsidR="00FC09A9" w:rsidRPr="00264AFD">
          <w:rPr>
            <w:rStyle w:val="af2"/>
            <w:rFonts w:hint="eastAsia"/>
            <w:noProof/>
          </w:rPr>
          <w:t>交叉</w:t>
        </w:r>
        <w:r w:rsidR="00FC09A9">
          <w:rPr>
            <w:noProof/>
            <w:webHidden/>
          </w:rPr>
          <w:tab/>
        </w:r>
        <w:r w:rsidR="00FC09A9">
          <w:rPr>
            <w:noProof/>
            <w:webHidden/>
          </w:rPr>
          <w:fldChar w:fldCharType="begin"/>
        </w:r>
        <w:r w:rsidR="00FC09A9">
          <w:rPr>
            <w:noProof/>
            <w:webHidden/>
          </w:rPr>
          <w:instrText xml:space="preserve"> PAGEREF _Toc467577043 \h </w:instrText>
        </w:r>
        <w:r w:rsidR="00FC09A9">
          <w:rPr>
            <w:noProof/>
            <w:webHidden/>
          </w:rPr>
        </w:r>
        <w:r w:rsidR="00FC09A9">
          <w:rPr>
            <w:noProof/>
            <w:webHidden/>
          </w:rPr>
          <w:fldChar w:fldCharType="separate"/>
        </w:r>
        <w:r w:rsidR="00FC09A9">
          <w:rPr>
            <w:noProof/>
            <w:webHidden/>
          </w:rPr>
          <w:t>29</w:t>
        </w:r>
        <w:r w:rsidR="00FC09A9">
          <w:rPr>
            <w:noProof/>
            <w:webHidden/>
          </w:rPr>
          <w:fldChar w:fldCharType="end"/>
        </w:r>
      </w:hyperlink>
    </w:p>
    <w:p w14:paraId="2F7C389A" w14:textId="77777777" w:rsidR="00FC09A9" w:rsidRDefault="00487E91">
      <w:pPr>
        <w:pStyle w:val="31"/>
        <w:tabs>
          <w:tab w:val="right" w:leader="dot" w:pos="8211"/>
        </w:tabs>
        <w:rPr>
          <w:noProof/>
          <w:sz w:val="24"/>
          <w:szCs w:val="24"/>
        </w:rPr>
      </w:pPr>
      <w:hyperlink w:anchor="_Toc467577044" w:history="1">
        <w:r w:rsidR="00FC09A9" w:rsidRPr="00264AFD">
          <w:rPr>
            <w:rStyle w:val="af2"/>
            <w:noProof/>
          </w:rPr>
          <w:t xml:space="preserve">4.5.2 </w:t>
        </w:r>
        <w:r w:rsidR="00FC09A9" w:rsidRPr="00264AFD">
          <w:rPr>
            <w:rStyle w:val="af2"/>
            <w:rFonts w:hint="eastAsia"/>
            <w:noProof/>
          </w:rPr>
          <w:t>变异</w:t>
        </w:r>
        <w:r w:rsidR="00FC09A9">
          <w:rPr>
            <w:noProof/>
            <w:webHidden/>
          </w:rPr>
          <w:tab/>
        </w:r>
        <w:r w:rsidR="00FC09A9">
          <w:rPr>
            <w:noProof/>
            <w:webHidden/>
          </w:rPr>
          <w:fldChar w:fldCharType="begin"/>
        </w:r>
        <w:r w:rsidR="00FC09A9">
          <w:rPr>
            <w:noProof/>
            <w:webHidden/>
          </w:rPr>
          <w:instrText xml:space="preserve"> PAGEREF _Toc467577044 \h </w:instrText>
        </w:r>
        <w:r w:rsidR="00FC09A9">
          <w:rPr>
            <w:noProof/>
            <w:webHidden/>
          </w:rPr>
        </w:r>
        <w:r w:rsidR="00FC09A9">
          <w:rPr>
            <w:noProof/>
            <w:webHidden/>
          </w:rPr>
          <w:fldChar w:fldCharType="separate"/>
        </w:r>
        <w:r w:rsidR="00FC09A9">
          <w:rPr>
            <w:noProof/>
            <w:webHidden/>
          </w:rPr>
          <w:t>31</w:t>
        </w:r>
        <w:r w:rsidR="00FC09A9">
          <w:rPr>
            <w:noProof/>
            <w:webHidden/>
          </w:rPr>
          <w:fldChar w:fldCharType="end"/>
        </w:r>
      </w:hyperlink>
    </w:p>
    <w:p w14:paraId="4B94409D" w14:textId="77777777" w:rsidR="00FC09A9" w:rsidRDefault="00487E91">
      <w:pPr>
        <w:pStyle w:val="23"/>
        <w:tabs>
          <w:tab w:val="right" w:leader="dot" w:pos="8211"/>
        </w:tabs>
        <w:rPr>
          <w:noProof/>
          <w:sz w:val="24"/>
          <w:szCs w:val="24"/>
        </w:rPr>
      </w:pPr>
      <w:hyperlink w:anchor="_Toc467577045" w:history="1">
        <w:r w:rsidR="00FC09A9" w:rsidRPr="00264AFD">
          <w:rPr>
            <w:rStyle w:val="af2"/>
            <w:noProof/>
          </w:rPr>
          <w:t xml:space="preserve">4.6 </w:t>
        </w:r>
        <w:r w:rsidR="00FC09A9" w:rsidRPr="00264AFD">
          <w:rPr>
            <w:rStyle w:val="af2"/>
            <w:rFonts w:hint="eastAsia"/>
            <w:noProof/>
          </w:rPr>
          <w:t>算法总结</w:t>
        </w:r>
        <w:r w:rsidR="00FC09A9">
          <w:rPr>
            <w:noProof/>
            <w:webHidden/>
          </w:rPr>
          <w:tab/>
        </w:r>
        <w:r w:rsidR="00FC09A9">
          <w:rPr>
            <w:noProof/>
            <w:webHidden/>
          </w:rPr>
          <w:fldChar w:fldCharType="begin"/>
        </w:r>
        <w:r w:rsidR="00FC09A9">
          <w:rPr>
            <w:noProof/>
            <w:webHidden/>
          </w:rPr>
          <w:instrText xml:space="preserve"> PAGEREF _Toc467577045 \h </w:instrText>
        </w:r>
        <w:r w:rsidR="00FC09A9">
          <w:rPr>
            <w:noProof/>
            <w:webHidden/>
          </w:rPr>
        </w:r>
        <w:r w:rsidR="00FC09A9">
          <w:rPr>
            <w:noProof/>
            <w:webHidden/>
          </w:rPr>
          <w:fldChar w:fldCharType="separate"/>
        </w:r>
        <w:r w:rsidR="00FC09A9">
          <w:rPr>
            <w:noProof/>
            <w:webHidden/>
          </w:rPr>
          <w:t>31</w:t>
        </w:r>
        <w:r w:rsidR="00FC09A9">
          <w:rPr>
            <w:noProof/>
            <w:webHidden/>
          </w:rPr>
          <w:fldChar w:fldCharType="end"/>
        </w:r>
      </w:hyperlink>
    </w:p>
    <w:p w14:paraId="117FAA9E" w14:textId="77777777" w:rsidR="00FC09A9" w:rsidRDefault="00487E91">
      <w:pPr>
        <w:pStyle w:val="31"/>
        <w:tabs>
          <w:tab w:val="right" w:leader="dot" w:pos="8211"/>
        </w:tabs>
        <w:rPr>
          <w:noProof/>
          <w:sz w:val="24"/>
          <w:szCs w:val="24"/>
        </w:rPr>
      </w:pPr>
      <w:hyperlink w:anchor="_Toc467577046" w:history="1">
        <w:r w:rsidR="00FC09A9" w:rsidRPr="00264AFD">
          <w:rPr>
            <w:rStyle w:val="af2"/>
            <w:noProof/>
          </w:rPr>
          <w:t xml:space="preserve">4.6.1 </w:t>
        </w:r>
        <w:r w:rsidR="00FC09A9" w:rsidRPr="00264AFD">
          <w:rPr>
            <w:rStyle w:val="af2"/>
            <w:rFonts w:hint="eastAsia"/>
            <w:noProof/>
          </w:rPr>
          <w:t>算法流程</w:t>
        </w:r>
        <w:r w:rsidR="00FC09A9">
          <w:rPr>
            <w:noProof/>
            <w:webHidden/>
          </w:rPr>
          <w:tab/>
        </w:r>
        <w:r w:rsidR="00FC09A9">
          <w:rPr>
            <w:noProof/>
            <w:webHidden/>
          </w:rPr>
          <w:fldChar w:fldCharType="begin"/>
        </w:r>
        <w:r w:rsidR="00FC09A9">
          <w:rPr>
            <w:noProof/>
            <w:webHidden/>
          </w:rPr>
          <w:instrText xml:space="preserve"> PAGEREF _Toc467577046 \h </w:instrText>
        </w:r>
        <w:r w:rsidR="00FC09A9">
          <w:rPr>
            <w:noProof/>
            <w:webHidden/>
          </w:rPr>
        </w:r>
        <w:r w:rsidR="00FC09A9">
          <w:rPr>
            <w:noProof/>
            <w:webHidden/>
          </w:rPr>
          <w:fldChar w:fldCharType="separate"/>
        </w:r>
        <w:r w:rsidR="00FC09A9">
          <w:rPr>
            <w:noProof/>
            <w:webHidden/>
          </w:rPr>
          <w:t>31</w:t>
        </w:r>
        <w:r w:rsidR="00FC09A9">
          <w:rPr>
            <w:noProof/>
            <w:webHidden/>
          </w:rPr>
          <w:fldChar w:fldCharType="end"/>
        </w:r>
      </w:hyperlink>
    </w:p>
    <w:p w14:paraId="69C1323B" w14:textId="77777777" w:rsidR="00FC09A9" w:rsidRDefault="00487E91">
      <w:pPr>
        <w:pStyle w:val="11"/>
        <w:rPr>
          <w:rFonts w:asciiTheme="minorHAnsi" w:eastAsiaTheme="minorEastAsia" w:hAnsiTheme="minorHAnsi" w:cstheme="minorBidi"/>
          <w:sz w:val="24"/>
          <w:szCs w:val="24"/>
        </w:rPr>
      </w:pPr>
      <w:hyperlink w:anchor="_Toc467577047" w:history="1">
        <w:r w:rsidR="00FC09A9" w:rsidRPr="00264AFD">
          <w:rPr>
            <w:rStyle w:val="af2"/>
            <w:rFonts w:hint="eastAsia"/>
          </w:rPr>
          <w:t>第五章</w:t>
        </w:r>
        <w:r w:rsidR="00FC09A9" w:rsidRPr="00264AFD">
          <w:rPr>
            <w:rStyle w:val="af2"/>
          </w:rPr>
          <w:t xml:space="preserve"> </w:t>
        </w:r>
        <w:r w:rsidR="00FC09A9" w:rsidRPr="00264AFD">
          <w:rPr>
            <w:rStyle w:val="af2"/>
            <w:rFonts w:hint="eastAsia"/>
          </w:rPr>
          <w:t>算法仿真和实验对比</w:t>
        </w:r>
        <w:r w:rsidR="00FC09A9">
          <w:rPr>
            <w:webHidden/>
          </w:rPr>
          <w:tab/>
        </w:r>
        <w:r w:rsidR="00FC09A9">
          <w:rPr>
            <w:webHidden/>
          </w:rPr>
          <w:fldChar w:fldCharType="begin"/>
        </w:r>
        <w:r w:rsidR="00FC09A9">
          <w:rPr>
            <w:webHidden/>
          </w:rPr>
          <w:instrText xml:space="preserve"> PAGEREF _Toc467577047 \h </w:instrText>
        </w:r>
        <w:r w:rsidR="00FC09A9">
          <w:rPr>
            <w:webHidden/>
          </w:rPr>
        </w:r>
        <w:r w:rsidR="00FC09A9">
          <w:rPr>
            <w:webHidden/>
          </w:rPr>
          <w:fldChar w:fldCharType="separate"/>
        </w:r>
        <w:r w:rsidR="00FC09A9">
          <w:rPr>
            <w:webHidden/>
          </w:rPr>
          <w:t>32</w:t>
        </w:r>
        <w:r w:rsidR="00FC09A9">
          <w:rPr>
            <w:webHidden/>
          </w:rPr>
          <w:fldChar w:fldCharType="end"/>
        </w:r>
      </w:hyperlink>
    </w:p>
    <w:p w14:paraId="33B10289" w14:textId="77777777" w:rsidR="00FC09A9" w:rsidRDefault="00487E91">
      <w:pPr>
        <w:pStyle w:val="23"/>
        <w:tabs>
          <w:tab w:val="right" w:leader="dot" w:pos="8211"/>
        </w:tabs>
        <w:rPr>
          <w:noProof/>
          <w:sz w:val="24"/>
          <w:szCs w:val="24"/>
        </w:rPr>
      </w:pPr>
      <w:hyperlink w:anchor="_Toc467577048" w:history="1">
        <w:r w:rsidR="00FC09A9" w:rsidRPr="00264AFD">
          <w:rPr>
            <w:rStyle w:val="af2"/>
            <w:noProof/>
          </w:rPr>
          <w:t xml:space="preserve">5.1 </w:t>
        </w:r>
        <w:r w:rsidR="00FC09A9" w:rsidRPr="00264AFD">
          <w:rPr>
            <w:rStyle w:val="af2"/>
            <w:rFonts w:hint="eastAsia"/>
            <w:noProof/>
          </w:rPr>
          <w:t>仿真环境</w:t>
        </w:r>
        <w:r w:rsidR="00FC09A9">
          <w:rPr>
            <w:noProof/>
            <w:webHidden/>
          </w:rPr>
          <w:tab/>
        </w:r>
        <w:r w:rsidR="00FC09A9">
          <w:rPr>
            <w:noProof/>
            <w:webHidden/>
          </w:rPr>
          <w:fldChar w:fldCharType="begin"/>
        </w:r>
        <w:r w:rsidR="00FC09A9">
          <w:rPr>
            <w:noProof/>
            <w:webHidden/>
          </w:rPr>
          <w:instrText xml:space="preserve"> PAGEREF _Toc467577048 \h </w:instrText>
        </w:r>
        <w:r w:rsidR="00FC09A9">
          <w:rPr>
            <w:noProof/>
            <w:webHidden/>
          </w:rPr>
        </w:r>
        <w:r w:rsidR="00FC09A9">
          <w:rPr>
            <w:noProof/>
            <w:webHidden/>
          </w:rPr>
          <w:fldChar w:fldCharType="separate"/>
        </w:r>
        <w:r w:rsidR="00FC09A9">
          <w:rPr>
            <w:noProof/>
            <w:webHidden/>
          </w:rPr>
          <w:t>32</w:t>
        </w:r>
        <w:r w:rsidR="00FC09A9">
          <w:rPr>
            <w:noProof/>
            <w:webHidden/>
          </w:rPr>
          <w:fldChar w:fldCharType="end"/>
        </w:r>
      </w:hyperlink>
    </w:p>
    <w:p w14:paraId="28BB1A56" w14:textId="77777777" w:rsidR="00FC09A9" w:rsidRDefault="00487E91">
      <w:pPr>
        <w:pStyle w:val="11"/>
        <w:rPr>
          <w:rFonts w:asciiTheme="minorHAnsi" w:eastAsiaTheme="minorEastAsia" w:hAnsiTheme="minorHAnsi" w:cstheme="minorBidi"/>
          <w:sz w:val="24"/>
          <w:szCs w:val="24"/>
        </w:rPr>
      </w:pPr>
      <w:hyperlink w:anchor="_Toc467577049" w:history="1">
        <w:r w:rsidR="00FC09A9" w:rsidRPr="00264AFD">
          <w:rPr>
            <w:rStyle w:val="af2"/>
            <w:rFonts w:hint="eastAsia"/>
          </w:rPr>
          <w:t>第六章</w:t>
        </w:r>
        <w:r w:rsidR="00FC09A9" w:rsidRPr="00264AFD">
          <w:rPr>
            <w:rStyle w:val="af2"/>
          </w:rPr>
          <w:t xml:space="preserve"> </w:t>
        </w:r>
        <w:r w:rsidR="00FC09A9" w:rsidRPr="00264AFD">
          <w:rPr>
            <w:rStyle w:val="af2"/>
            <w:rFonts w:hint="eastAsia"/>
          </w:rPr>
          <w:t>总结和展望</w:t>
        </w:r>
        <w:r w:rsidR="00FC09A9">
          <w:rPr>
            <w:webHidden/>
          </w:rPr>
          <w:tab/>
        </w:r>
        <w:r w:rsidR="00FC09A9">
          <w:rPr>
            <w:webHidden/>
          </w:rPr>
          <w:fldChar w:fldCharType="begin"/>
        </w:r>
        <w:r w:rsidR="00FC09A9">
          <w:rPr>
            <w:webHidden/>
          </w:rPr>
          <w:instrText xml:space="preserve"> PAGEREF _Toc467577049 \h </w:instrText>
        </w:r>
        <w:r w:rsidR="00FC09A9">
          <w:rPr>
            <w:webHidden/>
          </w:rPr>
        </w:r>
        <w:r w:rsidR="00FC09A9">
          <w:rPr>
            <w:webHidden/>
          </w:rPr>
          <w:fldChar w:fldCharType="separate"/>
        </w:r>
        <w:r w:rsidR="00FC09A9">
          <w:rPr>
            <w:webHidden/>
          </w:rPr>
          <w:t>32</w:t>
        </w:r>
        <w:r w:rsidR="00FC09A9">
          <w:rPr>
            <w:webHidden/>
          </w:rPr>
          <w:fldChar w:fldCharType="end"/>
        </w:r>
      </w:hyperlink>
    </w:p>
    <w:p w14:paraId="2CEE238B" w14:textId="77777777" w:rsidR="00FC09A9" w:rsidRDefault="00487E91">
      <w:pPr>
        <w:pStyle w:val="23"/>
        <w:tabs>
          <w:tab w:val="right" w:leader="dot" w:pos="8211"/>
        </w:tabs>
        <w:rPr>
          <w:noProof/>
          <w:sz w:val="24"/>
          <w:szCs w:val="24"/>
        </w:rPr>
      </w:pPr>
      <w:hyperlink w:anchor="_Toc467577050" w:history="1">
        <w:r w:rsidR="00FC09A9" w:rsidRPr="00264AFD">
          <w:rPr>
            <w:rStyle w:val="af2"/>
            <w:noProof/>
          </w:rPr>
          <w:t xml:space="preserve">6.1 </w:t>
        </w:r>
        <w:r w:rsidR="00FC09A9" w:rsidRPr="00264AFD">
          <w:rPr>
            <w:rStyle w:val="af2"/>
            <w:rFonts w:hint="eastAsia"/>
            <w:noProof/>
          </w:rPr>
          <w:t>工作总结</w:t>
        </w:r>
        <w:r w:rsidR="00FC09A9">
          <w:rPr>
            <w:noProof/>
            <w:webHidden/>
          </w:rPr>
          <w:tab/>
        </w:r>
        <w:r w:rsidR="00FC09A9">
          <w:rPr>
            <w:noProof/>
            <w:webHidden/>
          </w:rPr>
          <w:fldChar w:fldCharType="begin"/>
        </w:r>
        <w:r w:rsidR="00FC09A9">
          <w:rPr>
            <w:noProof/>
            <w:webHidden/>
          </w:rPr>
          <w:instrText xml:space="preserve"> PAGEREF _Toc467577050 \h </w:instrText>
        </w:r>
        <w:r w:rsidR="00FC09A9">
          <w:rPr>
            <w:noProof/>
            <w:webHidden/>
          </w:rPr>
        </w:r>
        <w:r w:rsidR="00FC09A9">
          <w:rPr>
            <w:noProof/>
            <w:webHidden/>
          </w:rPr>
          <w:fldChar w:fldCharType="separate"/>
        </w:r>
        <w:r w:rsidR="00FC09A9">
          <w:rPr>
            <w:noProof/>
            <w:webHidden/>
          </w:rPr>
          <w:t>32</w:t>
        </w:r>
        <w:r w:rsidR="00FC09A9">
          <w:rPr>
            <w:noProof/>
            <w:webHidden/>
          </w:rPr>
          <w:fldChar w:fldCharType="end"/>
        </w:r>
      </w:hyperlink>
    </w:p>
    <w:p w14:paraId="46D65E38" w14:textId="77777777" w:rsidR="00FC09A9" w:rsidRDefault="00487E91">
      <w:pPr>
        <w:pStyle w:val="23"/>
        <w:tabs>
          <w:tab w:val="right" w:leader="dot" w:pos="8211"/>
        </w:tabs>
        <w:rPr>
          <w:noProof/>
          <w:sz w:val="24"/>
          <w:szCs w:val="24"/>
        </w:rPr>
      </w:pPr>
      <w:hyperlink w:anchor="_Toc467577051" w:history="1">
        <w:r w:rsidR="00FC09A9" w:rsidRPr="00264AFD">
          <w:rPr>
            <w:rStyle w:val="af2"/>
            <w:noProof/>
          </w:rPr>
          <w:t xml:space="preserve">6.2 </w:t>
        </w:r>
        <w:r w:rsidR="00FC09A9" w:rsidRPr="00264AFD">
          <w:rPr>
            <w:rStyle w:val="af2"/>
            <w:rFonts w:hint="eastAsia"/>
            <w:noProof/>
          </w:rPr>
          <w:t>下一步研究工作</w:t>
        </w:r>
        <w:r w:rsidR="00FC09A9">
          <w:rPr>
            <w:noProof/>
            <w:webHidden/>
          </w:rPr>
          <w:tab/>
        </w:r>
        <w:r w:rsidR="00FC09A9">
          <w:rPr>
            <w:noProof/>
            <w:webHidden/>
          </w:rPr>
          <w:fldChar w:fldCharType="begin"/>
        </w:r>
        <w:r w:rsidR="00FC09A9">
          <w:rPr>
            <w:noProof/>
            <w:webHidden/>
          </w:rPr>
          <w:instrText xml:space="preserve"> PAGEREF _Toc467577051 \h </w:instrText>
        </w:r>
        <w:r w:rsidR="00FC09A9">
          <w:rPr>
            <w:noProof/>
            <w:webHidden/>
          </w:rPr>
        </w:r>
        <w:r w:rsidR="00FC09A9">
          <w:rPr>
            <w:noProof/>
            <w:webHidden/>
          </w:rPr>
          <w:fldChar w:fldCharType="separate"/>
        </w:r>
        <w:r w:rsidR="00FC09A9">
          <w:rPr>
            <w:noProof/>
            <w:webHidden/>
          </w:rPr>
          <w:t>33</w:t>
        </w:r>
        <w:r w:rsidR="00FC09A9">
          <w:rPr>
            <w:noProof/>
            <w:webHidden/>
          </w:rPr>
          <w:fldChar w:fldCharType="end"/>
        </w:r>
      </w:hyperlink>
    </w:p>
    <w:p w14:paraId="28E95234" w14:textId="77777777" w:rsidR="00FC09A9" w:rsidRDefault="00487E91">
      <w:pPr>
        <w:pStyle w:val="11"/>
        <w:rPr>
          <w:rFonts w:asciiTheme="minorHAnsi" w:eastAsiaTheme="minorEastAsia" w:hAnsiTheme="minorHAnsi" w:cstheme="minorBidi"/>
          <w:sz w:val="24"/>
          <w:szCs w:val="24"/>
        </w:rPr>
      </w:pPr>
      <w:hyperlink w:anchor="_Toc467577052" w:history="1">
        <w:r w:rsidR="00FC09A9" w:rsidRPr="00264AFD">
          <w:rPr>
            <w:rStyle w:val="af2"/>
            <w:rFonts w:ascii="Times New Roman" w:hAnsi="Times New Roman" w:hint="eastAsia"/>
          </w:rPr>
          <w:t>参考文献</w:t>
        </w:r>
        <w:r w:rsidR="00FC09A9">
          <w:rPr>
            <w:webHidden/>
          </w:rPr>
          <w:tab/>
        </w:r>
        <w:r w:rsidR="00FC09A9">
          <w:rPr>
            <w:webHidden/>
          </w:rPr>
          <w:fldChar w:fldCharType="begin"/>
        </w:r>
        <w:r w:rsidR="00FC09A9">
          <w:rPr>
            <w:webHidden/>
          </w:rPr>
          <w:instrText xml:space="preserve"> PAGEREF _Toc467577052 \h </w:instrText>
        </w:r>
        <w:r w:rsidR="00FC09A9">
          <w:rPr>
            <w:webHidden/>
          </w:rPr>
        </w:r>
        <w:r w:rsidR="00FC09A9">
          <w:rPr>
            <w:webHidden/>
          </w:rPr>
          <w:fldChar w:fldCharType="separate"/>
        </w:r>
        <w:r w:rsidR="00FC09A9">
          <w:rPr>
            <w:webHidden/>
          </w:rPr>
          <w:t>33</w:t>
        </w:r>
        <w:r w:rsidR="00FC09A9">
          <w:rPr>
            <w:webHidden/>
          </w:rPr>
          <w:fldChar w:fldCharType="end"/>
        </w:r>
      </w:hyperlink>
    </w:p>
    <w:p w14:paraId="1A034FC9" w14:textId="77777777" w:rsidR="00FC09A9" w:rsidRDefault="00487E91">
      <w:pPr>
        <w:pStyle w:val="11"/>
        <w:rPr>
          <w:rFonts w:asciiTheme="minorHAnsi" w:eastAsiaTheme="minorEastAsia" w:hAnsiTheme="minorHAnsi" w:cstheme="minorBidi"/>
          <w:sz w:val="24"/>
          <w:szCs w:val="24"/>
        </w:rPr>
      </w:pPr>
      <w:hyperlink w:anchor="_Toc467577053" w:history="1">
        <w:r w:rsidR="00FC09A9" w:rsidRPr="00264AFD">
          <w:rPr>
            <w:rStyle w:val="af2"/>
            <w:rFonts w:ascii="Times New Roman" w:hAnsi="Times New Roman" w:hint="eastAsia"/>
          </w:rPr>
          <w:t>作者在读期间科研成果简介</w:t>
        </w:r>
        <w:r w:rsidR="00FC09A9">
          <w:rPr>
            <w:webHidden/>
          </w:rPr>
          <w:tab/>
        </w:r>
        <w:r w:rsidR="00FC09A9">
          <w:rPr>
            <w:webHidden/>
          </w:rPr>
          <w:fldChar w:fldCharType="begin"/>
        </w:r>
        <w:r w:rsidR="00FC09A9">
          <w:rPr>
            <w:webHidden/>
          </w:rPr>
          <w:instrText xml:space="preserve"> PAGEREF _Toc467577053 \h </w:instrText>
        </w:r>
        <w:r w:rsidR="00FC09A9">
          <w:rPr>
            <w:webHidden/>
          </w:rPr>
        </w:r>
        <w:r w:rsidR="00FC09A9">
          <w:rPr>
            <w:webHidden/>
          </w:rPr>
          <w:fldChar w:fldCharType="separate"/>
        </w:r>
        <w:r w:rsidR="00FC09A9">
          <w:rPr>
            <w:webHidden/>
          </w:rPr>
          <w:t>34</w:t>
        </w:r>
        <w:r w:rsidR="00FC09A9">
          <w:rPr>
            <w:webHidden/>
          </w:rPr>
          <w:fldChar w:fldCharType="end"/>
        </w:r>
      </w:hyperlink>
    </w:p>
    <w:p w14:paraId="0C18A305" w14:textId="77777777" w:rsidR="00FC09A9" w:rsidRDefault="00487E91">
      <w:pPr>
        <w:pStyle w:val="11"/>
        <w:rPr>
          <w:rFonts w:asciiTheme="minorHAnsi" w:eastAsiaTheme="minorEastAsia" w:hAnsiTheme="minorHAnsi" w:cstheme="minorBidi"/>
          <w:sz w:val="24"/>
          <w:szCs w:val="24"/>
        </w:rPr>
      </w:pPr>
      <w:hyperlink w:anchor="_Toc467577054" w:history="1">
        <w:r w:rsidR="00FC09A9" w:rsidRPr="00264AFD">
          <w:rPr>
            <w:rStyle w:val="af2"/>
            <w:rFonts w:ascii="Times New Roman" w:hAnsi="Times New Roman" w:hint="eastAsia"/>
          </w:rPr>
          <w:t>声明</w:t>
        </w:r>
        <w:r w:rsidR="00FC09A9">
          <w:rPr>
            <w:webHidden/>
          </w:rPr>
          <w:tab/>
        </w:r>
        <w:r w:rsidR="00FC09A9">
          <w:rPr>
            <w:webHidden/>
          </w:rPr>
          <w:fldChar w:fldCharType="begin"/>
        </w:r>
        <w:r w:rsidR="00FC09A9">
          <w:rPr>
            <w:webHidden/>
          </w:rPr>
          <w:instrText xml:space="preserve"> PAGEREF _Toc467577054 \h </w:instrText>
        </w:r>
        <w:r w:rsidR="00FC09A9">
          <w:rPr>
            <w:webHidden/>
          </w:rPr>
        </w:r>
        <w:r w:rsidR="00FC09A9">
          <w:rPr>
            <w:webHidden/>
          </w:rPr>
          <w:fldChar w:fldCharType="separate"/>
        </w:r>
        <w:r w:rsidR="00FC09A9">
          <w:rPr>
            <w:webHidden/>
          </w:rPr>
          <w:t>35</w:t>
        </w:r>
        <w:r w:rsidR="00FC09A9">
          <w:rPr>
            <w:webHidden/>
          </w:rPr>
          <w:fldChar w:fldCharType="end"/>
        </w:r>
      </w:hyperlink>
    </w:p>
    <w:p w14:paraId="2832B7DB" w14:textId="77777777" w:rsidR="00FC09A9" w:rsidRDefault="00487E91">
      <w:pPr>
        <w:pStyle w:val="11"/>
        <w:rPr>
          <w:rFonts w:asciiTheme="minorHAnsi" w:eastAsiaTheme="minorEastAsia" w:hAnsiTheme="minorHAnsi" w:cstheme="minorBidi"/>
          <w:sz w:val="24"/>
          <w:szCs w:val="24"/>
        </w:rPr>
      </w:pPr>
      <w:hyperlink w:anchor="_Toc467577055" w:history="1">
        <w:r w:rsidR="00FC09A9" w:rsidRPr="00264AFD">
          <w:rPr>
            <w:rStyle w:val="af2"/>
            <w:rFonts w:ascii="Times New Roman" w:hAnsi="Times New Roman" w:hint="eastAsia"/>
          </w:rPr>
          <w:t>致谢</w:t>
        </w:r>
        <w:r w:rsidR="00FC09A9">
          <w:rPr>
            <w:webHidden/>
          </w:rPr>
          <w:tab/>
        </w:r>
        <w:r w:rsidR="00FC09A9">
          <w:rPr>
            <w:webHidden/>
          </w:rPr>
          <w:fldChar w:fldCharType="begin"/>
        </w:r>
        <w:r w:rsidR="00FC09A9">
          <w:rPr>
            <w:webHidden/>
          </w:rPr>
          <w:instrText xml:space="preserve"> PAGEREF _Toc467577055 \h </w:instrText>
        </w:r>
        <w:r w:rsidR="00FC09A9">
          <w:rPr>
            <w:webHidden/>
          </w:rPr>
        </w:r>
        <w:r w:rsidR="00FC09A9">
          <w:rPr>
            <w:webHidden/>
          </w:rPr>
          <w:fldChar w:fldCharType="separate"/>
        </w:r>
        <w:r w:rsidR="00FC09A9">
          <w:rPr>
            <w:webHidden/>
          </w:rPr>
          <w:t>36</w:t>
        </w:r>
        <w:r w:rsidR="00FC09A9">
          <w:rPr>
            <w:webHidden/>
          </w:rPr>
          <w:fldChar w:fldCharType="end"/>
        </w:r>
      </w:hyperlink>
    </w:p>
    <w:p w14:paraId="4A7D2C5A" w14:textId="77777777" w:rsidR="0074080B" w:rsidRPr="004F55C3" w:rsidRDefault="0074080B" w:rsidP="001F09EA">
      <w:pPr>
        <w:spacing w:line="400" w:lineRule="exact"/>
        <w:ind w:firstLine="420"/>
        <w:rPr>
          <w:rFonts w:ascii="黑体" w:eastAsia="黑体" w:hAnsi="黑体"/>
        </w:rPr>
      </w:pPr>
      <w:r w:rsidRPr="002F26E6">
        <w:rPr>
          <w:rFonts w:ascii="黑体" w:eastAsia="黑体" w:hAnsi="黑体"/>
          <w:szCs w:val="21"/>
        </w:rPr>
        <w:fldChar w:fldCharType="end"/>
      </w:r>
    </w:p>
    <w:p w14:paraId="3F1B5D06" w14:textId="77777777" w:rsidR="0074080B" w:rsidRPr="0074080B" w:rsidRDefault="0074080B" w:rsidP="0074080B">
      <w:pPr>
        <w:tabs>
          <w:tab w:val="left" w:pos="3375"/>
        </w:tabs>
        <w:ind w:firstLine="420"/>
        <w:sectPr w:rsidR="0074080B" w:rsidRPr="0074080B" w:rsidSect="0074080B">
          <w:headerReference w:type="even" r:id="rId13"/>
          <w:headerReference w:type="default" r:id="rId14"/>
          <w:footerReference w:type="default" r:id="rId15"/>
          <w:footnotePr>
            <w:numRestart w:val="eachPage"/>
          </w:footnotePr>
          <w:endnotePr>
            <w:numFmt w:val="decimal"/>
          </w:endnotePr>
          <w:pgSz w:w="10433" w:h="14742"/>
          <w:pgMar w:top="1276" w:right="1106" w:bottom="1276" w:left="1106" w:header="851" w:footer="992" w:gutter="0"/>
          <w:pgNumType w:start="1"/>
          <w:cols w:space="425"/>
          <w:docGrid w:type="lines" w:linePitch="312"/>
        </w:sectPr>
      </w:pPr>
      <w:r>
        <w:tab/>
      </w:r>
    </w:p>
    <w:p w14:paraId="17CC9157" w14:textId="77777777" w:rsidR="003406CA" w:rsidRPr="009557A3" w:rsidRDefault="00EE2014" w:rsidP="002D2CFE">
      <w:pPr>
        <w:pStyle w:val="1"/>
      </w:pPr>
      <w:bookmarkStart w:id="6" w:name="_Toc467577008"/>
      <w:r w:rsidRPr="009557A3">
        <w:lastRenderedPageBreak/>
        <w:t>第一章</w:t>
      </w:r>
      <w:r w:rsidRPr="009557A3">
        <w:t xml:space="preserve"> </w:t>
      </w:r>
      <w:r w:rsidR="003406CA" w:rsidRPr="009557A3">
        <w:t>绪论</w:t>
      </w:r>
      <w:bookmarkEnd w:id="5"/>
      <w:bookmarkEnd w:id="6"/>
    </w:p>
    <w:p w14:paraId="1DF06823" w14:textId="77777777" w:rsidR="00516F17" w:rsidRDefault="002B3CAB" w:rsidP="002D2CFE">
      <w:pPr>
        <w:pStyle w:val="2"/>
      </w:pPr>
      <w:bookmarkStart w:id="7" w:name="_Toc447199022"/>
      <w:bookmarkStart w:id="8" w:name="_Toc467577009"/>
      <w:r w:rsidRPr="009557A3">
        <w:t>1.1</w:t>
      </w:r>
      <w:r w:rsidR="009D3E41" w:rsidRPr="009557A3">
        <w:t xml:space="preserve"> </w:t>
      </w:r>
      <w:r w:rsidRPr="009557A3">
        <w:t>研究背景</w:t>
      </w:r>
      <w:bookmarkEnd w:id="7"/>
      <w:r w:rsidR="00C61CF2">
        <w:rPr>
          <w:rFonts w:hint="eastAsia"/>
        </w:rPr>
        <w:t>与意义</w:t>
      </w:r>
      <w:bookmarkEnd w:id="8"/>
    </w:p>
    <w:p w14:paraId="2AD7BCAA" w14:textId="77777777" w:rsidR="00BA5AC2" w:rsidRPr="003A558A" w:rsidRDefault="00BA5AC2" w:rsidP="00BA5AC2">
      <w:pPr>
        <w:rPr>
          <w:szCs w:val="21"/>
        </w:rPr>
      </w:pPr>
      <w:r>
        <w:rPr>
          <w:rFonts w:hint="eastAsia"/>
        </w:rPr>
        <w:tab/>
      </w:r>
      <w:r w:rsidRPr="003A558A">
        <w:rPr>
          <w:rFonts w:hint="eastAsia"/>
          <w:szCs w:val="21"/>
        </w:rPr>
        <w:t>近些年来</w:t>
      </w:r>
      <w:r w:rsidRPr="003A558A">
        <w:rPr>
          <w:rFonts w:hint="eastAsia"/>
          <w:szCs w:val="21"/>
        </w:rPr>
        <w:t>,</w:t>
      </w:r>
      <w:r w:rsidRPr="003A558A">
        <w:rPr>
          <w:rFonts w:hint="eastAsia"/>
          <w:szCs w:val="21"/>
        </w:rPr>
        <w:t>得益于移动智能设备和无线网络技术的快速发展</w:t>
      </w:r>
      <w:r w:rsidRPr="003A558A">
        <w:rPr>
          <w:rFonts w:hint="eastAsia"/>
          <w:szCs w:val="21"/>
        </w:rPr>
        <w:t>,</w:t>
      </w:r>
      <w:r w:rsidRPr="003A558A">
        <w:rPr>
          <w:rFonts w:hint="eastAsia"/>
          <w:szCs w:val="21"/>
        </w:rPr>
        <w:t>通过移动终端获取互联网内容已经成为人们生活中的</w:t>
      </w:r>
      <w:r w:rsidR="000B0D59" w:rsidRPr="003A558A">
        <w:rPr>
          <w:rFonts w:hint="eastAsia"/>
          <w:szCs w:val="21"/>
        </w:rPr>
        <w:t>又一</w:t>
      </w:r>
      <w:r w:rsidRPr="003A558A">
        <w:rPr>
          <w:rFonts w:hint="eastAsia"/>
          <w:szCs w:val="21"/>
        </w:rPr>
        <w:t>主流形式。移动通信网络和互联网的相互融合形成了移动互联网的这种新兴的信息模式，</w:t>
      </w:r>
      <w:r w:rsidR="000B0D59" w:rsidRPr="003A558A">
        <w:rPr>
          <w:rFonts w:hint="eastAsia"/>
          <w:szCs w:val="21"/>
        </w:rPr>
        <w:t>它使得用户可随时随地的使用移动设备通过无线网络</w:t>
      </w:r>
      <w:r w:rsidR="000B0D59" w:rsidRPr="003A558A">
        <w:rPr>
          <w:rFonts w:hint="eastAsia"/>
          <w:szCs w:val="21"/>
        </w:rPr>
        <w:t>(3G/4G/WiFi</w:t>
      </w:r>
      <w:r w:rsidR="000B0D59" w:rsidRPr="003A558A">
        <w:rPr>
          <w:rFonts w:hint="eastAsia"/>
          <w:szCs w:val="21"/>
        </w:rPr>
        <w:t>等</w:t>
      </w:r>
      <w:r w:rsidR="000B0D59" w:rsidRPr="003A558A">
        <w:rPr>
          <w:rFonts w:hint="eastAsia"/>
          <w:szCs w:val="21"/>
        </w:rPr>
        <w:t>)</w:t>
      </w:r>
      <w:r w:rsidR="000B0D59" w:rsidRPr="003A558A">
        <w:rPr>
          <w:rFonts w:hint="eastAsia"/>
          <w:szCs w:val="21"/>
        </w:rPr>
        <w:t>访问互联网，</w:t>
      </w:r>
      <w:r w:rsidR="00071125" w:rsidRPr="003A558A">
        <w:rPr>
          <w:rFonts w:hint="eastAsia"/>
          <w:szCs w:val="21"/>
        </w:rPr>
        <w:t>解决了传统</w:t>
      </w:r>
      <w:r w:rsidR="00071125" w:rsidRPr="003A558A">
        <w:rPr>
          <w:rFonts w:hint="eastAsia"/>
          <w:szCs w:val="21"/>
        </w:rPr>
        <w:t>PC</w:t>
      </w:r>
      <w:r w:rsidR="00071125" w:rsidRPr="003A558A">
        <w:rPr>
          <w:rFonts w:hint="eastAsia"/>
          <w:szCs w:val="21"/>
        </w:rPr>
        <w:t>体积和重量较大、不易携带和可移动性差等缺点。</w:t>
      </w:r>
      <w:r w:rsidR="009D2936" w:rsidRPr="003A558A">
        <w:rPr>
          <w:rFonts w:hint="eastAsia"/>
          <w:szCs w:val="21"/>
        </w:rPr>
        <w:t>尽管目前移动设备的处理能力和存储能力都得到</w:t>
      </w:r>
      <w:r w:rsidR="007C24A6" w:rsidRPr="003A558A">
        <w:rPr>
          <w:rFonts w:hint="eastAsia"/>
          <w:szCs w:val="21"/>
        </w:rPr>
        <w:t>了</w:t>
      </w:r>
      <w:r w:rsidR="009D2936" w:rsidRPr="003A558A">
        <w:rPr>
          <w:rFonts w:hint="eastAsia"/>
          <w:szCs w:val="21"/>
        </w:rPr>
        <w:t>很大提升，但是针对日益复杂的移动任务，如计算密集型、实时交互型、</w:t>
      </w:r>
      <w:r w:rsidR="007C24A6" w:rsidRPr="003A558A">
        <w:rPr>
          <w:rFonts w:hint="eastAsia"/>
          <w:szCs w:val="21"/>
        </w:rPr>
        <w:t>高并发型等任务时，移动设备本身固有的一些缺陷包括处理能力、存储容量、电池续航、网络状况、可靠性等将成为性能瓶颈。</w:t>
      </w:r>
    </w:p>
    <w:p w14:paraId="316D9735" w14:textId="77777777" w:rsidR="004A6F48" w:rsidRPr="003A558A" w:rsidRDefault="004A6F48" w:rsidP="00BA5AC2">
      <w:pPr>
        <w:rPr>
          <w:szCs w:val="21"/>
        </w:rPr>
      </w:pPr>
      <w:r w:rsidRPr="003A558A">
        <w:rPr>
          <w:rFonts w:hint="eastAsia"/>
          <w:szCs w:val="21"/>
        </w:rPr>
        <w:tab/>
      </w:r>
      <w:r w:rsidRPr="003A558A">
        <w:rPr>
          <w:rFonts w:hint="eastAsia"/>
          <w:szCs w:val="21"/>
        </w:rPr>
        <w:t>为了解决移动设备的固有限制</w:t>
      </w:r>
      <w:r w:rsidRPr="003A558A">
        <w:rPr>
          <w:rFonts w:hint="eastAsia"/>
          <w:szCs w:val="21"/>
        </w:rPr>
        <w:t>,</w:t>
      </w:r>
      <w:r w:rsidRPr="003A558A">
        <w:rPr>
          <w:rFonts w:hint="eastAsia"/>
          <w:szCs w:val="21"/>
        </w:rPr>
        <w:t>移动云计算应运而生。传统的解决方案是将移动任务通过无线网络（</w:t>
      </w:r>
      <w:r w:rsidRPr="003A558A">
        <w:rPr>
          <w:rFonts w:hint="eastAsia"/>
          <w:szCs w:val="21"/>
        </w:rPr>
        <w:t>3G/4G</w:t>
      </w:r>
      <w:r w:rsidRPr="003A558A">
        <w:rPr>
          <w:rFonts w:hint="eastAsia"/>
          <w:szCs w:val="21"/>
        </w:rPr>
        <w:t>）分流到远端云上，通过结合云计算和移动设备各自的优势，提升移动设备的处理能力和存储能力，延长移动设备的电池周期。然而，这种方式也存在着一些不可忽视的问题，如：</w:t>
      </w:r>
      <w:r w:rsidRPr="003A558A">
        <w:rPr>
          <w:rFonts w:hint="eastAsia"/>
          <w:szCs w:val="21"/>
        </w:rPr>
        <w:t>1</w:t>
      </w:r>
      <w:r w:rsidRPr="003A558A">
        <w:rPr>
          <w:rFonts w:hint="eastAsia"/>
          <w:szCs w:val="21"/>
        </w:rPr>
        <w:t>、移动设备和远端云通过无线网络（</w:t>
      </w:r>
      <w:r w:rsidRPr="003A558A">
        <w:rPr>
          <w:rFonts w:hint="eastAsia"/>
          <w:szCs w:val="21"/>
        </w:rPr>
        <w:t>3G/4G</w:t>
      </w:r>
      <w:r w:rsidRPr="003A558A">
        <w:rPr>
          <w:rFonts w:hint="eastAsia"/>
          <w:szCs w:val="21"/>
        </w:rPr>
        <w:t>）进行通信，由于距离较远，会产生比较大的通信时延，这对于实时性要求较高的任务来说是致命的。</w:t>
      </w:r>
      <w:r w:rsidRPr="003A558A">
        <w:rPr>
          <w:rFonts w:hint="eastAsia"/>
          <w:szCs w:val="21"/>
        </w:rPr>
        <w:t xml:space="preserve"> 2</w:t>
      </w:r>
      <w:r w:rsidR="004F69D4" w:rsidRPr="003A558A">
        <w:rPr>
          <w:rFonts w:hint="eastAsia"/>
          <w:szCs w:val="21"/>
        </w:rPr>
        <w:t>、</w:t>
      </w:r>
      <w:r w:rsidR="004F69D4" w:rsidRPr="003A558A">
        <w:rPr>
          <w:rFonts w:hint="eastAsia"/>
          <w:szCs w:val="21"/>
        </w:rPr>
        <w:t>3G/4G</w:t>
      </w:r>
      <w:r w:rsidR="004F69D4" w:rsidRPr="003A558A">
        <w:rPr>
          <w:rFonts w:hint="eastAsia"/>
          <w:szCs w:val="21"/>
        </w:rPr>
        <w:t>这种通信方式，将产生昂贵的通信费用。</w:t>
      </w:r>
      <w:r w:rsidR="004F69D4" w:rsidRPr="003A558A">
        <w:rPr>
          <w:rFonts w:hint="eastAsia"/>
          <w:szCs w:val="21"/>
        </w:rPr>
        <w:t xml:space="preserve">   3</w:t>
      </w:r>
      <w:r w:rsidR="004F69D4" w:rsidRPr="003A558A">
        <w:rPr>
          <w:rFonts w:hint="eastAsia"/>
          <w:szCs w:val="21"/>
        </w:rPr>
        <w:t>、</w:t>
      </w:r>
      <w:r w:rsidR="004F69D4" w:rsidRPr="003A558A">
        <w:rPr>
          <w:rFonts w:hint="eastAsia"/>
          <w:szCs w:val="21"/>
        </w:rPr>
        <w:t>3G/4G</w:t>
      </w:r>
      <w:r w:rsidR="004F69D4" w:rsidRPr="003A558A">
        <w:rPr>
          <w:rFonts w:hint="eastAsia"/>
          <w:szCs w:val="21"/>
        </w:rPr>
        <w:t>目前来说数据传输速率仍然有很大的提升空间，对于通信量较大的任务将产生较大的传输时延。</w:t>
      </w:r>
      <w:r w:rsidR="004F69D4" w:rsidRPr="003A558A">
        <w:rPr>
          <w:rFonts w:hint="eastAsia"/>
          <w:szCs w:val="21"/>
        </w:rPr>
        <w:t xml:space="preserve">  4</w:t>
      </w:r>
      <w:r w:rsidR="004F69D4" w:rsidRPr="003A558A">
        <w:rPr>
          <w:rFonts w:hint="eastAsia"/>
          <w:szCs w:val="21"/>
        </w:rPr>
        <w:t>、</w:t>
      </w:r>
      <w:r w:rsidR="002A0831" w:rsidRPr="003A558A">
        <w:rPr>
          <w:rFonts w:hint="eastAsia"/>
          <w:szCs w:val="21"/>
        </w:rPr>
        <w:t>一些安全性要求较高的移动任务分流的企业的公有云上会带来一定的安全隐患。</w:t>
      </w:r>
    </w:p>
    <w:p w14:paraId="544E90BD" w14:textId="77777777" w:rsidR="002A0831" w:rsidRPr="003A558A" w:rsidRDefault="002A0831" w:rsidP="00BA5AC2">
      <w:pPr>
        <w:rPr>
          <w:szCs w:val="21"/>
        </w:rPr>
      </w:pPr>
      <w:r w:rsidRPr="003A558A">
        <w:rPr>
          <w:rFonts w:hint="eastAsia"/>
          <w:szCs w:val="21"/>
        </w:rPr>
        <w:tab/>
      </w:r>
      <w:r w:rsidR="00FA67BA" w:rsidRPr="003A558A">
        <w:rPr>
          <w:rFonts w:hint="eastAsia"/>
          <w:szCs w:val="21"/>
        </w:rPr>
        <w:t>移动云计算中一种新的移动终端</w:t>
      </w:r>
      <w:r w:rsidR="00FA67BA" w:rsidRPr="003A558A">
        <w:rPr>
          <w:rFonts w:hint="eastAsia"/>
          <w:szCs w:val="21"/>
        </w:rPr>
        <w:t>-cloudlet-</w:t>
      </w:r>
      <w:r w:rsidR="00FA67BA" w:rsidRPr="003A558A">
        <w:rPr>
          <w:rFonts w:hint="eastAsia"/>
          <w:szCs w:val="21"/>
        </w:rPr>
        <w:t>远端云的三层</w:t>
      </w:r>
      <w:r w:rsidR="00473967" w:rsidRPr="003A558A">
        <w:rPr>
          <w:rFonts w:hint="eastAsia"/>
          <w:szCs w:val="21"/>
        </w:rPr>
        <w:t>计算模型</w:t>
      </w:r>
      <w:r w:rsidR="00FA67BA" w:rsidRPr="003A558A">
        <w:rPr>
          <w:rFonts w:hint="eastAsia"/>
          <w:szCs w:val="21"/>
        </w:rPr>
        <w:t>提供了另外一种思路</w:t>
      </w:r>
      <w:r w:rsidR="0004286D" w:rsidRPr="003A558A">
        <w:rPr>
          <w:rFonts w:hint="eastAsia"/>
          <w:szCs w:val="21"/>
          <w:vertAlign w:val="superscript"/>
        </w:rPr>
        <w:t>[1]</w:t>
      </w:r>
      <w:r w:rsidR="00FA67BA" w:rsidRPr="003A558A">
        <w:rPr>
          <w:rFonts w:hint="eastAsia"/>
          <w:szCs w:val="21"/>
        </w:rPr>
        <w:t>。</w:t>
      </w:r>
      <w:r w:rsidR="00FA67BA" w:rsidRPr="003A558A">
        <w:rPr>
          <w:szCs w:val="21"/>
        </w:rPr>
        <w:t>C</w:t>
      </w:r>
      <w:r w:rsidR="00FA67BA" w:rsidRPr="003A558A">
        <w:rPr>
          <w:rFonts w:hint="eastAsia"/>
          <w:szCs w:val="21"/>
        </w:rPr>
        <w:t>loudlet</w:t>
      </w:r>
      <w:r w:rsidR="00FA67BA" w:rsidRPr="003A558A">
        <w:rPr>
          <w:rFonts w:hint="eastAsia"/>
          <w:szCs w:val="21"/>
        </w:rPr>
        <w:t>是位于移动用户附近，由少数服务器，</w:t>
      </w:r>
      <w:r w:rsidR="00FA67BA" w:rsidRPr="003A558A">
        <w:rPr>
          <w:rFonts w:hint="eastAsia"/>
          <w:szCs w:val="21"/>
        </w:rPr>
        <w:t>PC</w:t>
      </w:r>
      <w:r w:rsidR="00FA67BA" w:rsidRPr="003A558A">
        <w:rPr>
          <w:rFonts w:hint="eastAsia"/>
          <w:szCs w:val="21"/>
        </w:rPr>
        <w:t>，移动设备</w:t>
      </w:r>
      <w:r w:rsidR="00893047" w:rsidRPr="003A558A">
        <w:rPr>
          <w:rFonts w:hint="eastAsia"/>
          <w:szCs w:val="21"/>
        </w:rPr>
        <w:t>等</w:t>
      </w:r>
      <w:r w:rsidR="00FA67BA" w:rsidRPr="003A558A">
        <w:rPr>
          <w:rFonts w:hint="eastAsia"/>
          <w:szCs w:val="21"/>
        </w:rPr>
        <w:t>组成的一个移动设备和远端云通信的中转站或者直接服务移动设备的代理服务器，它以</w:t>
      </w:r>
      <w:r w:rsidR="00FA67BA" w:rsidRPr="003A558A">
        <w:rPr>
          <w:rFonts w:hint="eastAsia"/>
          <w:szCs w:val="21"/>
        </w:rPr>
        <w:t>WiFi</w:t>
      </w:r>
      <w:r w:rsidR="00FA67BA" w:rsidRPr="003A558A">
        <w:rPr>
          <w:rFonts w:hint="eastAsia"/>
          <w:szCs w:val="21"/>
        </w:rPr>
        <w:t>方式接入</w:t>
      </w:r>
      <w:r w:rsidR="0004286D" w:rsidRPr="003A558A">
        <w:rPr>
          <w:rFonts w:hint="eastAsia"/>
          <w:szCs w:val="21"/>
          <w:vertAlign w:val="superscript"/>
        </w:rPr>
        <w:t>[2]</w:t>
      </w:r>
      <w:r w:rsidR="00FA67BA" w:rsidRPr="003A558A">
        <w:rPr>
          <w:rFonts w:hint="eastAsia"/>
          <w:szCs w:val="21"/>
        </w:rPr>
        <w:t>。</w:t>
      </w:r>
      <w:r w:rsidR="00473967" w:rsidRPr="003A558A">
        <w:rPr>
          <w:rFonts w:hint="eastAsia"/>
          <w:szCs w:val="21"/>
        </w:rPr>
        <w:t>与终端</w:t>
      </w:r>
      <w:r w:rsidR="00473967" w:rsidRPr="003A558A">
        <w:rPr>
          <w:rFonts w:hint="eastAsia"/>
          <w:szCs w:val="21"/>
        </w:rPr>
        <w:t>-</w:t>
      </w:r>
      <w:r w:rsidR="00473967" w:rsidRPr="003A558A">
        <w:rPr>
          <w:rFonts w:hint="eastAsia"/>
          <w:szCs w:val="21"/>
        </w:rPr>
        <w:t>云端的两层计算模型相比，这种三层模型在保留了云端无限的计算能力和存储能力的优势下，将任务的执行尽可能的从云端移动到</w:t>
      </w:r>
      <w:r w:rsidR="00473967" w:rsidRPr="003A558A">
        <w:rPr>
          <w:rFonts w:hint="eastAsia"/>
          <w:szCs w:val="21"/>
        </w:rPr>
        <w:t>cloudlet</w:t>
      </w:r>
      <w:r w:rsidR="00473967" w:rsidRPr="003A558A">
        <w:rPr>
          <w:rFonts w:hint="eastAsia"/>
          <w:szCs w:val="21"/>
        </w:rPr>
        <w:t>上，这带来的好处是不言而喻的，如：接入方式从</w:t>
      </w:r>
      <w:r w:rsidR="00473967" w:rsidRPr="003A558A">
        <w:rPr>
          <w:rFonts w:hint="eastAsia"/>
          <w:szCs w:val="21"/>
        </w:rPr>
        <w:t>3G/4G</w:t>
      </w:r>
      <w:r w:rsidR="00473967" w:rsidRPr="003A558A">
        <w:rPr>
          <w:rFonts w:hint="eastAsia"/>
          <w:szCs w:val="21"/>
        </w:rPr>
        <w:t>过渡到</w:t>
      </w:r>
      <w:r w:rsidR="00473967" w:rsidRPr="003A558A">
        <w:rPr>
          <w:rFonts w:hint="eastAsia"/>
          <w:szCs w:val="21"/>
        </w:rPr>
        <w:t>WiFi</w:t>
      </w:r>
      <w:r w:rsidR="00473967" w:rsidRPr="003A558A">
        <w:rPr>
          <w:rFonts w:hint="eastAsia"/>
          <w:szCs w:val="21"/>
        </w:rPr>
        <w:t>，使得传输速度得到极大提升，移动终端保持连接所消耗能量减小，延长了移动终端续航时间。执行体由远端云过渡到位于移动终端附近的</w:t>
      </w:r>
      <w:r w:rsidR="00473967" w:rsidRPr="003A558A">
        <w:rPr>
          <w:rFonts w:hint="eastAsia"/>
          <w:szCs w:val="21"/>
        </w:rPr>
        <w:t>cloudlet</w:t>
      </w:r>
      <w:r w:rsidR="00473967" w:rsidRPr="003A558A">
        <w:rPr>
          <w:rFonts w:hint="eastAsia"/>
          <w:szCs w:val="21"/>
        </w:rPr>
        <w:t>，通信距离远远降低，使得</w:t>
      </w:r>
      <w:r w:rsidR="00893047" w:rsidRPr="003A558A">
        <w:rPr>
          <w:rFonts w:hint="eastAsia"/>
          <w:szCs w:val="21"/>
        </w:rPr>
        <w:t>通信时延和传输时延都得到极大程度的改善。另外，还消除了昂贵的</w:t>
      </w:r>
      <w:r w:rsidR="00893047" w:rsidRPr="003A558A">
        <w:rPr>
          <w:rFonts w:hint="eastAsia"/>
          <w:szCs w:val="21"/>
        </w:rPr>
        <w:t>3G/4G</w:t>
      </w:r>
      <w:r w:rsidR="00893047" w:rsidRPr="003A558A">
        <w:rPr>
          <w:rFonts w:hint="eastAsia"/>
          <w:szCs w:val="21"/>
        </w:rPr>
        <w:t>通信费用和企业云的租赁服务费用。</w:t>
      </w:r>
    </w:p>
    <w:p w14:paraId="409B5F47" w14:textId="77777777" w:rsidR="00FD5547" w:rsidRDefault="007C24A6" w:rsidP="00236BF3">
      <w:pPr>
        <w:rPr>
          <w:sz w:val="24"/>
          <w:szCs w:val="24"/>
        </w:rPr>
      </w:pPr>
      <w:r>
        <w:rPr>
          <w:rFonts w:hint="eastAsia"/>
          <w:sz w:val="24"/>
          <w:szCs w:val="24"/>
        </w:rPr>
        <w:tab/>
      </w:r>
    </w:p>
    <w:p w14:paraId="435F3965" w14:textId="23A2F698" w:rsidR="00236BF3" w:rsidRPr="00FD5547" w:rsidRDefault="00236BF3" w:rsidP="00236BF3">
      <w:pPr>
        <w:rPr>
          <w:rFonts w:asciiTheme="minorEastAsia" w:hAnsiTheme="minorEastAsia"/>
          <w:szCs w:val="21"/>
        </w:rPr>
      </w:pPr>
      <w:commentRangeStart w:id="9"/>
      <w:r w:rsidRPr="00FD5547">
        <w:rPr>
          <w:rFonts w:asciiTheme="minorEastAsia" w:hAnsiTheme="minorEastAsia" w:hint="eastAsia"/>
          <w:szCs w:val="21"/>
        </w:rPr>
        <w:t>1.1.1研究背景</w:t>
      </w:r>
    </w:p>
    <w:p w14:paraId="0C4CB501" w14:textId="77777777" w:rsidR="00FD5547" w:rsidRDefault="00236BF3" w:rsidP="00FD5547">
      <w:pPr>
        <w:ind w:firstLine="420"/>
        <w:rPr>
          <w:rFonts w:asciiTheme="minorEastAsia" w:hAnsiTheme="minorEastAsia"/>
          <w:szCs w:val="21"/>
        </w:rPr>
      </w:pPr>
      <w:r w:rsidRPr="00FD5547">
        <w:rPr>
          <w:rFonts w:asciiTheme="minorEastAsia" w:hAnsiTheme="minorEastAsia" w:hint="eastAsia"/>
          <w:szCs w:val="21"/>
        </w:rPr>
        <w:t>3G/4G等移动网络的发展以及智能移动终端的推广,使移动互联网与云计算的联系越来越紧密,移动云计算就是二者相结合的产物。移动云计算是以移动网络为传输介质,通过移动智能终端使用户获取硬件、软件、平台等IT资源的一种服务模式。可用的移动云计算服务,必须要有终端、移动网络带宽、端到端安全网关等因素的支持。作为云计算的扩展,移动云计算向移动用户提供云端的数据计算与存储应用⑴。在使用移动云计算服务时,用户体验的最基本要求是用户通过移动终端能够随时随地安全地使用应用程序并访问信息。</w:t>
      </w:r>
    </w:p>
    <w:p w14:paraId="2A7ECC13" w14:textId="77777777" w:rsidR="00FD5547" w:rsidRDefault="00236BF3" w:rsidP="00FD5547">
      <w:pPr>
        <w:ind w:firstLine="420"/>
        <w:rPr>
          <w:rFonts w:asciiTheme="minorEastAsia" w:hAnsiTheme="minorEastAsia"/>
          <w:szCs w:val="21"/>
        </w:rPr>
      </w:pPr>
      <w:r w:rsidRPr="00FD5547">
        <w:rPr>
          <w:rFonts w:asciiTheme="minorEastAsia" w:hAnsiTheme="minorEastAsia" w:hint="eastAsia"/>
          <w:szCs w:val="21"/>
        </w:rPr>
        <w:t>2009年7月,ABI Research的研宄报告提出[2],移动云计算很快将成为移动领域的爆破力,并成为移动业务的主导模式。根据ABI Research对移动云计算全球用户数的统计,2008年为4280万,占全球手机用户比例为1.1%;预计2014年移动云计算将达到200亿</w:t>
      </w:r>
      <w:r w:rsidRPr="00FD5547">
        <w:rPr>
          <w:rFonts w:asciiTheme="minorEastAsia" w:hAnsiTheme="minorEastAsia" w:hint="eastAsia"/>
          <w:szCs w:val="21"/>
        </w:rPr>
        <w:lastRenderedPageBreak/>
        <w:t>美元的商业价值,其全球用户数将达到9.98亿,占全球手机用户比例将为19%。随着用户对移动云计算的了解、认可与信任,以及越来越多的云提供商进入移动云计算领域,移动云计算产业将会进入高速发展的阶段。</w:t>
      </w:r>
    </w:p>
    <w:p w14:paraId="6FB5C040" w14:textId="77777777" w:rsidR="00FD5547" w:rsidRDefault="00236BF3" w:rsidP="00FD5547">
      <w:pPr>
        <w:ind w:firstLine="420"/>
        <w:rPr>
          <w:rFonts w:asciiTheme="minorEastAsia" w:hAnsiTheme="minorEastAsia"/>
          <w:szCs w:val="21"/>
        </w:rPr>
      </w:pPr>
      <w:r w:rsidRPr="00FD5547">
        <w:rPr>
          <w:rFonts w:asciiTheme="minorEastAsia" w:hAnsiTheme="minorEastAsia" w:hint="eastAsia"/>
          <w:szCs w:val="21"/>
        </w:rPr>
        <w:t>2010年10月,国务院出台《国务院关于加快培育和发展战略性新兴产业的决定》,提出我国经济社会发展的核心引导力量是战略性新兴产业,认为云计算是IT产业的第四次革命。根据国际数据公司(IDC)的预测,2012年云计算的全球市场规模将为420亿美元,其 支增长将占IT支出总增长的25%,2013年这一数字将为33%左右。国际数据公司认为,云计算的快速发展为全球IT市场开启了一个充满竞争的新时代。</w:t>
      </w:r>
    </w:p>
    <w:p w14:paraId="6C9643E9" w14:textId="77777777" w:rsidR="00FD5547" w:rsidRDefault="00236BF3" w:rsidP="00FD5547">
      <w:pPr>
        <w:ind w:firstLine="420"/>
        <w:rPr>
          <w:rFonts w:asciiTheme="minorEastAsia" w:hAnsiTheme="minorEastAsia"/>
          <w:szCs w:val="21"/>
        </w:rPr>
      </w:pPr>
      <w:r w:rsidRPr="00FD5547">
        <w:rPr>
          <w:rFonts w:asciiTheme="minorEastAsia" w:hAnsiTheme="minorEastAsia" w:hint="eastAsia"/>
          <w:szCs w:val="21"/>
        </w:rPr>
        <w:t>移动云计算具有以下优势:(1)摆脱手机硬件的限制。手机与PC机的处理能力相差较大,在处理大数据时,手机终端的硬件是最大的约束。但在移动云计算中,由“云”向用户提供数据存储和计算的功能,所以就不再依赖移动终端自身的处理算能力。(2)方便快捷的数据存取。因为移动云计算将数据存储在“云”上,所以移动云计算能够使用户拥有大型数据存储空间,并使用户在良好移动网络环境下访问云端数据时可达到本地访问速度,并便于用户间的数据共享。(3)</w:t>
      </w:r>
      <w:bookmarkStart w:id="10" w:name="_Toc447199023"/>
      <w:r w:rsidR="00FD5547" w:rsidRPr="00FD5547">
        <w:rPr>
          <w:rFonts w:asciiTheme="minorEastAsia" w:hAnsiTheme="minorEastAsia" w:hint="eastAsia"/>
          <w:szCs w:val="21"/>
        </w:rPr>
        <w:t xml:space="preserve"> 智能负载均衡。移动云计算可以通过利用多个应用之间周期的变化,针对负载变化较大的应用进行智能负载均衡,从而弹性地为用户提供资源。(4)减少管理成本。管理资源与管理成本成正比。移动云计算可以实现管理过程的标准化,从而使管理任务清晰化,管理成本合理化。(5)按用户需求提供服务。尽管定制化服务能够达成不同互联网业务用户的个性化要求,但是会带来超负载荷的问题。而使用移动云计算技术能够共享不同服务间的资源,向用户提供按需服务,从而使服务成本有效降低。</w:t>
      </w:r>
    </w:p>
    <w:p w14:paraId="423C879F" w14:textId="77777777" w:rsidR="00FD5547" w:rsidRDefault="00FD5547" w:rsidP="00FD5547">
      <w:pPr>
        <w:ind w:firstLine="420"/>
        <w:rPr>
          <w:rFonts w:asciiTheme="minorEastAsia" w:hAnsiTheme="minorEastAsia"/>
          <w:szCs w:val="21"/>
        </w:rPr>
      </w:pPr>
      <w:r w:rsidRPr="00FD5547">
        <w:rPr>
          <w:rFonts w:asciiTheme="minorEastAsia" w:hAnsiTheme="minorEastAsia" w:hint="eastAsia"/>
          <w:szCs w:val="21"/>
        </w:rPr>
        <w:t>移动云计算也存在一些问题。(1)移动终端设备的资源缺乏。相对台式电脑,移动终端的屏幕更小,电池容量受限,且设备本身的计算能力也不是很强大,因此通常认为移动云计算是SaaS云,即用户以瘦客户端和web浏览器为媒介进行云访问,在云端执行数据的处理和计算。(2)受移动网络质量影响。尽管Wi-Fi减少了延迟,但在多个移动设备同时存在时带宽会降低。同时,用于3G手机的带宽可能会受到某些区域基站带宽的限制,可能会出现连接中断,在运营商优化移动网络后,连接中断和网速慢的情况会得到改善,但由于移动网络环境的复杂性依然可能会出1?连接不稳定和网速慢的现象。(3)移动终端存在安全隐患问题。因移动设备较台式电脑更易丢失,若通过该设备其他用户也可访问云平台中的重要数据,就会带来信息安全隐患。(4)无线网络的异构性。由于无线通信技术和组网技术的快速进步,产生了很多新型的异构网络,如蜂窝移动通信网(2G/3G/4G)、无线个域网(WPAN)、无线局域网(Wi-Fi)、无线城域网(WiMAX)、无线传感器网(WSN)等。对移动运营商和移动服务提供商而言,针对如此复杂的异构网络环境,如何向用户提供无缝漫游服务是很大的难题。</w:t>
      </w:r>
    </w:p>
    <w:p w14:paraId="54F0CB1F" w14:textId="77777777" w:rsidR="00FD5547" w:rsidRDefault="00FD5547" w:rsidP="00FD5547">
      <w:pPr>
        <w:ind w:firstLine="420"/>
        <w:rPr>
          <w:rFonts w:asciiTheme="minorEastAsia" w:hAnsiTheme="minorEastAsia"/>
          <w:szCs w:val="21"/>
        </w:rPr>
      </w:pPr>
      <w:r w:rsidRPr="00FD5547">
        <w:rPr>
          <w:rFonts w:asciiTheme="minorEastAsia" w:hAnsiTheme="minorEastAsia" w:hint="eastAsia"/>
          <w:szCs w:val="21"/>
        </w:rPr>
        <w:t>我国拥有3.84亿互联网用户、7.03亿移动电话用户、2.77亿移动互联网用户,居世界首位。随着3G的发展与手机收费的下降,手机上网用户逐渐上升,使我国移动互联网可以持续发展。据艾瑞咨询2010年第二季度发布的中国移动互联网市场数据显示,中国移动互联网市场达到40.2亿的规模,同比增长比例为7.7%,环比下降比例为10.6%。手机游戏业务和移动电子商务的市场表现良好,其中移动电子商务达到4.3亿元的交易规模,同比增长比例为321.6%,环比增长比例为41.9%。手机搜索达到5800万元的市场规模,同比增长比例为48.7%,环比增长比例为5.5%。移动互联网用户规模的快速增加使得手机搜索需求也急剧增</w:t>
      </w:r>
      <w:r w:rsidRPr="00FD5547">
        <w:rPr>
          <w:rFonts w:asciiTheme="minorEastAsia" w:hAnsiTheme="minorEastAsia" w:hint="eastAsia"/>
          <w:szCs w:val="21"/>
        </w:rPr>
        <w:lastRenderedPageBreak/>
        <w:t>加,促进业务收入持续增长。手机游戏达到5.9亿元的市场规模,同比增长比例为40.5%,环比增长比例为9.3%。2006年网络终端数目为5亿,据分析预测,该数目到2011年会达到1万亿。由于这些网络设备的计算能力不可能都很强,且由各自的设备商分散管理数据会带来数据管理混乱、效率低下等问题,因此,如何有效管理这些网络设备成为一个亟待解决的大问题。移动云计算模式的出现能够较理想的解决网络终端有效管理的问题。</w:t>
      </w:r>
    </w:p>
    <w:p w14:paraId="78CEF39A" w14:textId="77777777" w:rsidR="00FD5547" w:rsidRDefault="00FD5547" w:rsidP="00FD5547">
      <w:pPr>
        <w:ind w:firstLine="420"/>
        <w:rPr>
          <w:rFonts w:asciiTheme="minorEastAsia" w:hAnsiTheme="minorEastAsia"/>
          <w:szCs w:val="21"/>
        </w:rPr>
      </w:pPr>
      <w:r w:rsidRPr="00FD5547">
        <w:rPr>
          <w:rFonts w:asciiTheme="minorEastAsia" w:hAnsiTheme="minorEastAsia" w:hint="eastAsia"/>
          <w:szCs w:val="21"/>
        </w:rPr>
        <w:t>我国于2009年发放3G牌照,随后三家运营商开始大力建设3G网络。截至2010年5月,中国移动TD-SCDMA的基站数目已超过10万,全国有238个城市实现覆盖;截至2009年年底,中国联通WCDMA的基站数目达到9.7万,全国有335个城市实现覆盖;截至2009年7月底,中国电信完成全国342个城市的CDMA1XEV-D0网络覆盖。截至2010年7月底,我国3G用户累计达2808万户,环比增长比例为11.4%,同比增长比例为544.6%。2010年1-7月净增用户数为1482万,7月新增用户数为287万。截止2010年7月,中国移动、中国联通和中国电信的3G用户数目分别为1183万、850万和775万户,如表1-1。截止2010年底,我国3G用户总数己超越5000万户。</w:t>
      </w:r>
    </w:p>
    <w:p w14:paraId="40325359" w14:textId="77777777" w:rsidR="00FD5547" w:rsidRDefault="00FD5547" w:rsidP="00FD5547">
      <w:pPr>
        <w:ind w:firstLine="420"/>
        <w:rPr>
          <w:rFonts w:asciiTheme="minorEastAsia" w:hAnsiTheme="minorEastAsia"/>
          <w:szCs w:val="21"/>
        </w:rPr>
      </w:pPr>
      <w:r w:rsidRPr="00FD5547">
        <w:rPr>
          <w:rFonts w:asciiTheme="minorEastAsia" w:hAnsiTheme="minorEastAsia" w:hint="eastAsia"/>
          <w:szCs w:val="21"/>
        </w:rPr>
        <w:t>2010年-2012年是中国3G的快速发展阶段,赛迪咨询预测2012年我国将有超过2.4亿3G用户,将获得1872.5亿人民币的收入。主要3G业务到2012年用户数预测如表1-2所示,截止2012年底,将有1.23亿手机支付业务注册用户,会获得13.9亿元收入;WAP将突破1000亿元的市场规模;手机邮箱的注册用户数会达到2.91亿户,包含6500万活跃用户;基于位置服务的用户数会达到9400万户,会获得超越90亿元的市场规模;即时通讯注册用户数会达到3.6亿户,包含1.8亿活跃用户;手机电视会获得75亿元的业务收入;JAVA的市场规模会继续高速扩张,达到70亿元。</w:t>
      </w:r>
    </w:p>
    <w:p w14:paraId="4FCC43D3" w14:textId="77777777" w:rsidR="00FD5547" w:rsidRDefault="00FD5547" w:rsidP="00FD5547">
      <w:pPr>
        <w:ind w:firstLine="420"/>
        <w:rPr>
          <w:rFonts w:asciiTheme="minorEastAsia" w:hAnsiTheme="minorEastAsia"/>
          <w:szCs w:val="21"/>
        </w:rPr>
      </w:pPr>
      <w:r w:rsidRPr="00FD5547">
        <w:rPr>
          <w:rFonts w:asciiTheme="minorEastAsia" w:hAnsiTheme="minorEastAsia" w:hint="eastAsia"/>
          <w:szCs w:val="21"/>
        </w:rPr>
        <w:t>市场需求为移动云计算的良好发展带来机遇。(1)巨大的移动个人用户群是移动云计算的重要支撑。移动互联网与智能移动终端的高速发展使个人用户对移动云计算的服务需求不断增加,特别是移动云音乐、移动云存储、移动社交网络等服务。移动云计算使用户可以随时随地通过移动终端访问云端应用,从而能够显著提升用户体验。移动云存储不仅能够满足用户随时随地存储数据的需求,而且也是承载其他移动云应用的基础;移动云音乐使用户可以通过移动终端收听音乐;移动社交网络业务使用户可以分享信息,拓宽人际交往。(2)企业用户能够促进移动云服务持续发展。作为增强企业核心竞争力的重要方法,移动云服务可以改善企业运营效率并降低成本。当前企业级应用的移动云服务还相对较少,发展空间很大。据预测,到2015年,超过2.4亿的企业用户会使用移动云计算服务,这将使经济规模增加52亿美元。(3)行业用户的需求将促进移动云服务的快速发展。中国政府积极支持信息技术产业,特别是教育、交通、金融和环保等和民生紧密相关的行业。上述行业对移动云计算有非常大的需求,因此移动云计算的行业应用具有广阔的发展前景。</w:t>
      </w:r>
    </w:p>
    <w:p w14:paraId="4898EBB2" w14:textId="6A52CAC5" w:rsidR="00FD5547" w:rsidRPr="00FD5547" w:rsidRDefault="00FD5547" w:rsidP="00FD5547">
      <w:pPr>
        <w:ind w:firstLine="420"/>
        <w:rPr>
          <w:rFonts w:asciiTheme="minorEastAsia" w:hAnsiTheme="minorEastAsia"/>
          <w:szCs w:val="21"/>
        </w:rPr>
      </w:pPr>
      <w:r w:rsidRPr="00FD5547">
        <w:rPr>
          <w:rFonts w:asciiTheme="minorEastAsia" w:hAnsiTheme="minorEastAsia" w:hint="eastAsia"/>
          <w:szCs w:val="21"/>
        </w:rPr>
        <w:t>移动云计算技术在通信领域开启了全新的移动互联网时代。移动云计算更符合中国经济面向服务和高科技转型的国家政策,随着政府注资和政策扶植,移动云计算产业将持续改进商业模式并完善市场机制。技术的发展与终端的完善会促进移动云计算产业的良性发展,使移动云计算成为用户能够便捷生活与工作的有力保障。</w:t>
      </w:r>
    </w:p>
    <w:commentRangeEnd w:id="9"/>
    <w:p w14:paraId="28DF8A0F" w14:textId="77777777" w:rsidR="00FD5547" w:rsidRPr="00FD5547" w:rsidRDefault="00FD5547" w:rsidP="00FD5547">
      <w:pPr>
        <w:rPr>
          <w:sz w:val="24"/>
          <w:szCs w:val="24"/>
        </w:rPr>
      </w:pPr>
      <w:r>
        <w:rPr>
          <w:rStyle w:val="afb"/>
        </w:rPr>
        <w:commentReference w:id="9"/>
      </w:r>
    </w:p>
    <w:p w14:paraId="37B8CAE1" w14:textId="2D96D791" w:rsidR="004B768D" w:rsidRDefault="00FD5547" w:rsidP="00FC09A9">
      <w:pPr>
        <w:pStyle w:val="2"/>
      </w:pPr>
      <w:r w:rsidRPr="00FD5547">
        <w:rPr>
          <w:sz w:val="24"/>
          <w:szCs w:val="24"/>
        </w:rPr>
        <w:lastRenderedPageBreak/>
        <w:t xml:space="preserve"> </w:t>
      </w:r>
      <w:bookmarkStart w:id="11" w:name="_Toc467577010"/>
      <w:r w:rsidR="004B768D" w:rsidRPr="009557A3">
        <w:t>1.2</w:t>
      </w:r>
      <w:r w:rsidR="0005611E">
        <w:rPr>
          <w:rFonts w:hint="eastAsia"/>
        </w:rPr>
        <w:t xml:space="preserve"> </w:t>
      </w:r>
      <w:r w:rsidR="004B768D" w:rsidRPr="009557A3">
        <w:t>研究现状</w:t>
      </w:r>
      <w:bookmarkEnd w:id="10"/>
      <w:bookmarkEnd w:id="11"/>
    </w:p>
    <w:p w14:paraId="474BF048" w14:textId="77777777" w:rsidR="00C61CF2" w:rsidRDefault="000E44E0" w:rsidP="003A558A">
      <w:pPr>
        <w:ind w:firstLine="420"/>
      </w:pPr>
      <w:bookmarkStart w:id="12" w:name="_Toc447199024"/>
      <w:r w:rsidRPr="000E44E0">
        <w:rPr>
          <w:rFonts w:hint="eastAsia"/>
        </w:rPr>
        <w:t>移动云计算在近些年来得益于移动智能终端和</w:t>
      </w:r>
      <w:r w:rsidR="00C61CF2">
        <w:rPr>
          <w:rFonts w:hint="eastAsia"/>
        </w:rPr>
        <w:t>云基础设施的发展受到</w:t>
      </w:r>
      <w:r w:rsidRPr="000E44E0">
        <w:rPr>
          <w:rFonts w:hint="eastAsia"/>
        </w:rPr>
        <w:t>研究者的广泛关注</w:t>
      </w:r>
      <w:r w:rsidRPr="000E44E0">
        <w:rPr>
          <w:rFonts w:hint="eastAsia"/>
        </w:rPr>
        <w:t>,</w:t>
      </w:r>
      <w:r w:rsidRPr="000E44E0">
        <w:rPr>
          <w:rFonts w:hint="eastAsia"/>
        </w:rPr>
        <w:t>使</w:t>
      </w:r>
      <w:r>
        <w:rPr>
          <w:rFonts w:hint="eastAsia"/>
        </w:rPr>
        <w:t>用</w:t>
      </w:r>
      <w:r w:rsidRPr="000E44E0">
        <w:rPr>
          <w:rFonts w:hint="eastAsia"/>
        </w:rPr>
        <w:t xml:space="preserve">Cloudlet </w:t>
      </w:r>
      <w:r w:rsidRPr="000E44E0">
        <w:rPr>
          <w:rFonts w:hint="eastAsia"/>
        </w:rPr>
        <w:t>策略在移动云计算领域变得越来越流行。在</w:t>
      </w:r>
      <w:r w:rsidRPr="000E44E0">
        <w:rPr>
          <w:rFonts w:hint="eastAsia"/>
        </w:rPr>
        <w:t>[11]</w:t>
      </w:r>
      <w:r w:rsidRPr="000E44E0">
        <w:rPr>
          <w:rFonts w:hint="eastAsia"/>
        </w:rPr>
        <w:t>中</w:t>
      </w:r>
      <w:r w:rsidRPr="000E44E0">
        <w:rPr>
          <w:rFonts w:hint="eastAsia"/>
        </w:rPr>
        <w:t>,</w:t>
      </w:r>
      <w:r w:rsidRPr="000E44E0">
        <w:rPr>
          <w:rFonts w:hint="eastAsia"/>
        </w:rPr>
        <w:t>作者预见未来</w:t>
      </w:r>
      <w:r w:rsidRPr="000E44E0">
        <w:rPr>
          <w:rFonts w:hint="eastAsia"/>
        </w:rPr>
        <w:t>Cloudlet</w:t>
      </w:r>
      <w:r w:rsidRPr="000E44E0">
        <w:rPr>
          <w:rFonts w:hint="eastAsia"/>
        </w:rPr>
        <w:t>基础设施会像今天的</w:t>
      </w:r>
      <w:r w:rsidRPr="000E44E0">
        <w:rPr>
          <w:rFonts w:hint="eastAsia"/>
        </w:rPr>
        <w:t>WiFi</w:t>
      </w:r>
      <w:r w:rsidRPr="000E44E0">
        <w:rPr>
          <w:rFonts w:hint="eastAsia"/>
        </w:rPr>
        <w:t>接入点一样分布在我们周围。不出意料地</w:t>
      </w:r>
      <w:r w:rsidRPr="000E44E0">
        <w:rPr>
          <w:rFonts w:hint="eastAsia"/>
        </w:rPr>
        <w:t>,</w:t>
      </w:r>
      <w:r w:rsidRPr="000E44E0">
        <w:rPr>
          <w:rFonts w:hint="eastAsia"/>
        </w:rPr>
        <w:t>任务分流</w:t>
      </w:r>
      <w:r w:rsidRPr="000E44E0">
        <w:rPr>
          <w:rFonts w:hint="eastAsia"/>
        </w:rPr>
        <w:t>[4,5,6,7,8]</w:t>
      </w:r>
      <w:r w:rsidRPr="000E44E0">
        <w:rPr>
          <w:rFonts w:hint="eastAsia"/>
        </w:rPr>
        <w:t>在移动云环境中也是研究的热点。</w:t>
      </w:r>
      <w:r w:rsidRPr="000E44E0">
        <w:rPr>
          <w:rFonts w:hint="eastAsia"/>
        </w:rPr>
        <w:t>[5]</w:t>
      </w:r>
      <w:r w:rsidRPr="000E44E0">
        <w:rPr>
          <w:rFonts w:hint="eastAsia"/>
        </w:rPr>
        <w:t>分析移动云计算相关背景和移动云计算中计算机分流框架的概况和存在的问题。</w:t>
      </w:r>
      <w:r w:rsidRPr="000E44E0">
        <w:rPr>
          <w:rFonts w:hint="eastAsia"/>
        </w:rPr>
        <w:t>[6]</w:t>
      </w:r>
      <w:r w:rsidRPr="000E44E0">
        <w:rPr>
          <w:rFonts w:hint="eastAsia"/>
        </w:rPr>
        <w:t>为分流应用和切换服务到其他的</w:t>
      </w:r>
      <w:r w:rsidRPr="000E44E0">
        <w:rPr>
          <w:rFonts w:hint="eastAsia"/>
        </w:rPr>
        <w:t>Cloudlet</w:t>
      </w:r>
      <w:r w:rsidRPr="000E44E0">
        <w:rPr>
          <w:rFonts w:hint="eastAsia"/>
        </w:rPr>
        <w:t>上提出了两个决策算法。提出的算法使得当用户在移动过程中也能提供无缝的</w:t>
      </w:r>
      <w:r w:rsidRPr="000E44E0">
        <w:rPr>
          <w:rFonts w:hint="eastAsia"/>
        </w:rPr>
        <w:t>Cloudlet</w:t>
      </w:r>
      <w:r w:rsidRPr="000E44E0">
        <w:rPr>
          <w:rFonts w:hint="eastAsia"/>
        </w:rPr>
        <w:t>服务。</w:t>
      </w:r>
      <w:r w:rsidRPr="000E44E0">
        <w:rPr>
          <w:rFonts w:hint="eastAsia"/>
        </w:rPr>
        <w:t>[7]</w:t>
      </w:r>
      <w:r w:rsidRPr="000E44E0">
        <w:rPr>
          <w:rFonts w:hint="eastAsia"/>
        </w:rPr>
        <w:t>为移动用户提出一个最优分流算法</w:t>
      </w:r>
      <w:r w:rsidRPr="000E44E0">
        <w:rPr>
          <w:rFonts w:hint="eastAsia"/>
        </w:rPr>
        <w:t>,</w:t>
      </w:r>
      <w:r w:rsidRPr="000E44E0">
        <w:rPr>
          <w:rFonts w:hint="eastAsia"/>
        </w:rPr>
        <w:t>考虑用户本地负载和</w:t>
      </w:r>
      <w:r w:rsidRPr="000E44E0">
        <w:rPr>
          <w:rFonts w:hint="eastAsia"/>
        </w:rPr>
        <w:t>Cloudlet</w:t>
      </w:r>
      <w:r w:rsidRPr="000E44E0">
        <w:rPr>
          <w:rFonts w:hint="eastAsia"/>
        </w:rPr>
        <w:t>的可用性。并提出一个位于</w:t>
      </w:r>
      <w:r w:rsidRPr="000E44E0">
        <w:rPr>
          <w:rFonts w:hint="eastAsia"/>
        </w:rPr>
        <w:t>Cloudlet</w:t>
      </w:r>
      <w:r w:rsidRPr="000E44E0">
        <w:rPr>
          <w:rFonts w:hint="eastAsia"/>
        </w:rPr>
        <w:t>系统中基于分流算法的马尔科夫决策方法</w:t>
      </w:r>
      <w:r w:rsidRPr="000E44E0">
        <w:rPr>
          <w:rFonts w:hint="eastAsia"/>
        </w:rPr>
        <w:t>(MDP)</w:t>
      </w:r>
      <w:r w:rsidRPr="000E44E0">
        <w:rPr>
          <w:rFonts w:hint="eastAsia"/>
        </w:rPr>
        <w:t>。</w:t>
      </w:r>
      <w:r w:rsidRPr="000E44E0">
        <w:rPr>
          <w:rFonts w:hint="eastAsia"/>
        </w:rPr>
        <w:t>[4]</w:t>
      </w:r>
      <w:r w:rsidRPr="000E44E0">
        <w:rPr>
          <w:rFonts w:hint="eastAsia"/>
        </w:rPr>
        <w:t>提出一个包括在移动设备和它们的云基础设施或者复制体中间的中间层的移动云计算的新的系统架构</w:t>
      </w:r>
      <w:r w:rsidRPr="000E44E0">
        <w:rPr>
          <w:rFonts w:hint="eastAsia"/>
        </w:rPr>
        <w:t>,</w:t>
      </w:r>
      <w:r w:rsidRPr="000E44E0">
        <w:rPr>
          <w:rFonts w:hint="eastAsia"/>
        </w:rPr>
        <w:t>这个中间层由</w:t>
      </w:r>
      <w:r w:rsidRPr="000E44E0">
        <w:rPr>
          <w:rFonts w:hint="eastAsia"/>
        </w:rPr>
        <w:t>Cloudlet</w:t>
      </w:r>
      <w:r w:rsidRPr="000E44E0">
        <w:rPr>
          <w:rFonts w:hint="eastAsia"/>
        </w:rPr>
        <w:t>组成</w:t>
      </w:r>
      <w:r w:rsidRPr="000E44E0">
        <w:rPr>
          <w:rFonts w:hint="eastAsia"/>
        </w:rPr>
        <w:t>,</w:t>
      </w:r>
      <w:r w:rsidRPr="000E44E0">
        <w:rPr>
          <w:rFonts w:hint="eastAsia"/>
        </w:rPr>
        <w:t>所以叫做</w:t>
      </w:r>
      <w:r w:rsidRPr="000E44E0">
        <w:rPr>
          <w:rFonts w:hint="eastAsia"/>
        </w:rPr>
        <w:t>Cloudlet</w:t>
      </w:r>
      <w:r w:rsidRPr="000E44E0">
        <w:rPr>
          <w:rFonts w:hint="eastAsia"/>
        </w:rPr>
        <w:t>层。另外</w:t>
      </w:r>
      <w:r w:rsidRPr="000E44E0">
        <w:rPr>
          <w:rFonts w:hint="eastAsia"/>
        </w:rPr>
        <w:t>,</w:t>
      </w:r>
      <w:r w:rsidRPr="000E44E0">
        <w:rPr>
          <w:rFonts w:hint="eastAsia"/>
        </w:rPr>
        <w:t>提出一个动态分流算法</w:t>
      </w:r>
      <w:r w:rsidRPr="000E44E0">
        <w:rPr>
          <w:rFonts w:hint="eastAsia"/>
        </w:rPr>
        <w:t>,</w:t>
      </w:r>
      <w:r w:rsidRPr="000E44E0">
        <w:rPr>
          <w:rFonts w:hint="eastAsia"/>
        </w:rPr>
        <w:t>创新性在于</w:t>
      </w:r>
      <w:r w:rsidRPr="000E44E0">
        <w:rPr>
          <w:rFonts w:hint="eastAsia"/>
        </w:rPr>
        <w:t>:</w:t>
      </w:r>
      <w:r w:rsidRPr="000E44E0">
        <w:rPr>
          <w:rFonts w:hint="eastAsia"/>
        </w:rPr>
        <w:t>当决定向哪儿</w:t>
      </w:r>
      <w:r w:rsidRPr="000E44E0">
        <w:rPr>
          <w:rFonts w:hint="eastAsia"/>
        </w:rPr>
        <w:t>offload</w:t>
      </w:r>
      <w:r w:rsidRPr="000E44E0">
        <w:rPr>
          <w:rFonts w:hint="eastAsia"/>
        </w:rPr>
        <w:t>时不止考虑一个分流位置作为参数。</w:t>
      </w:r>
      <w:r w:rsidRPr="000E44E0">
        <w:rPr>
          <w:rFonts w:hint="eastAsia"/>
        </w:rPr>
        <w:t>[8]</w:t>
      </w:r>
      <w:r w:rsidRPr="000E44E0">
        <w:rPr>
          <w:rFonts w:hint="eastAsia"/>
        </w:rPr>
        <w:t>提出了一个在这种间歇性连接的</w:t>
      </w:r>
      <w:r w:rsidRPr="000E44E0">
        <w:rPr>
          <w:rFonts w:hint="eastAsia"/>
        </w:rPr>
        <w:t>Cloudlet</w:t>
      </w:r>
      <w:r w:rsidRPr="000E44E0">
        <w:rPr>
          <w:rFonts w:hint="eastAsia"/>
        </w:rPr>
        <w:t>系统中基于移动用户的最优的分流算法</w:t>
      </w:r>
      <w:r w:rsidRPr="000E44E0">
        <w:rPr>
          <w:rFonts w:hint="eastAsia"/>
        </w:rPr>
        <w:t>,</w:t>
      </w:r>
      <w:r w:rsidRPr="000E44E0">
        <w:rPr>
          <w:rFonts w:hint="eastAsia"/>
        </w:rPr>
        <w:t>考虑用户的本地负载和</w:t>
      </w:r>
      <w:r w:rsidRPr="000E44E0">
        <w:rPr>
          <w:rFonts w:hint="eastAsia"/>
        </w:rPr>
        <w:t>Cloudlet</w:t>
      </w:r>
      <w:r w:rsidRPr="000E44E0">
        <w:rPr>
          <w:rFonts w:hint="eastAsia"/>
        </w:rPr>
        <w:t>的可用性。</w:t>
      </w:r>
    </w:p>
    <w:p w14:paraId="474DCC21" w14:textId="77777777" w:rsidR="000E44E0" w:rsidRDefault="000E44E0" w:rsidP="003A558A">
      <w:pPr>
        <w:ind w:firstLine="420"/>
        <w:rPr>
          <w:bCs/>
        </w:rPr>
      </w:pPr>
      <w:r w:rsidRPr="000E44E0">
        <w:rPr>
          <w:rFonts w:hint="eastAsia"/>
        </w:rPr>
        <w:t>移动性导致切换</w:t>
      </w:r>
      <w:r w:rsidRPr="000E44E0">
        <w:rPr>
          <w:rFonts w:hint="eastAsia"/>
        </w:rPr>
        <w:t>,</w:t>
      </w:r>
      <w:r w:rsidRPr="000E44E0">
        <w:rPr>
          <w:rFonts w:hint="eastAsia"/>
        </w:rPr>
        <w:t>服务质量退化和服务中断</w:t>
      </w:r>
      <w:r w:rsidRPr="000E44E0">
        <w:rPr>
          <w:rFonts w:hint="eastAsia"/>
        </w:rPr>
        <w:t>,</w:t>
      </w:r>
      <w:r w:rsidRPr="000E44E0">
        <w:rPr>
          <w:rFonts w:hint="eastAsia"/>
        </w:rPr>
        <w:t>这阻碍了透明的去访问计算云中服务的目标</w:t>
      </w:r>
      <w:r w:rsidRPr="000E44E0">
        <w:rPr>
          <w:rFonts w:hint="eastAsia"/>
        </w:rPr>
        <w:t>[9]</w:t>
      </w:r>
      <w:r w:rsidRPr="000E44E0">
        <w:rPr>
          <w:rFonts w:hint="eastAsia"/>
        </w:rPr>
        <w:t>。因此</w:t>
      </w:r>
      <w:r w:rsidRPr="000E44E0">
        <w:rPr>
          <w:rFonts w:hint="eastAsia"/>
        </w:rPr>
        <w:t>,</w:t>
      </w:r>
      <w:r w:rsidRPr="000E44E0">
        <w:rPr>
          <w:rFonts w:hint="eastAsia"/>
        </w:rPr>
        <w:t>移动性也是广大研究者热衷的研究课题</w:t>
      </w:r>
      <w:r w:rsidRPr="000E44E0">
        <w:rPr>
          <w:rFonts w:hint="eastAsia"/>
        </w:rPr>
        <w:t>[1,10,6,7,12]</w:t>
      </w:r>
      <w:r w:rsidRPr="000E44E0">
        <w:rPr>
          <w:rFonts w:hint="eastAsia"/>
        </w:rPr>
        <w:t>。</w:t>
      </w:r>
      <w:r w:rsidRPr="000E44E0">
        <w:rPr>
          <w:rFonts w:hint="eastAsia"/>
        </w:rPr>
        <w:t>[1]</w:t>
      </w:r>
      <w:r w:rsidRPr="000E44E0">
        <w:rPr>
          <w:rFonts w:hint="eastAsia"/>
        </w:rPr>
        <w:t>使用</w:t>
      </w:r>
      <w:r w:rsidRPr="000E44E0">
        <w:rPr>
          <w:rFonts w:hint="eastAsia"/>
        </w:rPr>
        <w:t>Cloudlet</w:t>
      </w:r>
      <w:r w:rsidRPr="000E44E0">
        <w:rPr>
          <w:rFonts w:hint="eastAsia"/>
        </w:rPr>
        <w:t>的访问概率、任务成功率、和任务执行速度来衡量移动性带来的影响。他们发现</w:t>
      </w:r>
      <w:r w:rsidRPr="000E44E0">
        <w:rPr>
          <w:rFonts w:hint="eastAsia"/>
        </w:rPr>
        <w:t>,Cloudlet</w:t>
      </w:r>
      <w:r w:rsidRPr="000E44E0">
        <w:rPr>
          <w:rFonts w:hint="eastAsia"/>
        </w:rPr>
        <w:t>访问概率可用</w:t>
      </w:r>
      <m:oMath>
        <m:sSub>
          <m:sSubPr>
            <m:ctrlPr>
              <w:rPr>
                <w:rFonts w:ascii="Cambria Math" w:eastAsia="宋体" w:hAnsi="Cambria Math" w:cs="Times New Roman"/>
                <w:szCs w:val="21"/>
              </w:rPr>
            </m:ctrlPr>
          </m:sSubPr>
          <m:e>
            <m:r>
              <w:rPr>
                <w:rFonts w:ascii="Cambria Math" w:eastAsia="宋体" w:hAnsi="Cambria Math" w:cs="Times New Roman"/>
                <w:szCs w:val="21"/>
              </w:rPr>
              <m:t>μ</m:t>
            </m:r>
          </m:e>
          <m:sub>
            <m:sSub>
              <m:sSubPr>
                <m:ctrlPr>
                  <w:rPr>
                    <w:rFonts w:ascii="Cambria Math" w:eastAsia="宋体" w:hAnsi="Cambria Math" w:cs="Times New Roman"/>
                    <w:i/>
                    <w:szCs w:val="21"/>
                  </w:rPr>
                </m:ctrlPr>
              </m:sSubPr>
              <m:e>
                <m:r>
                  <w:rPr>
                    <w:rFonts w:ascii="Cambria Math" w:eastAsia="宋体" w:hAnsi="Cambria Math" w:cs="Times New Roman"/>
                    <w:szCs w:val="21"/>
                  </w:rPr>
                  <m:t>T</m:t>
                </m:r>
              </m:e>
              <m:sub>
                <m:r>
                  <w:rPr>
                    <w:rFonts w:ascii="Cambria Math" w:eastAsia="宋体" w:hAnsi="Cambria Math" w:cs="Times New Roman"/>
                    <w:szCs w:val="21"/>
                  </w:rPr>
                  <m:t>I</m:t>
                </m:r>
              </m:sub>
            </m:sSub>
          </m:sub>
        </m:sSub>
        <m:r>
          <m:rPr>
            <m:sty m:val="p"/>
          </m:rPr>
          <w:rPr>
            <w:rFonts w:ascii="Cambria Math" w:eastAsia="宋体" w:hAnsi="Cambria Math" w:cs="Times New Roman"/>
            <w:szCs w:val="21"/>
          </w:rPr>
          <m:t>/(</m:t>
        </m:r>
        <m:sSub>
          <m:sSubPr>
            <m:ctrlPr>
              <w:rPr>
                <w:rFonts w:ascii="Cambria Math" w:eastAsia="宋体" w:hAnsi="Cambria Math" w:cs="Times New Roman"/>
                <w:szCs w:val="21"/>
              </w:rPr>
            </m:ctrlPr>
          </m:sSubPr>
          <m:e>
            <m:r>
              <w:rPr>
                <w:rFonts w:ascii="Cambria Math" w:eastAsia="宋体" w:hAnsi="Cambria Math" w:cs="Times New Roman"/>
                <w:szCs w:val="21"/>
              </w:rPr>
              <m:t>μ</m:t>
            </m:r>
          </m:e>
          <m:sub>
            <m:sSub>
              <m:sSubPr>
                <m:ctrlPr>
                  <w:rPr>
                    <w:rFonts w:ascii="Cambria Math" w:eastAsia="宋体" w:hAnsi="Cambria Math" w:cs="Times New Roman"/>
                    <w:i/>
                    <w:szCs w:val="21"/>
                  </w:rPr>
                </m:ctrlPr>
              </m:sSubPr>
              <m:e>
                <m:r>
                  <w:rPr>
                    <w:rFonts w:ascii="Cambria Math" w:eastAsia="宋体" w:hAnsi="Cambria Math" w:cs="Times New Roman"/>
                    <w:szCs w:val="21"/>
                  </w:rPr>
                  <m:t>T</m:t>
                </m:r>
              </m:e>
              <m:sub>
                <m:r>
                  <w:rPr>
                    <w:rFonts w:ascii="Cambria Math" w:eastAsia="宋体" w:hAnsi="Cambria Math" w:cs="Times New Roman"/>
                    <w:szCs w:val="21"/>
                  </w:rPr>
                  <m:t>I</m:t>
                </m:r>
              </m:sub>
            </m:sSub>
          </m:sub>
        </m:sSub>
        <m:r>
          <m:rPr>
            <m:sty m:val="p"/>
          </m:rPr>
          <w:rPr>
            <w:rFonts w:ascii="Cambria Math" w:eastAsia="宋体" w:hAnsi="Cambria Math" w:cs="Times New Roman"/>
            <w:szCs w:val="21"/>
          </w:rPr>
          <m:t>+</m:t>
        </m:r>
        <m:sSub>
          <m:sSubPr>
            <m:ctrlPr>
              <w:rPr>
                <w:rFonts w:ascii="Cambria Math" w:eastAsia="宋体" w:hAnsi="Cambria Math" w:cs="Times New Roman"/>
                <w:szCs w:val="21"/>
              </w:rPr>
            </m:ctrlPr>
          </m:sSubPr>
          <m:e>
            <m:r>
              <w:rPr>
                <w:rFonts w:ascii="Cambria Math" w:eastAsia="宋体" w:hAnsi="Cambria Math" w:cs="Times New Roman"/>
                <w:szCs w:val="21"/>
              </w:rPr>
              <m:t>μ</m:t>
            </m:r>
          </m:e>
          <m:sub>
            <m:sSub>
              <m:sSubPr>
                <m:ctrlPr>
                  <w:rPr>
                    <w:rFonts w:ascii="Cambria Math" w:eastAsia="宋体" w:hAnsi="Cambria Math" w:cs="Times New Roman"/>
                    <w:i/>
                    <w:szCs w:val="21"/>
                  </w:rPr>
                </m:ctrlPr>
              </m:sSubPr>
              <m:e>
                <m:r>
                  <w:rPr>
                    <w:rFonts w:ascii="Cambria Math" w:eastAsia="宋体" w:hAnsi="Cambria Math" w:cs="Times New Roman"/>
                    <w:szCs w:val="21"/>
                  </w:rPr>
                  <m:t>T</m:t>
                </m:r>
              </m:e>
              <m:sub>
                <m:r>
                  <w:rPr>
                    <w:rFonts w:ascii="Cambria Math" w:eastAsia="宋体" w:hAnsi="Cambria Math" w:cs="Times New Roman"/>
                    <w:szCs w:val="21"/>
                  </w:rPr>
                  <m:t>C</m:t>
                </m:r>
              </m:sub>
            </m:sSub>
          </m:sub>
        </m:sSub>
        <m:r>
          <m:rPr>
            <m:sty m:val="p"/>
          </m:rPr>
          <w:rPr>
            <w:rFonts w:ascii="Cambria Math" w:eastAsia="宋体" w:hAnsi="Cambria Math" w:cs="Times New Roman"/>
            <w:szCs w:val="21"/>
          </w:rPr>
          <m:t>)</m:t>
        </m:r>
      </m:oMath>
      <w:r w:rsidRPr="000E44E0">
        <w:rPr>
          <w:rFonts w:hint="eastAsia"/>
        </w:rPr>
        <w:t>来表示。</w:t>
      </w:r>
      <w:r w:rsidRPr="000E44E0">
        <w:rPr>
          <w:rFonts w:hint="eastAsia"/>
        </w:rPr>
        <w:t>[10]</w:t>
      </w:r>
      <w:r w:rsidRPr="000E44E0">
        <w:rPr>
          <w:rFonts w:hint="eastAsia"/>
        </w:rPr>
        <w:t>要解决的问题</w:t>
      </w:r>
      <w:r w:rsidRPr="000E44E0">
        <w:rPr>
          <w:rFonts w:hint="eastAsia"/>
        </w:rPr>
        <w:t>:</w:t>
      </w:r>
      <w:r w:rsidRPr="000E44E0">
        <w:rPr>
          <w:rFonts w:hint="eastAsia"/>
        </w:rPr>
        <w:t>在一个</w:t>
      </w:r>
      <w:r w:rsidRPr="000E44E0">
        <w:rPr>
          <w:rFonts w:hint="eastAsia"/>
        </w:rPr>
        <w:t>Cloudlet</w:t>
      </w:r>
      <w:r w:rsidRPr="000E44E0">
        <w:rPr>
          <w:rFonts w:hint="eastAsia"/>
        </w:rPr>
        <w:t>系统中</w:t>
      </w:r>
      <w:r w:rsidRPr="000E44E0">
        <w:rPr>
          <w:rFonts w:hint="eastAsia"/>
        </w:rPr>
        <w:t>,</w:t>
      </w:r>
      <w:r w:rsidRPr="000E44E0">
        <w:rPr>
          <w:rFonts w:hint="eastAsia"/>
        </w:rPr>
        <w:t>由于用户的移动性和</w:t>
      </w:r>
      <w:r w:rsidRPr="000E44E0">
        <w:rPr>
          <w:rFonts w:hint="eastAsia"/>
        </w:rPr>
        <w:t>cloulet</w:t>
      </w:r>
      <w:r w:rsidRPr="000E44E0">
        <w:rPr>
          <w:rFonts w:hint="eastAsia"/>
        </w:rPr>
        <w:t>的负载能力情况</w:t>
      </w:r>
      <w:r w:rsidRPr="000E44E0">
        <w:rPr>
          <w:rFonts w:hint="eastAsia"/>
        </w:rPr>
        <w:t>,</w:t>
      </w:r>
      <w:r w:rsidRPr="000E44E0">
        <w:rPr>
          <w:rFonts w:hint="eastAsia"/>
        </w:rPr>
        <w:t>移动用户和</w:t>
      </w:r>
      <w:r w:rsidRPr="000E44E0">
        <w:rPr>
          <w:rFonts w:hint="eastAsia"/>
        </w:rPr>
        <w:t>Cloudlet</w:t>
      </w:r>
      <w:r w:rsidRPr="000E44E0">
        <w:rPr>
          <w:rFonts w:hint="eastAsia"/>
        </w:rPr>
        <w:t>的连接将可能是间歇性的</w:t>
      </w:r>
      <w:r w:rsidRPr="000E44E0">
        <w:rPr>
          <w:rFonts w:hint="eastAsia"/>
        </w:rPr>
        <w:t>,</w:t>
      </w:r>
      <w:r w:rsidRPr="000E44E0">
        <w:rPr>
          <w:rFonts w:hint="eastAsia"/>
        </w:rPr>
        <w:t>这可能会导致用户分流的行为失败。</w:t>
      </w:r>
      <w:r w:rsidRPr="000E44E0">
        <w:rPr>
          <w:rFonts w:hint="eastAsia"/>
        </w:rPr>
        <w:t>[6]</w:t>
      </w:r>
      <w:r w:rsidRPr="000E44E0">
        <w:rPr>
          <w:rFonts w:hint="eastAsia"/>
        </w:rPr>
        <w:t>提出一个模型来处理移动云计算中两个比较严峻的挑战</w:t>
      </w:r>
      <w:r w:rsidRPr="000E44E0">
        <w:rPr>
          <w:rFonts w:hint="eastAsia"/>
        </w:rPr>
        <w:t>:</w:t>
      </w:r>
      <w:r w:rsidRPr="000E44E0">
        <w:rPr>
          <w:rFonts w:hint="eastAsia"/>
        </w:rPr>
        <w:t>移动性和高效。</w:t>
      </w:r>
      <w:r w:rsidRPr="000E44E0">
        <w:rPr>
          <w:rFonts w:hint="eastAsia"/>
        </w:rPr>
        <w:t>[7]</w:t>
      </w:r>
      <w:r w:rsidRPr="000E44E0">
        <w:rPr>
          <w:rFonts w:hint="eastAsia"/>
        </w:rPr>
        <w:t>考虑由用户和</w:t>
      </w:r>
      <w:r w:rsidRPr="000E44E0">
        <w:rPr>
          <w:rFonts w:hint="eastAsia"/>
        </w:rPr>
        <w:t>Cloudlets</w:t>
      </w:r>
      <w:r w:rsidRPr="000E44E0">
        <w:rPr>
          <w:rFonts w:hint="eastAsia"/>
        </w:rPr>
        <w:t>的移动性引起的分流失败的细粒度来做分流决策。</w:t>
      </w:r>
      <w:r w:rsidRPr="000E44E0">
        <w:rPr>
          <w:rFonts w:hint="eastAsia"/>
        </w:rPr>
        <w:t>[12]</w:t>
      </w:r>
      <w:r w:rsidRPr="000E44E0">
        <w:rPr>
          <w:rFonts w:hint="eastAsia"/>
        </w:rPr>
        <w:t>提出了一种基于</w:t>
      </w:r>
      <w:r w:rsidRPr="000E44E0">
        <w:rPr>
          <w:rFonts w:hint="eastAsia"/>
        </w:rPr>
        <w:t>Cloudlet</w:t>
      </w:r>
      <w:r w:rsidRPr="000E44E0">
        <w:rPr>
          <w:rFonts w:hint="eastAsia"/>
        </w:rPr>
        <w:t>的移动云计算模型</w:t>
      </w:r>
      <w:r w:rsidRPr="000E44E0">
        <w:rPr>
          <w:rFonts w:hint="eastAsia"/>
        </w:rPr>
        <w:t>,</w:t>
      </w:r>
      <w:r w:rsidRPr="000E44E0">
        <w:rPr>
          <w:rFonts w:hint="eastAsia"/>
        </w:rPr>
        <w:t>这个模型由特定区域内一些分布并彼此连接的</w:t>
      </w:r>
      <w:r w:rsidRPr="000E44E0">
        <w:rPr>
          <w:rFonts w:hint="eastAsia"/>
        </w:rPr>
        <w:t>Cloudlet</w:t>
      </w:r>
      <w:r w:rsidRPr="000E44E0">
        <w:rPr>
          <w:rFonts w:hint="eastAsia"/>
        </w:rPr>
        <w:t>集合组成。文中使用此架构来解决移动设备的移动性问题。</w:t>
      </w:r>
      <w:r w:rsidRPr="000E44E0">
        <w:rPr>
          <w:rFonts w:hint="eastAsia"/>
        </w:rPr>
        <w:t>[14]</w:t>
      </w:r>
      <w:r w:rsidRPr="000E44E0">
        <w:rPr>
          <w:rFonts w:hint="eastAsia"/>
        </w:rPr>
        <w:t>中首先应用一个细粒度的数据流模型来对移动交互式数据流应用进行建模</w:t>
      </w:r>
      <w:r w:rsidRPr="000E44E0">
        <w:rPr>
          <w:rFonts w:hint="eastAsia"/>
        </w:rPr>
        <w:t>,</w:t>
      </w:r>
      <w:r w:rsidRPr="000E44E0">
        <w:rPr>
          <w:rFonts w:hint="eastAsia"/>
        </w:rPr>
        <w:t>然后构建一个统一的优化框架</w:t>
      </w:r>
      <w:r w:rsidRPr="000E44E0">
        <w:rPr>
          <w:rFonts w:hint="eastAsia"/>
        </w:rPr>
        <w:t>,</w:t>
      </w:r>
      <w:r w:rsidRPr="000E44E0">
        <w:rPr>
          <w:rFonts w:hint="eastAsia"/>
        </w:rPr>
        <w:t>能够算出所有移动用户的总的使用率</w:t>
      </w:r>
      <w:r w:rsidRPr="000E44E0">
        <w:rPr>
          <w:rFonts w:hint="eastAsia"/>
        </w:rPr>
        <w:t>,</w:t>
      </w:r>
      <w:r w:rsidRPr="000E44E0">
        <w:rPr>
          <w:rFonts w:hint="eastAsia"/>
        </w:rPr>
        <w:t>并对该优化问题设计了一个高效的算法</w:t>
      </w:r>
      <w:r w:rsidRPr="000E44E0">
        <w:rPr>
          <w:rFonts w:hint="eastAsia"/>
        </w:rPr>
        <w:t>,</w:t>
      </w:r>
      <w:r w:rsidRPr="000E44E0">
        <w:rPr>
          <w:rFonts w:hint="eastAsia"/>
        </w:rPr>
        <w:t>这个框架能够在每个移动设备上权衡吞吐量和能耗。</w:t>
      </w:r>
      <w:r w:rsidRPr="000E44E0">
        <w:rPr>
          <w:rFonts w:hint="eastAsia"/>
        </w:rPr>
        <w:t>[15]</w:t>
      </w:r>
      <w:r w:rsidRPr="000E44E0">
        <w:rPr>
          <w:rFonts w:hint="eastAsia"/>
        </w:rPr>
        <w:t>文章提出两种管理模式</w:t>
      </w:r>
      <w:r w:rsidRPr="000E44E0">
        <w:rPr>
          <w:rFonts w:hint="eastAsia"/>
        </w:rPr>
        <w:t>,</w:t>
      </w:r>
      <w:r w:rsidRPr="000E44E0">
        <w:rPr>
          <w:rFonts w:hint="eastAsia"/>
        </w:rPr>
        <w:t>集中模式</w:t>
      </w:r>
      <w:r w:rsidRPr="000E44E0">
        <w:rPr>
          <w:rFonts w:hint="eastAsia"/>
        </w:rPr>
        <w:t>,cloud</w:t>
      </w:r>
      <w:r w:rsidRPr="000E44E0">
        <w:rPr>
          <w:rFonts w:hint="eastAsia"/>
        </w:rPr>
        <w:t>负责管理和跟踪移动用户信息和非集中模式</w:t>
      </w:r>
      <w:r w:rsidRPr="000E44E0">
        <w:rPr>
          <w:rFonts w:hint="eastAsia"/>
        </w:rPr>
        <w:t>,</w:t>
      </w:r>
      <w:r w:rsidRPr="000E44E0">
        <w:rPr>
          <w:rFonts w:hint="eastAsia"/>
        </w:rPr>
        <w:t>移动终端负责自己管理自己的移动信息。根据不同的移动场景进行</w:t>
      </w:r>
      <w:r w:rsidRPr="000E44E0">
        <w:rPr>
          <w:rFonts w:hint="eastAsia"/>
        </w:rPr>
        <w:t>Cloudlet</w:t>
      </w:r>
      <w:r w:rsidRPr="000E44E0">
        <w:rPr>
          <w:rFonts w:hint="eastAsia"/>
        </w:rPr>
        <w:t>和云端的选择性任务分流。</w:t>
      </w:r>
      <w:r w:rsidRPr="000E44E0">
        <w:rPr>
          <w:rFonts w:hint="eastAsia"/>
        </w:rPr>
        <w:t>[16]</w:t>
      </w:r>
      <w:r w:rsidRPr="000E44E0">
        <w:rPr>
          <w:rFonts w:hint="eastAsia"/>
        </w:rPr>
        <w:t>致力于移动云计算环境中的降低时延和能耗问题</w:t>
      </w:r>
      <w:r w:rsidRPr="000E44E0">
        <w:rPr>
          <w:rFonts w:hint="eastAsia"/>
        </w:rPr>
        <w:t>,</w:t>
      </w:r>
      <w:r w:rsidRPr="000E44E0">
        <w:rPr>
          <w:rFonts w:hint="eastAsia"/>
        </w:rPr>
        <w:t>文章提出一个混合本地移动云模型</w:t>
      </w:r>
      <w:r w:rsidRPr="000E44E0">
        <w:rPr>
          <w:rFonts w:hint="eastAsia"/>
        </w:rPr>
        <w:t>(HLMCM),</w:t>
      </w:r>
      <w:r w:rsidRPr="000E44E0">
        <w:rPr>
          <w:rFonts w:hint="eastAsia"/>
        </w:rPr>
        <w:t>并根据该模型提出了一个调度算法。</w:t>
      </w:r>
      <w:r w:rsidRPr="000E44E0">
        <w:rPr>
          <w:rFonts w:hint="eastAsia"/>
        </w:rPr>
        <w:t>[17]</w:t>
      </w:r>
      <w:r w:rsidRPr="000E44E0">
        <w:rPr>
          <w:rFonts w:hint="eastAsia"/>
        </w:rPr>
        <w:t>提出了一个</w:t>
      </w:r>
      <w:r w:rsidRPr="000E44E0">
        <w:rPr>
          <w:rFonts w:hint="eastAsia"/>
        </w:rPr>
        <w:t>Cloudlets</w:t>
      </w:r>
      <w:r w:rsidRPr="000E44E0">
        <w:rPr>
          <w:rFonts w:hint="eastAsia"/>
        </w:rPr>
        <w:t>之间通过特定的协议相互连接的模型。</w:t>
      </w:r>
      <w:r w:rsidRPr="000E44E0">
        <w:rPr>
          <w:rFonts w:hint="eastAsia"/>
        </w:rPr>
        <w:t>[19]</w:t>
      </w:r>
      <w:r w:rsidRPr="000E44E0">
        <w:rPr>
          <w:rFonts w:hint="eastAsia"/>
        </w:rPr>
        <w:t>提出一个</w:t>
      </w:r>
      <w:r w:rsidRPr="000E44E0">
        <w:rPr>
          <w:rFonts w:hint="eastAsia"/>
        </w:rPr>
        <w:t>Cloudlet</w:t>
      </w:r>
      <w:r w:rsidRPr="000E44E0">
        <w:rPr>
          <w:rFonts w:hint="eastAsia"/>
        </w:rPr>
        <w:t>中间件平台</w:t>
      </w:r>
      <w:r w:rsidRPr="000E44E0">
        <w:rPr>
          <w:rFonts w:hint="eastAsia"/>
        </w:rPr>
        <w:t>,</w:t>
      </w:r>
      <w:r w:rsidRPr="000E44E0">
        <w:rPr>
          <w:rFonts w:hint="eastAsia"/>
        </w:rPr>
        <w:t>它能处理应用分发并能动态配置应用</w:t>
      </w:r>
      <w:r w:rsidRPr="000E44E0">
        <w:rPr>
          <w:rFonts w:hint="eastAsia"/>
        </w:rPr>
        <w:t>,</w:t>
      </w:r>
      <w:r w:rsidRPr="000E44E0">
        <w:rPr>
          <w:rFonts w:hint="eastAsia"/>
        </w:rPr>
        <w:t>并且管理在网络中发现的资源</w:t>
      </w:r>
      <w:r w:rsidRPr="000E44E0">
        <w:rPr>
          <w:rFonts w:hint="eastAsia"/>
        </w:rPr>
        <w:t>,</w:t>
      </w:r>
      <w:r w:rsidRPr="000E44E0">
        <w:rPr>
          <w:rFonts w:hint="eastAsia"/>
        </w:rPr>
        <w:t>包括本地固定的虚拟化基础设施和在这个网络中支持该平台的所有设备。</w:t>
      </w:r>
    </w:p>
    <w:p w14:paraId="0E9CDCE4" w14:textId="77777777" w:rsidR="004B768D" w:rsidRDefault="004B768D" w:rsidP="000E44E0">
      <w:pPr>
        <w:pStyle w:val="2"/>
      </w:pPr>
      <w:bookmarkStart w:id="13" w:name="_Toc467577011"/>
      <w:r w:rsidRPr="009557A3">
        <w:t xml:space="preserve">1.3 </w:t>
      </w:r>
      <w:bookmarkEnd w:id="12"/>
      <w:r w:rsidR="00C61CF2">
        <w:rPr>
          <w:rFonts w:hint="eastAsia"/>
        </w:rPr>
        <w:t>本文主要工作</w:t>
      </w:r>
      <w:bookmarkEnd w:id="13"/>
    </w:p>
    <w:p w14:paraId="32D2D492" w14:textId="77777777" w:rsidR="00C61CF2" w:rsidRDefault="00C61CF2" w:rsidP="00C61CF2">
      <w:r>
        <w:rPr>
          <w:rFonts w:hint="eastAsia"/>
        </w:rPr>
        <w:tab/>
      </w:r>
      <w:r>
        <w:rPr>
          <w:rFonts w:hint="eastAsia"/>
        </w:rPr>
        <w:t>针对移动云环境下的任务计算模型及任务分流等问题，本文在深入</w:t>
      </w:r>
      <w:r w:rsidR="00155DB3">
        <w:rPr>
          <w:rFonts w:hint="eastAsia"/>
        </w:rPr>
        <w:t>钻研</w:t>
      </w:r>
      <w:r>
        <w:rPr>
          <w:rFonts w:hint="eastAsia"/>
        </w:rPr>
        <w:t>了大量现有的相关文献及研究</w:t>
      </w:r>
      <w:r w:rsidR="00155DB3">
        <w:rPr>
          <w:rFonts w:hint="eastAsia"/>
        </w:rPr>
        <w:t>成果的基础上</w:t>
      </w:r>
      <w:r>
        <w:rPr>
          <w:rFonts w:hint="eastAsia"/>
        </w:rPr>
        <w:t>，</w:t>
      </w:r>
      <w:r w:rsidR="00155DB3">
        <w:rPr>
          <w:rFonts w:hint="eastAsia"/>
        </w:rPr>
        <w:t>为了解决</w:t>
      </w:r>
      <w:r w:rsidR="00155DB3">
        <w:rPr>
          <w:rFonts w:hint="eastAsia"/>
        </w:rPr>
        <w:t>MCC</w:t>
      </w:r>
      <w:r w:rsidR="00155DB3">
        <w:rPr>
          <w:rFonts w:hint="eastAsia"/>
        </w:rPr>
        <w:t>中面临的诸多问题，如：扩展移动终端的处理能力和存储能力、降低任务开销、延长移动终端电池使用时间、降低响应时延、充分利用闲置资源······</w:t>
      </w:r>
      <w:r w:rsidR="00155DB3">
        <w:rPr>
          <w:rFonts w:hint="eastAsia"/>
        </w:rPr>
        <w:t xml:space="preserve">, </w:t>
      </w:r>
      <w:r w:rsidR="00155DB3">
        <w:rPr>
          <w:rFonts w:hint="eastAsia"/>
        </w:rPr>
        <w:t>本文将提出一个移动终端</w:t>
      </w:r>
      <w:r w:rsidR="00155DB3">
        <w:rPr>
          <w:rFonts w:hint="eastAsia"/>
        </w:rPr>
        <w:t>-Cloudlet-</w:t>
      </w:r>
      <w:r w:rsidR="00155DB3">
        <w:rPr>
          <w:rFonts w:hint="eastAsia"/>
        </w:rPr>
        <w:t>云端的</w:t>
      </w:r>
      <w:r w:rsidR="009A03FC">
        <w:rPr>
          <w:rFonts w:hint="eastAsia"/>
        </w:rPr>
        <w:t>三层计算模型，并在此模型</w:t>
      </w:r>
      <w:r w:rsidR="009A03FC">
        <w:rPr>
          <w:rFonts w:hint="eastAsia"/>
        </w:rPr>
        <w:lastRenderedPageBreak/>
        <w:t>基础上，提出一个基于</w:t>
      </w:r>
      <w:r w:rsidR="00720D56">
        <w:rPr>
          <w:rFonts w:hint="eastAsia"/>
        </w:rPr>
        <w:t>上下文</w:t>
      </w:r>
      <w:r w:rsidR="009A03FC">
        <w:rPr>
          <w:rFonts w:hint="eastAsia"/>
        </w:rPr>
        <w:t>感知的多</w:t>
      </w:r>
      <w:r w:rsidR="009A03FC">
        <w:rPr>
          <w:rFonts w:hint="eastAsia"/>
        </w:rPr>
        <w:t>Cloudlet</w:t>
      </w:r>
      <w:r w:rsidR="009A03FC">
        <w:rPr>
          <w:rFonts w:hint="eastAsia"/>
        </w:rPr>
        <w:t>联合调度算法，具体工作如下：</w:t>
      </w:r>
    </w:p>
    <w:p w14:paraId="5D31B24A" w14:textId="77777777" w:rsidR="009A03FC" w:rsidRDefault="00676487" w:rsidP="00676487">
      <w:pPr>
        <w:ind w:firstLine="420"/>
      </w:pPr>
      <w:r>
        <w:rPr>
          <w:rFonts w:hint="eastAsia"/>
        </w:rPr>
        <w:t>1</w:t>
      </w:r>
      <w:r>
        <w:rPr>
          <w:rFonts w:hint="eastAsia"/>
        </w:rPr>
        <w:t>）简要概述移动云计算面临的问题，以及当前的研究成果，并探讨本文是如何解决这些问题的。</w:t>
      </w:r>
    </w:p>
    <w:p w14:paraId="5691A523" w14:textId="77777777" w:rsidR="00676487" w:rsidRDefault="00676487" w:rsidP="00676487">
      <w:pPr>
        <w:ind w:firstLine="420"/>
      </w:pPr>
      <w:r>
        <w:rPr>
          <w:rFonts w:hint="eastAsia"/>
        </w:rPr>
        <w:t>2</w:t>
      </w:r>
      <w:r>
        <w:rPr>
          <w:rFonts w:hint="eastAsia"/>
        </w:rPr>
        <w:t>）分析目前现有的一些计算模型的不足，提出了</w:t>
      </w:r>
      <w:r w:rsidRPr="00676487">
        <w:rPr>
          <w:rFonts w:hint="eastAsia"/>
        </w:rPr>
        <w:t>移动终端</w:t>
      </w:r>
      <w:r w:rsidRPr="00676487">
        <w:rPr>
          <w:rFonts w:hint="eastAsia"/>
        </w:rPr>
        <w:t>-Cloudlet-</w:t>
      </w:r>
      <w:r w:rsidRPr="00676487">
        <w:rPr>
          <w:rFonts w:hint="eastAsia"/>
        </w:rPr>
        <w:t>云端的三层计算模型</w:t>
      </w:r>
      <w:r>
        <w:rPr>
          <w:rFonts w:hint="eastAsia"/>
        </w:rPr>
        <w:t>，并对该计算模型的优势进行说明。</w:t>
      </w:r>
    </w:p>
    <w:p w14:paraId="2C790AE7" w14:textId="77777777" w:rsidR="00676487" w:rsidRDefault="00676487" w:rsidP="00676487">
      <w:pPr>
        <w:ind w:firstLine="420"/>
      </w:pPr>
      <w:r>
        <w:rPr>
          <w:rFonts w:hint="eastAsia"/>
        </w:rPr>
        <w:t>3</w:t>
      </w:r>
      <w:r>
        <w:rPr>
          <w:rFonts w:hint="eastAsia"/>
        </w:rPr>
        <w:t>）针对在多</w:t>
      </w:r>
      <w:r>
        <w:rPr>
          <w:rFonts w:hint="eastAsia"/>
        </w:rPr>
        <w:t>Cloudlet</w:t>
      </w:r>
      <w:r>
        <w:rPr>
          <w:rFonts w:hint="eastAsia"/>
        </w:rPr>
        <w:t>协同工作的环境下，提出了</w:t>
      </w:r>
      <w:r w:rsidRPr="00676487">
        <w:rPr>
          <w:rFonts w:hint="eastAsia"/>
        </w:rPr>
        <w:t>一个基于</w:t>
      </w:r>
      <w:r w:rsidR="00720D56">
        <w:rPr>
          <w:rFonts w:hint="eastAsia"/>
        </w:rPr>
        <w:t>上下文感知</w:t>
      </w:r>
      <w:r w:rsidRPr="00676487">
        <w:rPr>
          <w:rFonts w:hint="eastAsia"/>
        </w:rPr>
        <w:t>的多</w:t>
      </w:r>
      <w:r w:rsidRPr="00676487">
        <w:rPr>
          <w:rFonts w:hint="eastAsia"/>
        </w:rPr>
        <w:t>Cloudlet</w:t>
      </w:r>
      <w:r w:rsidRPr="00676487">
        <w:rPr>
          <w:rFonts w:hint="eastAsia"/>
        </w:rPr>
        <w:t>联合调度算法</w:t>
      </w:r>
      <w:r>
        <w:rPr>
          <w:rFonts w:hint="eastAsia"/>
        </w:rPr>
        <w:t>。</w:t>
      </w:r>
    </w:p>
    <w:p w14:paraId="3AA41BEE" w14:textId="77777777" w:rsidR="00676487" w:rsidRPr="00676487" w:rsidRDefault="00676487" w:rsidP="00676487">
      <w:pPr>
        <w:ind w:firstLine="420"/>
      </w:pPr>
      <w:r>
        <w:rPr>
          <w:rFonts w:hint="eastAsia"/>
        </w:rPr>
        <w:t>4</w:t>
      </w:r>
      <w:r>
        <w:rPr>
          <w:rFonts w:hint="eastAsia"/>
        </w:rPr>
        <w:t>）使用模拟实验对本文提出的计算模型和调度算法进行验证</w:t>
      </w:r>
      <w:r w:rsidR="00284438">
        <w:rPr>
          <w:rFonts w:hint="eastAsia"/>
        </w:rPr>
        <w:t>及对比。</w:t>
      </w:r>
    </w:p>
    <w:p w14:paraId="44D05566" w14:textId="77777777" w:rsidR="004B768D" w:rsidRPr="009557A3" w:rsidRDefault="004B768D" w:rsidP="002D2CFE">
      <w:pPr>
        <w:pStyle w:val="2"/>
      </w:pPr>
      <w:bookmarkStart w:id="14" w:name="_Toc447199025"/>
      <w:bookmarkStart w:id="15" w:name="_Toc467577012"/>
      <w:r w:rsidRPr="009557A3">
        <w:t xml:space="preserve">1.4 </w:t>
      </w:r>
      <w:r w:rsidR="00BA5AC2">
        <w:rPr>
          <w:rFonts w:hint="eastAsia"/>
        </w:rPr>
        <w:t>本文</w:t>
      </w:r>
      <w:r w:rsidRPr="009557A3">
        <w:t>的组织结构</w:t>
      </w:r>
      <w:bookmarkEnd w:id="14"/>
      <w:bookmarkEnd w:id="15"/>
    </w:p>
    <w:p w14:paraId="0768FF07" w14:textId="77777777" w:rsidR="00284438" w:rsidRPr="00284438" w:rsidRDefault="00284438" w:rsidP="00284438">
      <w:pPr>
        <w:pStyle w:val="a7"/>
        <w:spacing w:line="400" w:lineRule="exact"/>
        <w:rPr>
          <w:rFonts w:ascii="Times New Roman" w:hAnsi="Times New Roman" w:cs="Times New Roman"/>
          <w:szCs w:val="21"/>
        </w:rPr>
      </w:pPr>
      <w:r>
        <w:rPr>
          <w:rFonts w:ascii="Times New Roman" w:hAnsi="Times New Roman" w:cs="Times New Roman" w:hint="eastAsia"/>
          <w:szCs w:val="21"/>
        </w:rPr>
        <w:t>论文总共包括六</w:t>
      </w:r>
      <w:r w:rsidRPr="00284438">
        <w:rPr>
          <w:rFonts w:ascii="Times New Roman" w:hAnsi="Times New Roman" w:cs="Times New Roman" w:hint="eastAsia"/>
          <w:szCs w:val="21"/>
        </w:rPr>
        <w:t>个章节，每个章节的主要内容如下：</w:t>
      </w:r>
    </w:p>
    <w:p w14:paraId="620C6245" w14:textId="77777777" w:rsidR="00284438" w:rsidRPr="00284438" w:rsidRDefault="00284438" w:rsidP="00284438">
      <w:pPr>
        <w:pStyle w:val="a7"/>
        <w:spacing w:line="400" w:lineRule="exact"/>
        <w:rPr>
          <w:rFonts w:ascii="Times New Roman" w:hAnsi="Times New Roman" w:cs="Times New Roman"/>
          <w:szCs w:val="21"/>
        </w:rPr>
      </w:pPr>
      <w:r w:rsidRPr="00284438">
        <w:rPr>
          <w:rFonts w:ascii="Times New Roman" w:hAnsi="Times New Roman" w:cs="Times New Roman" w:hint="eastAsia"/>
          <w:szCs w:val="21"/>
        </w:rPr>
        <w:t>第一章为绪论，</w:t>
      </w:r>
      <w:r>
        <w:rPr>
          <w:rFonts w:ascii="Times New Roman" w:hAnsi="Times New Roman" w:cs="Times New Roman" w:hint="eastAsia"/>
          <w:szCs w:val="21"/>
        </w:rPr>
        <w:t>首先</w:t>
      </w:r>
      <w:r w:rsidRPr="00284438">
        <w:rPr>
          <w:rFonts w:ascii="Times New Roman" w:hAnsi="Times New Roman" w:cs="Times New Roman" w:hint="eastAsia"/>
          <w:szCs w:val="21"/>
        </w:rPr>
        <w:t>本文的相关研究背景和意义，</w:t>
      </w:r>
      <w:r>
        <w:rPr>
          <w:rFonts w:ascii="Times New Roman" w:hAnsi="Times New Roman" w:cs="Times New Roman" w:hint="eastAsia"/>
          <w:szCs w:val="21"/>
        </w:rPr>
        <w:t>接着概述了</w:t>
      </w:r>
      <w:r w:rsidRPr="00284438">
        <w:rPr>
          <w:rFonts w:ascii="Times New Roman" w:hAnsi="Times New Roman" w:cs="Times New Roman" w:hint="eastAsia"/>
          <w:szCs w:val="21"/>
        </w:rPr>
        <w:t>目前</w:t>
      </w:r>
      <w:r>
        <w:rPr>
          <w:rFonts w:ascii="Times New Roman" w:hAnsi="Times New Roman" w:cs="Times New Roman" w:hint="eastAsia"/>
          <w:szCs w:val="21"/>
        </w:rPr>
        <w:t>移动云计算方面的研究成果及相关状态</w:t>
      </w:r>
      <w:r w:rsidRPr="00284438">
        <w:rPr>
          <w:rFonts w:ascii="Times New Roman" w:hAnsi="Times New Roman" w:cs="Times New Roman" w:hint="eastAsia"/>
          <w:szCs w:val="21"/>
        </w:rPr>
        <w:t>，最后叙述了本文所做的主要研究工作以及每个章节布局及主要内容。</w:t>
      </w:r>
    </w:p>
    <w:p w14:paraId="1022C9C9" w14:textId="77777777" w:rsidR="00284438" w:rsidRPr="00284438" w:rsidRDefault="00284438" w:rsidP="00284438">
      <w:pPr>
        <w:pStyle w:val="a7"/>
        <w:spacing w:line="400" w:lineRule="exact"/>
        <w:rPr>
          <w:rFonts w:ascii="Times New Roman" w:hAnsi="Times New Roman" w:cs="Times New Roman"/>
          <w:szCs w:val="21"/>
        </w:rPr>
      </w:pPr>
      <w:r w:rsidRPr="00284438">
        <w:rPr>
          <w:rFonts w:ascii="Times New Roman" w:hAnsi="Times New Roman" w:cs="Times New Roman" w:hint="eastAsia"/>
          <w:szCs w:val="21"/>
        </w:rPr>
        <w:t>第二章</w:t>
      </w:r>
      <w:r>
        <w:rPr>
          <w:rFonts w:ascii="Times New Roman" w:hAnsi="Times New Roman" w:cs="Times New Roman" w:hint="eastAsia"/>
          <w:szCs w:val="21"/>
        </w:rPr>
        <w:t>主要介绍移动</w:t>
      </w:r>
      <w:r w:rsidRPr="00284438">
        <w:rPr>
          <w:rFonts w:ascii="Times New Roman" w:hAnsi="Times New Roman" w:cs="Times New Roman" w:hint="eastAsia"/>
          <w:szCs w:val="21"/>
        </w:rPr>
        <w:t>云计算</w:t>
      </w:r>
      <w:r>
        <w:rPr>
          <w:rFonts w:ascii="Times New Roman" w:hAnsi="Times New Roman" w:cs="Times New Roman" w:hint="eastAsia"/>
          <w:szCs w:val="21"/>
        </w:rPr>
        <w:t>及移动云计算中</w:t>
      </w:r>
      <w:r>
        <w:rPr>
          <w:rFonts w:ascii="Times New Roman" w:hAnsi="Times New Roman" w:cs="Times New Roman" w:hint="eastAsia"/>
          <w:szCs w:val="21"/>
        </w:rPr>
        <w:t>Cloudlet</w:t>
      </w:r>
      <w:r>
        <w:rPr>
          <w:rFonts w:ascii="Times New Roman" w:hAnsi="Times New Roman" w:cs="Times New Roman" w:hint="eastAsia"/>
          <w:szCs w:val="21"/>
        </w:rPr>
        <w:t>的</w:t>
      </w:r>
      <w:r w:rsidRPr="00284438">
        <w:rPr>
          <w:rFonts w:ascii="Times New Roman" w:hAnsi="Times New Roman" w:cs="Times New Roman" w:hint="eastAsia"/>
          <w:szCs w:val="21"/>
        </w:rPr>
        <w:t>背景知识和相关技术</w:t>
      </w:r>
      <w:r w:rsidR="00233943">
        <w:rPr>
          <w:rFonts w:ascii="Times New Roman" w:hAnsi="Times New Roman" w:cs="Times New Roman" w:hint="eastAsia"/>
          <w:szCs w:val="21"/>
        </w:rPr>
        <w:t>。</w:t>
      </w:r>
      <w:r w:rsidRPr="00284438">
        <w:rPr>
          <w:rFonts w:ascii="Times New Roman" w:hAnsi="Times New Roman" w:cs="Times New Roman" w:hint="eastAsia"/>
          <w:szCs w:val="21"/>
        </w:rPr>
        <w:t>首先介绍了</w:t>
      </w:r>
      <w:r>
        <w:rPr>
          <w:rFonts w:ascii="Times New Roman" w:hAnsi="Times New Roman" w:cs="Times New Roman" w:hint="eastAsia"/>
          <w:szCs w:val="21"/>
        </w:rPr>
        <w:t>移动云计算</w:t>
      </w:r>
      <w:r w:rsidRPr="00284438">
        <w:rPr>
          <w:rFonts w:ascii="Times New Roman" w:hAnsi="Times New Roman" w:cs="Times New Roman" w:hint="eastAsia"/>
          <w:szCs w:val="21"/>
        </w:rPr>
        <w:t>的概念、</w:t>
      </w:r>
      <w:r>
        <w:rPr>
          <w:rFonts w:ascii="Times New Roman" w:hAnsi="Times New Roman" w:cs="Times New Roman" w:hint="eastAsia"/>
          <w:szCs w:val="21"/>
        </w:rPr>
        <w:t>常见场景</w:t>
      </w:r>
      <w:r w:rsidRPr="00284438">
        <w:rPr>
          <w:rFonts w:ascii="Times New Roman" w:hAnsi="Times New Roman" w:cs="Times New Roman" w:hint="eastAsia"/>
          <w:szCs w:val="21"/>
        </w:rPr>
        <w:t>以及</w:t>
      </w:r>
      <w:r>
        <w:rPr>
          <w:rFonts w:ascii="Times New Roman" w:hAnsi="Times New Roman" w:cs="Times New Roman" w:hint="eastAsia"/>
          <w:szCs w:val="21"/>
        </w:rPr>
        <w:t>面临的挑战</w:t>
      </w:r>
      <w:r w:rsidRPr="00284438">
        <w:rPr>
          <w:rFonts w:ascii="Times New Roman" w:hAnsi="Times New Roman" w:cs="Times New Roman" w:hint="eastAsia"/>
          <w:szCs w:val="21"/>
        </w:rPr>
        <w:t>；</w:t>
      </w:r>
      <w:r>
        <w:rPr>
          <w:rFonts w:ascii="Times New Roman" w:hAnsi="Times New Roman" w:cs="Times New Roman" w:hint="eastAsia"/>
          <w:szCs w:val="21"/>
        </w:rPr>
        <w:t>接着总结</w:t>
      </w:r>
      <w:r w:rsidRPr="00284438">
        <w:rPr>
          <w:rFonts w:ascii="Times New Roman" w:hAnsi="Times New Roman" w:cs="Times New Roman" w:hint="eastAsia"/>
          <w:szCs w:val="21"/>
        </w:rPr>
        <w:t>了</w:t>
      </w:r>
      <w:r>
        <w:rPr>
          <w:rFonts w:ascii="Times New Roman" w:hAnsi="Times New Roman" w:cs="Times New Roman" w:hint="eastAsia"/>
          <w:szCs w:val="21"/>
        </w:rPr>
        <w:t>目前移动</w:t>
      </w:r>
      <w:r w:rsidRPr="00284438">
        <w:rPr>
          <w:rFonts w:ascii="Times New Roman" w:hAnsi="Times New Roman" w:cs="Times New Roman" w:hint="eastAsia"/>
          <w:szCs w:val="21"/>
        </w:rPr>
        <w:t>云计算</w:t>
      </w:r>
      <w:r>
        <w:rPr>
          <w:rFonts w:ascii="Times New Roman" w:hAnsi="Times New Roman" w:cs="Times New Roman" w:hint="eastAsia"/>
          <w:szCs w:val="21"/>
        </w:rPr>
        <w:t>中常见的计算模式</w:t>
      </w:r>
      <w:r w:rsidRPr="00284438">
        <w:rPr>
          <w:rFonts w:ascii="Times New Roman" w:hAnsi="Times New Roman" w:cs="Times New Roman" w:hint="eastAsia"/>
          <w:szCs w:val="21"/>
        </w:rPr>
        <w:t>；</w:t>
      </w:r>
      <w:r>
        <w:rPr>
          <w:rFonts w:ascii="Times New Roman" w:hAnsi="Times New Roman" w:cs="Times New Roman" w:hint="eastAsia"/>
          <w:szCs w:val="21"/>
        </w:rPr>
        <w:t>然后，介绍了移动终端</w:t>
      </w:r>
      <w:r w:rsidR="00233943">
        <w:rPr>
          <w:rFonts w:ascii="Times New Roman" w:hAnsi="Times New Roman" w:cs="Times New Roman" w:hint="eastAsia"/>
          <w:szCs w:val="21"/>
        </w:rPr>
        <w:t>-Cloudlet-</w:t>
      </w:r>
      <w:r w:rsidR="00233943">
        <w:rPr>
          <w:rFonts w:ascii="Times New Roman" w:hAnsi="Times New Roman" w:cs="Times New Roman" w:hint="eastAsia"/>
          <w:szCs w:val="21"/>
        </w:rPr>
        <w:t>云端三层计算架构的特点、核心思想和要解决的问题</w:t>
      </w:r>
      <w:r w:rsidRPr="00284438">
        <w:rPr>
          <w:rFonts w:ascii="Times New Roman" w:hAnsi="Times New Roman" w:cs="Times New Roman" w:hint="eastAsia"/>
          <w:szCs w:val="21"/>
        </w:rPr>
        <w:t>。</w:t>
      </w:r>
      <w:r w:rsidR="00233943">
        <w:rPr>
          <w:rFonts w:ascii="Times New Roman" w:hAnsi="Times New Roman" w:cs="Times New Roman" w:hint="eastAsia"/>
          <w:szCs w:val="21"/>
        </w:rPr>
        <w:t>最后，对常见的多</w:t>
      </w:r>
      <w:r w:rsidR="00233943">
        <w:rPr>
          <w:rFonts w:ascii="Times New Roman" w:hAnsi="Times New Roman" w:cs="Times New Roman" w:hint="eastAsia"/>
          <w:szCs w:val="21"/>
        </w:rPr>
        <w:t>Cloudlet</w:t>
      </w:r>
      <w:r w:rsidR="00233943">
        <w:rPr>
          <w:rFonts w:ascii="Times New Roman" w:hAnsi="Times New Roman" w:cs="Times New Roman" w:hint="eastAsia"/>
          <w:szCs w:val="21"/>
        </w:rPr>
        <w:t>联合调度策略进行简单分析和总结。</w:t>
      </w:r>
    </w:p>
    <w:p w14:paraId="21A3D9E5" w14:textId="77777777" w:rsidR="00284438" w:rsidRPr="00284438" w:rsidRDefault="00284438" w:rsidP="00284438">
      <w:pPr>
        <w:pStyle w:val="a7"/>
        <w:spacing w:line="400" w:lineRule="exact"/>
        <w:rPr>
          <w:rFonts w:ascii="Times New Roman" w:hAnsi="Times New Roman" w:cs="Times New Roman"/>
          <w:szCs w:val="21"/>
        </w:rPr>
      </w:pPr>
      <w:r w:rsidRPr="00284438">
        <w:rPr>
          <w:rFonts w:ascii="Times New Roman" w:hAnsi="Times New Roman" w:cs="Times New Roman" w:hint="eastAsia"/>
          <w:szCs w:val="21"/>
        </w:rPr>
        <w:t>第三章</w:t>
      </w:r>
      <w:r w:rsidR="00233943">
        <w:rPr>
          <w:rFonts w:ascii="Times New Roman" w:hAnsi="Times New Roman" w:cs="Times New Roman" w:hint="eastAsia"/>
          <w:szCs w:val="21"/>
        </w:rPr>
        <w:t>详细介绍本文提出的</w:t>
      </w:r>
      <w:r w:rsidR="00233943" w:rsidRPr="00233943">
        <w:rPr>
          <w:rFonts w:ascii="Times New Roman" w:hAnsi="Times New Roman" w:cs="Times New Roman" w:hint="eastAsia"/>
          <w:szCs w:val="21"/>
        </w:rPr>
        <w:t>移动终端</w:t>
      </w:r>
      <w:r w:rsidR="00233943" w:rsidRPr="00233943">
        <w:rPr>
          <w:rFonts w:ascii="Times New Roman" w:hAnsi="Times New Roman" w:cs="Times New Roman" w:hint="eastAsia"/>
          <w:szCs w:val="21"/>
        </w:rPr>
        <w:t>-Cloudlet-</w:t>
      </w:r>
      <w:r w:rsidR="00233943">
        <w:rPr>
          <w:rFonts w:ascii="Times New Roman" w:hAnsi="Times New Roman" w:cs="Times New Roman" w:hint="eastAsia"/>
          <w:szCs w:val="21"/>
        </w:rPr>
        <w:t>云端三层计算模型</w:t>
      </w:r>
      <w:r w:rsidRPr="00284438">
        <w:rPr>
          <w:rFonts w:ascii="Times New Roman" w:hAnsi="Times New Roman" w:cs="Times New Roman" w:hint="eastAsia"/>
          <w:szCs w:val="21"/>
        </w:rPr>
        <w:t>。</w:t>
      </w:r>
    </w:p>
    <w:p w14:paraId="25EAF0AC" w14:textId="77777777" w:rsidR="00284438" w:rsidRPr="00284438" w:rsidRDefault="00284438" w:rsidP="00284438">
      <w:pPr>
        <w:pStyle w:val="a7"/>
        <w:spacing w:line="400" w:lineRule="exact"/>
        <w:rPr>
          <w:rFonts w:ascii="Times New Roman" w:hAnsi="Times New Roman" w:cs="Times New Roman"/>
          <w:szCs w:val="21"/>
        </w:rPr>
      </w:pPr>
      <w:r w:rsidRPr="00284438">
        <w:rPr>
          <w:rFonts w:ascii="Times New Roman" w:hAnsi="Times New Roman" w:cs="Times New Roman" w:hint="eastAsia"/>
          <w:szCs w:val="21"/>
        </w:rPr>
        <w:t>第四章为算法仿真和实验对比。</w:t>
      </w:r>
    </w:p>
    <w:p w14:paraId="411FBF17" w14:textId="77777777" w:rsidR="004B768D" w:rsidRPr="00284438" w:rsidRDefault="00284438" w:rsidP="00284438">
      <w:pPr>
        <w:pStyle w:val="a7"/>
        <w:spacing w:line="400" w:lineRule="exact"/>
        <w:rPr>
          <w:rFonts w:ascii="Times New Roman" w:hAnsi="Times New Roman" w:cs="Times New Roman"/>
          <w:szCs w:val="21"/>
        </w:rPr>
      </w:pPr>
      <w:r w:rsidRPr="00284438">
        <w:rPr>
          <w:rFonts w:ascii="Times New Roman" w:hAnsi="Times New Roman" w:cs="Times New Roman" w:hint="eastAsia"/>
          <w:szCs w:val="21"/>
        </w:rPr>
        <w:t>第五章为总结和展望，先对本文所做的研究工作进行了简单的总结，接着指出本文所提出的</w:t>
      </w:r>
      <w:r w:rsidR="00641A0F">
        <w:rPr>
          <w:rFonts w:ascii="Times New Roman" w:hAnsi="Times New Roman" w:cs="Times New Roman" w:hint="eastAsia"/>
          <w:szCs w:val="21"/>
        </w:rPr>
        <w:t>计算模型及调度策略</w:t>
      </w:r>
      <w:r w:rsidRPr="00284438">
        <w:rPr>
          <w:rFonts w:ascii="Times New Roman" w:hAnsi="Times New Roman" w:cs="Times New Roman" w:hint="eastAsia"/>
          <w:szCs w:val="21"/>
        </w:rPr>
        <w:t>的优势和缺陷，最后对下一步将要进行的研究工作进行了展望。</w:t>
      </w:r>
    </w:p>
    <w:p w14:paraId="79F2AF91" w14:textId="77777777" w:rsidR="004B768D" w:rsidRPr="009557A3" w:rsidRDefault="004B768D" w:rsidP="00FA15C0">
      <w:pPr>
        <w:spacing w:line="400" w:lineRule="exact"/>
        <w:ind w:firstLine="480"/>
        <w:rPr>
          <w:rFonts w:ascii="Times New Roman" w:hAnsi="Times New Roman" w:cs="Times New Roman"/>
          <w:sz w:val="24"/>
          <w:szCs w:val="24"/>
        </w:rPr>
      </w:pPr>
    </w:p>
    <w:p w14:paraId="6E464230" w14:textId="77777777" w:rsidR="004B768D" w:rsidRPr="009557A3" w:rsidRDefault="004B768D">
      <w:pPr>
        <w:widowControl/>
        <w:ind w:firstLine="480"/>
        <w:jc w:val="left"/>
        <w:rPr>
          <w:rFonts w:ascii="Times New Roman" w:hAnsi="Times New Roman" w:cs="Times New Roman"/>
          <w:sz w:val="24"/>
          <w:szCs w:val="24"/>
        </w:rPr>
      </w:pPr>
      <w:r w:rsidRPr="009557A3">
        <w:rPr>
          <w:rFonts w:ascii="Times New Roman" w:hAnsi="Times New Roman" w:cs="Times New Roman"/>
          <w:sz w:val="24"/>
          <w:szCs w:val="24"/>
        </w:rPr>
        <w:br w:type="page"/>
      </w:r>
    </w:p>
    <w:p w14:paraId="186616AA" w14:textId="77777777" w:rsidR="004B768D" w:rsidRPr="009557A3" w:rsidRDefault="004B768D" w:rsidP="002D2CFE">
      <w:pPr>
        <w:pStyle w:val="1"/>
      </w:pPr>
      <w:bookmarkStart w:id="16" w:name="_Toc447199026"/>
      <w:bookmarkStart w:id="17" w:name="_Toc467577013"/>
      <w:r w:rsidRPr="009557A3">
        <w:lastRenderedPageBreak/>
        <w:t>第二章</w:t>
      </w:r>
      <w:r w:rsidRPr="009557A3">
        <w:t xml:space="preserve"> </w:t>
      </w:r>
      <w:r w:rsidRPr="009557A3">
        <w:t>背景知识和相关技术</w:t>
      </w:r>
      <w:bookmarkEnd w:id="16"/>
      <w:bookmarkEnd w:id="17"/>
    </w:p>
    <w:p w14:paraId="1F80288A" w14:textId="77777777" w:rsidR="0005611E" w:rsidRDefault="0005611E" w:rsidP="0005611E">
      <w:pPr>
        <w:pStyle w:val="2"/>
      </w:pPr>
      <w:bookmarkStart w:id="18" w:name="_Toc467577014"/>
      <w:r>
        <w:rPr>
          <w:rFonts w:hint="eastAsia"/>
        </w:rPr>
        <w:t>2</w:t>
      </w:r>
      <w:r w:rsidRPr="0005611E">
        <w:rPr>
          <w:rFonts w:hint="eastAsia"/>
        </w:rPr>
        <w:t>.1</w:t>
      </w:r>
      <w:r>
        <w:rPr>
          <w:rFonts w:hint="eastAsia"/>
        </w:rPr>
        <w:t xml:space="preserve"> </w:t>
      </w:r>
      <w:r w:rsidRPr="0005611E">
        <w:rPr>
          <w:rFonts w:hint="eastAsia"/>
        </w:rPr>
        <w:t>移动云计算</w:t>
      </w:r>
      <w:bookmarkEnd w:id="18"/>
    </w:p>
    <w:p w14:paraId="129FF321" w14:textId="77777777" w:rsidR="008303FD" w:rsidRDefault="008303FD" w:rsidP="008303FD">
      <w:pPr>
        <w:pStyle w:val="3"/>
      </w:pPr>
      <w:bookmarkStart w:id="19" w:name="_Toc467577015"/>
      <w:r>
        <w:rPr>
          <w:rFonts w:hint="eastAsia"/>
        </w:rPr>
        <w:t xml:space="preserve">2.1.1 </w:t>
      </w:r>
      <w:r>
        <w:rPr>
          <w:rFonts w:hint="eastAsia"/>
        </w:rPr>
        <w:t>移动云计算概述</w:t>
      </w:r>
      <w:bookmarkEnd w:id="19"/>
    </w:p>
    <w:p w14:paraId="3C0B1C45" w14:textId="4E53A553" w:rsidR="0007249E" w:rsidRDefault="0007249E" w:rsidP="0007249E">
      <w:pPr>
        <w:ind w:firstLine="420"/>
      </w:pPr>
      <w:commentRangeStart w:id="20"/>
      <w:r>
        <w:rPr>
          <w:rFonts w:hint="eastAsia"/>
        </w:rPr>
        <w:t>近年来随着移动通信技术的发展</w:t>
      </w:r>
      <w:r>
        <w:rPr>
          <w:rFonts w:hint="eastAsia"/>
        </w:rPr>
        <w:t>,</w:t>
      </w:r>
      <w:r>
        <w:rPr>
          <w:rFonts w:hint="eastAsia"/>
        </w:rPr>
        <w:t>特别是</w:t>
      </w:r>
      <w:r>
        <w:rPr>
          <w:rFonts w:hint="eastAsia"/>
        </w:rPr>
        <w:t xml:space="preserve"> 3G </w:t>
      </w:r>
      <w:r>
        <w:rPr>
          <w:rFonts w:hint="eastAsia"/>
        </w:rPr>
        <w:t>和</w:t>
      </w:r>
      <w:r>
        <w:rPr>
          <w:rFonts w:hint="eastAsia"/>
        </w:rPr>
        <w:t xml:space="preserve"> 4G </w:t>
      </w:r>
      <w:r>
        <w:rPr>
          <w:rFonts w:hint="eastAsia"/>
        </w:rPr>
        <w:t>蜂窝数据网络的快速发展和成熟</w:t>
      </w:r>
      <w:r>
        <w:t>[5]</w:t>
      </w:r>
      <w:r>
        <w:rPr>
          <w:rFonts w:hint="eastAsia"/>
        </w:rPr>
        <w:t>,</w:t>
      </w:r>
      <w:r>
        <w:rPr>
          <w:rFonts w:hint="eastAsia"/>
        </w:rPr>
        <w:t>移动设备得以随时随地接入互联网获取所需信息和资源并对资源进行计算和处理，满足用户需求。但是，由于移动设备本身存在硬件资源限制，</w:t>
      </w:r>
      <w:r>
        <w:rPr>
          <w:rFonts w:hint="eastAsia"/>
        </w:rPr>
        <w:t xml:space="preserve">CPU </w:t>
      </w:r>
      <w:r>
        <w:rPr>
          <w:rFonts w:hint="eastAsia"/>
        </w:rPr>
        <w:t>计算能力较弱，内存和电量有限加上蜂窝数据网络的不稳定</w:t>
      </w:r>
      <w:r>
        <w:rPr>
          <w:rFonts w:hint="eastAsia"/>
        </w:rPr>
        <w:t>,</w:t>
      </w:r>
      <w:r>
        <w:rPr>
          <w:rFonts w:hint="eastAsia"/>
        </w:rPr>
        <w:t>移动计算也遇到了很多的问题。网络不稳定等造成计算时间长、数据丢失出错等制约着移动计算的发展。</w:t>
      </w:r>
      <w:r>
        <w:rPr>
          <w:rFonts w:hint="eastAsia"/>
        </w:rPr>
        <w:t xml:space="preserve"> </w:t>
      </w:r>
      <w:r>
        <w:rPr>
          <w:rFonts w:hint="eastAsia"/>
        </w:rPr>
        <w:t>云计算的发展和成熟改变了过去使用资源的途径方法</w:t>
      </w:r>
      <w:r>
        <w:t>[6][7]</w:t>
      </w:r>
      <w:r>
        <w:rPr>
          <w:rFonts w:hint="eastAsia"/>
        </w:rPr>
        <w:t>。过去开发者在应用的开发和部署过程中需要定制系统资源，这种方式容易造成资源浪费或者资源不足。如今开发者只需要根据应用的具体需求向云计算服务提供商购买计算资源和存储资源，并在后期的应用和发展过程中根据使用的规模动态扩展所需资源。</w:t>
      </w:r>
      <w:r>
        <w:rPr>
          <w:rFonts w:hint="eastAsia"/>
        </w:rPr>
        <w:t xml:space="preserve"> </w:t>
      </w:r>
      <w:r>
        <w:rPr>
          <w:rFonts w:hint="eastAsia"/>
        </w:rPr>
        <w:t>通过将移动设备的计算任务后置迁移到云端执行，移动云计算能够突破终端硬件限制</w:t>
      </w:r>
      <w:r>
        <w:t>[8]</w:t>
      </w:r>
      <w:r>
        <w:rPr>
          <w:rFonts w:hint="eastAsia"/>
        </w:rPr>
        <w:t>，获得便捷的计算和数据存取能力，并在此基础上实现智能均衡负载和通过按需服务降低管理成本。云计算技术对移动移动应用带来的计算模式的改变必然会对应用的设计和开发来深远的影响，随着移动互联网的进一步发展和成熟，也必将对社会发展带来更加深远的影响。</w:t>
      </w:r>
      <w:commentRangeEnd w:id="20"/>
      <w:r>
        <w:rPr>
          <w:rStyle w:val="afb"/>
        </w:rPr>
        <w:commentReference w:id="20"/>
      </w:r>
    </w:p>
    <w:p w14:paraId="49E83C73" w14:textId="77777777" w:rsidR="00E82335" w:rsidRDefault="00E82335" w:rsidP="00E82335">
      <w:pPr>
        <w:ind w:firstLine="420"/>
      </w:pPr>
      <w:commentRangeStart w:id="21"/>
      <w:r>
        <w:rPr>
          <w:rFonts w:hint="eastAsia"/>
        </w:rPr>
        <w:t>“移动云计算”的概念在</w:t>
      </w:r>
      <w:r>
        <w:rPr>
          <w:rFonts w:hint="eastAsia"/>
        </w:rPr>
        <w:t xml:space="preserve"> 2007 </w:t>
      </w:r>
      <w:r>
        <w:rPr>
          <w:rFonts w:hint="eastAsia"/>
        </w:rPr>
        <w:t>年出现“云计算”概念不久后产生，一经推</w:t>
      </w:r>
    </w:p>
    <w:p w14:paraId="7932C96A" w14:textId="51157328" w:rsidR="00E82335" w:rsidRDefault="00E82335" w:rsidP="00E82335">
      <w:pPr>
        <w:ind w:firstLine="420"/>
      </w:pPr>
      <w:r>
        <w:rPr>
          <w:rFonts w:hint="eastAsia"/>
        </w:rPr>
        <w:t>出就引起了广大计算机领域学者和</w:t>
      </w:r>
      <w:r>
        <w:rPr>
          <w:rFonts w:hint="eastAsia"/>
        </w:rPr>
        <w:t xml:space="preserve"> IT </w:t>
      </w:r>
      <w:r>
        <w:rPr>
          <w:rFonts w:hint="eastAsia"/>
        </w:rPr>
        <w:t>企业的关注。研究表明作为一种新技术，它即能给客户带来丰富和多样的用户体验，同时又能降低移动应用的开发和运行成本，符合现代人们绿色</w:t>
      </w:r>
      <w:r>
        <w:rPr>
          <w:rFonts w:hint="eastAsia"/>
        </w:rPr>
        <w:t xml:space="preserve"> IT </w:t>
      </w:r>
      <w:r>
        <w:rPr>
          <w:rFonts w:hint="eastAsia"/>
        </w:rPr>
        <w:t>的理念。本节将从移动云计算的定义、框架、存在何种优势等方面对其作一个初步的了解。</w:t>
      </w:r>
      <w:r>
        <w:rPr>
          <w:rFonts w:hint="eastAsia"/>
        </w:rPr>
        <w:t xml:space="preserve"> 1.1.1.1  </w:t>
      </w:r>
      <w:r>
        <w:rPr>
          <w:rFonts w:hint="eastAsia"/>
        </w:rPr>
        <w:t>移动云计算定义</w:t>
      </w:r>
      <w:r>
        <w:rPr>
          <w:rFonts w:hint="eastAsia"/>
        </w:rPr>
        <w:t xml:space="preserve"> </w:t>
      </w:r>
      <w:r>
        <w:rPr>
          <w:rFonts w:hint="eastAsia"/>
        </w:rPr>
        <w:t>移动云计算论坛</w:t>
      </w:r>
      <w:r>
        <w:t>[5]</w:t>
      </w:r>
      <w:r>
        <w:rPr>
          <w:rFonts w:hint="eastAsia"/>
        </w:rPr>
        <w:t>给出如下定义：“简单地说，移动云计算是指在数据存储和处理在移动设备以外的基础设施发生。移动云应用将数据计算和存储从移动设备搬到运程的云端；同时，这些应用并不单独地针对智能手机，而是面向广义上的移动设备。”</w:t>
      </w:r>
      <w:r>
        <w:rPr>
          <w:rFonts w:hint="eastAsia"/>
        </w:rPr>
        <w:t>Aepona</w:t>
      </w:r>
      <w:r>
        <w:t>[6]</w:t>
      </w:r>
      <w:r>
        <w:rPr>
          <w:rFonts w:hint="eastAsia"/>
        </w:rPr>
        <w:t>将移动云计算描述为一个将数据存储和处理等功能集中到云平台上的模型，移动设备用本地的客户端或</w:t>
      </w:r>
      <w:r>
        <w:rPr>
          <w:rFonts w:hint="eastAsia"/>
        </w:rPr>
        <w:t xml:space="preserve"> Web </w:t>
      </w:r>
      <w:r>
        <w:rPr>
          <w:rFonts w:hint="eastAsia"/>
        </w:rPr>
        <w:t>浏览器通过无线网络连接来访问这些应用程序。</w:t>
      </w:r>
      <w:r>
        <w:rPr>
          <w:rFonts w:hint="eastAsia"/>
        </w:rPr>
        <w:t xml:space="preserve"> </w:t>
      </w:r>
    </w:p>
    <w:p w14:paraId="66278B5E" w14:textId="5F209039" w:rsidR="00E82335" w:rsidRDefault="00E82335" w:rsidP="00E82335">
      <w:pPr>
        <w:ind w:firstLine="420"/>
      </w:pPr>
      <w:r>
        <w:rPr>
          <w:rFonts w:hint="eastAsia"/>
        </w:rPr>
        <w:t>另外，很多学者认为，移动云计算就是移动计算和云计算的结合体，是移动用户访问</w:t>
      </w:r>
      <w:r>
        <w:rPr>
          <w:rFonts w:hint="eastAsia"/>
        </w:rPr>
        <w:t xml:space="preserve"> Internet </w:t>
      </w:r>
      <w:r>
        <w:rPr>
          <w:rFonts w:hint="eastAsia"/>
        </w:rPr>
        <w:t>应用和服务的工具。此外，由于复杂的计算模块可以迁移到云端处理，一定程度上降低了对移动设备的配置（如</w:t>
      </w:r>
      <w:r>
        <w:rPr>
          <w:rFonts w:hint="eastAsia"/>
        </w:rPr>
        <w:t xml:space="preserve"> CPU </w:t>
      </w:r>
      <w:r>
        <w:rPr>
          <w:rFonts w:hint="eastAsia"/>
        </w:rPr>
        <w:t>处理速度，内存容量等）要求。</w:t>
      </w:r>
    </w:p>
    <w:p w14:paraId="4B3E3DF4" w14:textId="77777777" w:rsidR="00E82335" w:rsidRDefault="00E82335" w:rsidP="00E82335">
      <w:pPr>
        <w:ind w:firstLine="420"/>
      </w:pPr>
      <w:r>
        <w:rPr>
          <w:rFonts w:hint="eastAsia"/>
        </w:rPr>
        <w:t xml:space="preserve">1.1.1.3  </w:t>
      </w:r>
      <w:r>
        <w:rPr>
          <w:rFonts w:hint="eastAsia"/>
        </w:rPr>
        <w:t>移动云计算的优点</w:t>
      </w:r>
      <w:r>
        <w:rPr>
          <w:rFonts w:hint="eastAsia"/>
        </w:rPr>
        <w:t xml:space="preserve"> </w:t>
      </w:r>
    </w:p>
    <w:p w14:paraId="7E18F716" w14:textId="77777777" w:rsidR="00E82335" w:rsidRDefault="00E82335" w:rsidP="00E82335">
      <w:pPr>
        <w:ind w:firstLine="420"/>
      </w:pPr>
      <w:r>
        <w:rPr>
          <w:rFonts w:hint="eastAsia"/>
        </w:rPr>
        <w:t>将云计算引入到移动计算的原因有很多（比如移动性、通信方面、便携性</w:t>
      </w:r>
      <w:r>
        <w:t>[7]</w:t>
      </w:r>
      <w:r>
        <w:rPr>
          <w:rFonts w:hint="eastAsia"/>
        </w:rPr>
        <w:t>等）。本节将描述如何应用云计算来克服移动网络中的各种障碍，从而了解云计算结合移动计算带来的各方面优势。</w:t>
      </w:r>
    </w:p>
    <w:p w14:paraId="183A9E85" w14:textId="1ECBF79D" w:rsidR="00E82335" w:rsidRDefault="00E82335" w:rsidP="00E82335">
      <w:pPr>
        <w:ind w:firstLine="420"/>
      </w:pPr>
      <w:r>
        <w:rPr>
          <w:rFonts w:hint="eastAsia"/>
        </w:rPr>
        <w:t xml:space="preserve"> 1)  </w:t>
      </w:r>
      <w:r>
        <w:rPr>
          <w:rFonts w:hint="eastAsia"/>
        </w:rPr>
        <w:t>延长电池待机时间。电池续航能力是移动设备最关心的问题之一，提高</w:t>
      </w:r>
      <w:r>
        <w:rPr>
          <w:rFonts w:hint="eastAsia"/>
        </w:rPr>
        <w:t xml:space="preserve">CPU </w:t>
      </w:r>
      <w:r>
        <w:rPr>
          <w:rFonts w:hint="eastAsia"/>
        </w:rPr>
        <w:t>的性能，智能管理屏幕和磁盘都是降低能耗</w:t>
      </w:r>
      <w:r>
        <w:t>[8]</w:t>
      </w:r>
      <w:r>
        <w:rPr>
          <w:rFonts w:hint="eastAsia"/>
        </w:rPr>
        <w:t>的解决方案。但这些方法都需要从移动设备结构上发生改变，并不是所有的移动设备适合这些方法。计算卸载技术是指将复杂和大型的</w:t>
      </w:r>
      <w:r>
        <w:rPr>
          <w:rFonts w:hint="eastAsia"/>
        </w:rPr>
        <w:lastRenderedPageBreak/>
        <w:t>数据处理从资源有限的设备（如移动终端）转移到计算能力强大的服务器上，这就节约了移动设备长时间计算的大量功耗。</w:t>
      </w:r>
      <w:r>
        <w:rPr>
          <w:rFonts w:hint="eastAsia"/>
        </w:rPr>
        <w:t>A.Gmailagic</w:t>
      </w:r>
      <w:r>
        <w:rPr>
          <w:rFonts w:hint="eastAsia"/>
        </w:rPr>
        <w:t>和</w:t>
      </w:r>
      <w:r>
        <w:rPr>
          <w:rFonts w:hint="eastAsia"/>
        </w:rPr>
        <w:t xml:space="preserve"> M.ettus</w:t>
      </w:r>
      <w:r>
        <w:t>[9]</w:t>
      </w:r>
      <w:r>
        <w:rPr>
          <w:rFonts w:hint="eastAsia"/>
        </w:rPr>
        <w:t>在研究中通过大量实验来评估计算卸载技术的有效性。试验结果表明移动应用计算转移将大量的节省能源，这在大型矩阵计算中尤其明显，节省的能源高达</w:t>
      </w:r>
      <w:r>
        <w:rPr>
          <w:rFonts w:hint="eastAsia"/>
        </w:rPr>
        <w:t xml:space="preserve"> 45%</w:t>
      </w:r>
      <w:r>
        <w:rPr>
          <w:rFonts w:hint="eastAsia"/>
        </w:rPr>
        <w:t>。此外，远程处理将为很多移动应用节省资源，比如，用于编辑和优化图像的处理程序能节省移动设备</w:t>
      </w:r>
      <w:r>
        <w:rPr>
          <w:rFonts w:hint="eastAsia"/>
        </w:rPr>
        <w:t xml:space="preserve"> 41%</w:t>
      </w:r>
      <w:r>
        <w:rPr>
          <w:rFonts w:hint="eastAsia"/>
        </w:rPr>
        <w:t>的资源消耗</w:t>
      </w:r>
      <w:r>
        <w:t>[10]</w:t>
      </w:r>
      <w:r>
        <w:rPr>
          <w:rFonts w:hint="eastAsia"/>
        </w:rPr>
        <w:t>；使用内存算术单元和接口（</w:t>
      </w:r>
      <w:r>
        <w:rPr>
          <w:rFonts w:hint="eastAsia"/>
        </w:rPr>
        <w:t>MAUI</w:t>
      </w:r>
      <w:r>
        <w:rPr>
          <w:rFonts w:hint="eastAsia"/>
        </w:rPr>
        <w:t>）将移动游戏的组件转移到云服务器上能为设备节约</w:t>
      </w:r>
      <w:r>
        <w:rPr>
          <w:rFonts w:hint="eastAsia"/>
        </w:rPr>
        <w:t xml:space="preserve"> 27%</w:t>
      </w:r>
      <w:r>
        <w:rPr>
          <w:rFonts w:hint="eastAsia"/>
        </w:rPr>
        <w:t>电能消耗</w:t>
      </w:r>
      <w:r>
        <w:t>[11]</w:t>
      </w:r>
      <w:r>
        <w:rPr>
          <w:rFonts w:hint="eastAsia"/>
        </w:rPr>
        <w:t>。</w:t>
      </w:r>
    </w:p>
    <w:p w14:paraId="498C38FE" w14:textId="1BE011D6" w:rsidR="00E82335" w:rsidRDefault="00E82335" w:rsidP="00E82335">
      <w:pPr>
        <w:ind w:firstLine="420"/>
      </w:pPr>
      <w:r>
        <w:rPr>
          <w:rFonts w:hint="eastAsia"/>
        </w:rPr>
        <w:t xml:space="preserve"> 2)  </w:t>
      </w:r>
      <w:r>
        <w:rPr>
          <w:rFonts w:hint="eastAsia"/>
        </w:rPr>
        <w:t>提高数据存储和处理能力。存储容量小也是移动设备的一大劣势，移动云计算允许用户将大量数据通过无线网络存储到云端。亚马逊公司的简单存储服务</w:t>
      </w:r>
      <w:r>
        <w:t>[12]</w:t>
      </w:r>
      <w:r>
        <w:rPr>
          <w:rFonts w:hint="eastAsia"/>
        </w:rPr>
        <w:t>（</w:t>
      </w:r>
      <w:r>
        <w:rPr>
          <w:rFonts w:hint="eastAsia"/>
        </w:rPr>
        <w:t>S3</w:t>
      </w:r>
      <w:r>
        <w:rPr>
          <w:rFonts w:hint="eastAsia"/>
        </w:rPr>
        <w:t>）是成功较早的一个云存储服务，随后</w:t>
      </w:r>
      <w:r>
        <w:rPr>
          <w:rFonts w:hint="eastAsia"/>
        </w:rPr>
        <w:t xml:space="preserve"> Flickr </w:t>
      </w:r>
      <w:r>
        <w:rPr>
          <w:rFonts w:hint="eastAsia"/>
        </w:rPr>
        <w:t>和</w:t>
      </w:r>
      <w:r>
        <w:rPr>
          <w:rFonts w:hint="eastAsia"/>
        </w:rPr>
        <w:t xml:space="preserve"> ShoZu </w:t>
      </w:r>
      <w:r>
        <w:rPr>
          <w:rFonts w:hint="eastAsia"/>
        </w:rPr>
        <w:t>都成功地推出了图片服务的移动应用。移动图片分享服务允许用户拍照后快速地上传图片到云服务器上，用户可以用任何设备通过网络访问图片，所有的图片发送和处理过程都在云端完成。</w:t>
      </w:r>
      <w:r>
        <w:rPr>
          <w:rFonts w:hint="eastAsia"/>
        </w:rPr>
        <w:t>Facebook</w:t>
      </w:r>
      <w:r>
        <w:rPr>
          <w:rFonts w:hint="eastAsia"/>
        </w:rPr>
        <w:t>，谷歌也相继推出了基于移动云计算的社交网络应用和存储服务。</w:t>
      </w:r>
      <w:r>
        <w:rPr>
          <w:rFonts w:hint="eastAsia"/>
        </w:rPr>
        <w:t xml:space="preserve"> </w:t>
      </w:r>
      <w:r>
        <w:rPr>
          <w:rFonts w:hint="eastAsia"/>
        </w:rPr>
        <w:t>此外，移动云计算可以有效支持多数据仓储任务，在线管理和同步多个文件。例如，转码、下棋游戏</w:t>
      </w:r>
      <w:r>
        <w:t>[13]</w:t>
      </w:r>
      <w:r>
        <w:rPr>
          <w:rFonts w:hint="eastAsia"/>
        </w:rPr>
        <w:t>、广播多媒体服务等应用都将复杂和计算量大的运算交由高效的云服务处理。在移动云计算中，由于大量的数据都放在了云端，存储空间将不再是移动应用的瓶颈。</w:t>
      </w:r>
    </w:p>
    <w:p w14:paraId="121D8FDC" w14:textId="1324B029" w:rsidR="00035E79" w:rsidRPr="0007249E" w:rsidRDefault="00E82335" w:rsidP="00035E79">
      <w:pPr>
        <w:ind w:firstLine="420"/>
      </w:pPr>
      <w:r>
        <w:rPr>
          <w:rFonts w:hint="eastAsia"/>
        </w:rPr>
        <w:t xml:space="preserve"> 3)  </w:t>
      </w:r>
      <w:r>
        <w:rPr>
          <w:rFonts w:hint="eastAsia"/>
        </w:rPr>
        <w:t>提高数据可靠性。云存储将数据存储并备份到云服务器上，并由专业的团队管理，这与数据放在移动设备相比，提高了可靠性。另外，移动云计算可以专门为服务提供商或者用户设计成一个安全模型。例如，它可以保护视频，音乐等数字版权，防止被未授权滥用。于此同时，云计算还可以为移动用户提供远程木马检测、病毒扫描、恶意代码检测</w:t>
      </w:r>
      <w:r>
        <w:t>[14]</w:t>
      </w:r>
      <w:r>
        <w:rPr>
          <w:rFonts w:hint="eastAsia"/>
        </w:rPr>
        <w:t>等功能。</w:t>
      </w:r>
      <w:r w:rsidRPr="00E82335">
        <w:rPr>
          <w:rFonts w:hint="eastAsia"/>
        </w:rPr>
        <w:t>此外，移动云计算还具有扩展性强、易整合、动态配置等很多优点。</w:t>
      </w:r>
    </w:p>
    <w:commentRangeEnd w:id="21"/>
    <w:p w14:paraId="482DB0A4" w14:textId="77777777" w:rsidR="00035E79" w:rsidRDefault="00E82335" w:rsidP="00035E79">
      <w:pPr>
        <w:pStyle w:val="aff1"/>
        <w:spacing w:before="156" w:after="62" w:line="240" w:lineRule="auto"/>
        <w:rPr>
          <w:rFonts w:asciiTheme="minorEastAsia" w:eastAsiaTheme="minorEastAsia" w:hAnsiTheme="minorEastAsia"/>
          <w:sz w:val="21"/>
          <w:szCs w:val="21"/>
        </w:rPr>
      </w:pPr>
      <w:r>
        <w:rPr>
          <w:rStyle w:val="afb"/>
          <w:rFonts w:asciiTheme="minorHAnsi" w:eastAsiaTheme="minorEastAsia" w:hAnsiTheme="minorHAnsi" w:cstheme="minorBidi"/>
          <w:bCs w:val="0"/>
        </w:rPr>
        <w:commentReference w:id="21"/>
      </w:r>
      <w:r w:rsidR="00035E79">
        <w:rPr>
          <w:rFonts w:asciiTheme="minorEastAsia" w:eastAsiaTheme="minorEastAsia" w:hAnsiTheme="minorEastAsia"/>
          <w:sz w:val="21"/>
          <w:szCs w:val="21"/>
        </w:rPr>
        <w:tab/>
      </w:r>
      <w:commentRangeStart w:id="22"/>
      <w:r w:rsidR="00035E79" w:rsidRPr="00035E79">
        <w:rPr>
          <w:rFonts w:asciiTheme="minorEastAsia" w:eastAsiaTheme="minorEastAsia" w:hAnsiTheme="minorEastAsia" w:hint="eastAsia"/>
          <w:sz w:val="21"/>
          <w:szCs w:val="21"/>
        </w:rPr>
        <w:t>移动通信网络和互联网的相互结合形成了移动互联网这种模式，这种全新的模式带来了更多的网络应用的发展空间，移动终端的发展造成了对移动互联网发展的大需求量，推动着各大终端和应用服务提供商都开始以发展移动互联网为主要的业务模式</w:t>
      </w:r>
      <w:r w:rsidR="00035E79" w:rsidRPr="00035E79">
        <w:rPr>
          <w:rFonts w:asciiTheme="minorEastAsia" w:eastAsiaTheme="minorEastAsia" w:hAnsiTheme="minorEastAsia"/>
          <w:sz w:val="21"/>
          <w:szCs w:val="21"/>
        </w:rPr>
        <w:t>[4]</w:t>
      </w:r>
      <w:r w:rsidR="00035E79" w:rsidRPr="00035E79">
        <w:rPr>
          <w:rFonts w:asciiTheme="minorEastAsia" w:eastAsiaTheme="minorEastAsia" w:hAnsiTheme="minorEastAsia" w:hint="eastAsia"/>
          <w:sz w:val="21"/>
          <w:szCs w:val="21"/>
        </w:rPr>
        <w:t xml:space="preserve">。 </w:t>
      </w:r>
    </w:p>
    <w:p w14:paraId="67397083" w14:textId="77777777" w:rsidR="00035E79" w:rsidRDefault="00035E79" w:rsidP="00035E79">
      <w:pPr>
        <w:pStyle w:val="aff1"/>
        <w:spacing w:before="156" w:after="62"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Pr="00035E79">
        <w:rPr>
          <w:rFonts w:asciiTheme="minorEastAsia" w:eastAsiaTheme="minorEastAsia" w:hAnsiTheme="minorEastAsia" w:hint="eastAsia"/>
          <w:sz w:val="21"/>
          <w:szCs w:val="21"/>
        </w:rPr>
        <w:t>在移动网络和云计算的背景下，移动终端的云计算服务应运而生，基于云计算的定义，移动云计算是指移动终端通过网络连接到远端的服务提供商，使用云端的硬件设备提供的网络、平台、计算存储能力和应用资源等服务。移动终端不进行数据的运算，只需要负责数据的输入和输出功能，减少了对计算和存储的需求，这样大大的降低了对移动终端的配置要求</w:t>
      </w:r>
      <w:r w:rsidRPr="00035E79">
        <w:rPr>
          <w:rFonts w:asciiTheme="minorEastAsia" w:eastAsiaTheme="minorEastAsia" w:hAnsiTheme="minorEastAsia"/>
          <w:sz w:val="21"/>
          <w:szCs w:val="21"/>
        </w:rPr>
        <w:t>[7]</w:t>
      </w:r>
      <w:r w:rsidRPr="00035E79">
        <w:rPr>
          <w:rFonts w:asciiTheme="minorEastAsia" w:eastAsiaTheme="minorEastAsia" w:hAnsiTheme="minorEastAsia" w:hint="eastAsia"/>
          <w:sz w:val="21"/>
          <w:szCs w:val="21"/>
        </w:rPr>
        <w:t xml:space="preserve">。移动云计算的服务模式就是将移动终端需要处理的计算功能交给服务器端来完成，用户的数据也存储在云端，所有的资源的都是通过网络来进行传输。移动终端使用的应用由服务器端来提供，用户不需要去进行下载、安装和配置，可以不再局限于移动终端对应用的较低兼容性，只需要去使用应用的功能。移动云计算可以让多个用户终端来共享使用同一应用，增强了服务器计算和存储资源的利用率。 </w:t>
      </w:r>
    </w:p>
    <w:p w14:paraId="3719214E" w14:textId="219E2ECE" w:rsidR="00035E79" w:rsidRPr="00035E79" w:rsidRDefault="00035E79" w:rsidP="00035E79">
      <w:pPr>
        <w:pStyle w:val="aff1"/>
        <w:spacing w:before="156" w:after="62" w:line="240" w:lineRule="auto"/>
        <w:ind w:firstLine="420"/>
        <w:rPr>
          <w:rFonts w:asciiTheme="minorEastAsia" w:eastAsiaTheme="minorEastAsia" w:hAnsiTheme="minorEastAsia"/>
          <w:sz w:val="21"/>
          <w:szCs w:val="21"/>
        </w:rPr>
      </w:pPr>
      <w:r w:rsidRPr="00035E79">
        <w:rPr>
          <w:rFonts w:asciiTheme="minorEastAsia" w:eastAsiaTheme="minorEastAsia" w:hAnsiTheme="minorEastAsia" w:hint="eastAsia"/>
          <w:sz w:val="21"/>
          <w:szCs w:val="21"/>
        </w:rPr>
        <w:t>例如手机、平板电脑这样的移动通信终端，由于受限于自身的便携性等因素，其处理、运算能力和存储容量受到了极大的限制，而随着无线网络与通信技术的发展，网络带宽与稳定性正逐年提升，移动终端处理、运算和存储能力的不足得到了有效地补充和解决，其中的典型代表就是移动互联网和云计算技术。第三代通信技术解决了网络传输的速度和可</w:t>
      </w:r>
      <w:r w:rsidRPr="00035E79">
        <w:rPr>
          <w:rFonts w:asciiTheme="minorEastAsia" w:eastAsiaTheme="minorEastAsia" w:hAnsiTheme="minorEastAsia" w:hint="eastAsia"/>
          <w:sz w:val="21"/>
          <w:szCs w:val="21"/>
        </w:rPr>
        <w:lastRenderedPageBreak/>
        <w:t>靠性等技术难题，云计算技术则解决了移动终端的运算能力和存储容量瓶颈。根据 IBM  研究机构最近对美国、日本、印度、中国和德国的用户进行的调查显示，到2011年，移动软件市场的价值将达到800  亿美元，使用量增加将使业务提供迅速增长。同时，根据艾瑞咨询 2009  年 6  月市场调查预测 2011  年中国的移动互联网用户数量预计将达到 10  亿，比 2006  年增加 191%，年均复合增长率为 24%，而其中手机软件使用者将达到 1.13 亿。</w:t>
      </w:r>
      <w:commentRangeEnd w:id="22"/>
      <w:r>
        <w:rPr>
          <w:rStyle w:val="afb"/>
          <w:rFonts w:asciiTheme="minorHAnsi" w:eastAsiaTheme="minorEastAsia" w:hAnsiTheme="minorHAnsi" w:cstheme="minorBidi"/>
          <w:bCs w:val="0"/>
        </w:rPr>
        <w:commentReference w:id="22"/>
      </w:r>
      <w:r w:rsidRPr="00035E79">
        <w:rPr>
          <w:rFonts w:asciiTheme="minorEastAsia" w:eastAsiaTheme="minorEastAsia" w:hAnsiTheme="minorEastAsia" w:hint="eastAsia"/>
          <w:sz w:val="21"/>
          <w:szCs w:val="21"/>
        </w:rPr>
        <w:t xml:space="preserve"> </w:t>
      </w:r>
      <w:r w:rsidRPr="00035E79">
        <w:rPr>
          <w:rFonts w:asciiTheme="minorEastAsia" w:eastAsiaTheme="minorEastAsia" w:hAnsiTheme="minorEastAsia"/>
          <w:sz w:val="21"/>
          <w:szCs w:val="21"/>
        </w:rPr>
        <w:t xml:space="preserve"> </w:t>
      </w:r>
    </w:p>
    <w:p w14:paraId="5A1F78DD" w14:textId="77777777" w:rsidR="00035E79" w:rsidRDefault="00035E79" w:rsidP="00035E79">
      <w:pPr>
        <w:pStyle w:val="3"/>
      </w:pPr>
      <w:r>
        <w:t xml:space="preserve"> </w:t>
      </w:r>
    </w:p>
    <w:p w14:paraId="0186C215" w14:textId="77777777" w:rsidR="00035E79" w:rsidRDefault="00035E79" w:rsidP="00950F95">
      <w:pPr>
        <w:pStyle w:val="3"/>
      </w:pPr>
    </w:p>
    <w:p w14:paraId="1D3EE6EC" w14:textId="489E0657" w:rsidR="008303FD" w:rsidRDefault="008303FD" w:rsidP="00950F95">
      <w:pPr>
        <w:pStyle w:val="3"/>
      </w:pPr>
      <w:bookmarkStart w:id="23" w:name="_Toc467577016"/>
      <w:r>
        <w:rPr>
          <w:rFonts w:hint="eastAsia"/>
        </w:rPr>
        <w:t xml:space="preserve">2.1.2 </w:t>
      </w:r>
      <w:r w:rsidR="00BB3A87">
        <w:rPr>
          <w:rFonts w:hint="eastAsia"/>
        </w:rPr>
        <w:t>移动云</w:t>
      </w:r>
      <w:r w:rsidR="00035E79">
        <w:rPr>
          <w:rFonts w:hint="eastAsia"/>
        </w:rPr>
        <w:t>计算</w:t>
      </w:r>
      <w:r w:rsidR="00035E79">
        <w:t>的模式</w:t>
      </w:r>
      <w:bookmarkEnd w:id="23"/>
    </w:p>
    <w:p w14:paraId="28732BCA" w14:textId="7AA9AF06" w:rsidR="00BD44E4" w:rsidRDefault="00BD44E4" w:rsidP="00BD44E4">
      <w:pPr>
        <w:pStyle w:val="3"/>
        <w:rPr>
          <w:rFonts w:hint="eastAsia"/>
        </w:rPr>
      </w:pPr>
      <w:bookmarkStart w:id="24" w:name="_Toc467577017"/>
      <w:r>
        <w:rPr>
          <w:rFonts w:hint="eastAsia"/>
        </w:rPr>
        <w:t xml:space="preserve">2.1.3 </w:t>
      </w:r>
      <w:r>
        <w:rPr>
          <w:rFonts w:hint="eastAsia"/>
        </w:rPr>
        <w:t>移动</w:t>
      </w:r>
      <w:r w:rsidR="00487E91">
        <w:t>云计算</w:t>
      </w:r>
      <w:bookmarkEnd w:id="24"/>
      <w:r w:rsidR="00487E91">
        <w:rPr>
          <w:rFonts w:hint="eastAsia"/>
        </w:rPr>
        <w:t>的优点</w:t>
      </w:r>
      <w:r w:rsidR="00487E91">
        <w:t>和挑战</w:t>
      </w:r>
      <w:bookmarkStart w:id="25" w:name="_GoBack"/>
      <w:bookmarkEnd w:id="25"/>
    </w:p>
    <w:p w14:paraId="0964B00E" w14:textId="14B29722" w:rsidR="00BD44E4" w:rsidRPr="00BD44E4" w:rsidRDefault="00BD44E4" w:rsidP="00BD44E4">
      <w:pPr>
        <w:ind w:firstLine="420"/>
      </w:pPr>
      <w:commentRangeStart w:id="26"/>
      <w:r w:rsidRPr="00BD44E4">
        <w:t>由于用户的移动性、以及移动互联网和移动终</w:t>
      </w:r>
      <w:r w:rsidRPr="00BD44E4">
        <w:t xml:space="preserve"> </w:t>
      </w:r>
      <w:r w:rsidRPr="00BD44E4">
        <w:t>端的限制</w:t>
      </w:r>
      <w:r w:rsidRPr="00BD44E4">
        <w:t>,</w:t>
      </w:r>
      <w:r w:rsidRPr="00BD44E4">
        <w:t>移动云计算除了云计算存在的问题外</w:t>
      </w:r>
      <w:r w:rsidRPr="00BD44E4">
        <w:t>,</w:t>
      </w:r>
      <w:r w:rsidRPr="00BD44E4">
        <w:t>还</w:t>
      </w:r>
      <w:r w:rsidRPr="00BD44E4">
        <w:t xml:space="preserve"> </w:t>
      </w:r>
      <w:r w:rsidRPr="00BD44E4">
        <w:t>面临一些特殊问题</w:t>
      </w:r>
      <w:r w:rsidRPr="00BD44E4">
        <w:t>,</w:t>
      </w:r>
      <w:r w:rsidRPr="00BD44E4">
        <w:t>下面分析移动云计算在应用中尚存在的主要问题及解决方案。</w:t>
      </w:r>
      <w:r w:rsidRPr="00BD44E4">
        <w:t xml:space="preserve"> </w:t>
      </w:r>
    </w:p>
    <w:p w14:paraId="7EBB8D5A" w14:textId="77777777" w:rsidR="00BD44E4" w:rsidRPr="00BD44E4" w:rsidRDefault="00BD44E4" w:rsidP="00BD44E4">
      <w:r w:rsidRPr="00BD44E4">
        <w:t xml:space="preserve">4.1 </w:t>
      </w:r>
      <w:r w:rsidRPr="00BD44E4">
        <w:t>低带宽</w:t>
      </w:r>
      <w:r w:rsidRPr="00BD44E4">
        <w:t xml:space="preserve"> </w:t>
      </w:r>
    </w:p>
    <w:p w14:paraId="5D97308C" w14:textId="14BC0E8D" w:rsidR="00BD44E4" w:rsidRPr="00BD44E4" w:rsidRDefault="00BD44E4" w:rsidP="00BD44E4">
      <w:pPr>
        <w:ind w:firstLine="420"/>
      </w:pPr>
      <w:r w:rsidRPr="00BD44E4">
        <w:t>相对有线网络来说</w:t>
      </w:r>
      <w:r w:rsidRPr="00BD44E4">
        <w:t>,</w:t>
      </w:r>
      <w:r w:rsidRPr="00BD44E4">
        <w:t>无线网络资源非常稀少</w:t>
      </w:r>
      <w:r w:rsidRPr="00BD44E4">
        <w:t>,</w:t>
      </w:r>
      <w:r w:rsidRPr="00BD44E4">
        <w:t>因</w:t>
      </w:r>
      <w:r w:rsidRPr="00BD44E4">
        <w:t xml:space="preserve"> </w:t>
      </w:r>
      <w:r w:rsidRPr="00BD44E4">
        <w:t>此低带宽是移动云计算应用面临的最大问题之一。</w:t>
      </w:r>
      <w:r w:rsidRPr="00BD44E4">
        <w:t xml:space="preserve"> </w:t>
      </w:r>
      <w:r w:rsidRPr="00BD44E4">
        <w:t>尽管已经有相当多关于解决带宽分配的方法</w:t>
      </w:r>
      <w:r w:rsidRPr="00BD44E4">
        <w:t xml:space="preserve">, </w:t>
      </w:r>
      <w:r w:rsidRPr="00BD44E4">
        <w:t>但是由于移动用户和云计算用户使用者的数量急剧</w:t>
      </w:r>
      <w:r w:rsidRPr="00BD44E4">
        <w:t xml:space="preserve"> </w:t>
      </w:r>
      <w:r w:rsidRPr="00BD44E4">
        <w:t>增加</w:t>
      </w:r>
      <w:r w:rsidRPr="00BD44E4">
        <w:t>,</w:t>
      </w:r>
      <w:r w:rsidRPr="00BD44E4">
        <w:t>带宽受限依旧是主要问题。目前</w:t>
      </w:r>
      <w:r w:rsidRPr="00BD44E4">
        <w:t>,</w:t>
      </w:r>
      <w:r w:rsidRPr="00BD44E4">
        <w:t>考虑最有希</w:t>
      </w:r>
      <w:r w:rsidRPr="00BD44E4">
        <w:t xml:space="preserve"> </w:t>
      </w:r>
      <w:r w:rsidRPr="00BD44E4">
        <w:t>望解决带宽限制问题的主要技术有</w:t>
      </w:r>
      <w:r w:rsidRPr="00BD44E4">
        <w:t xml:space="preserve"> 4G </w:t>
      </w:r>
      <w:r w:rsidRPr="00BD44E4">
        <w:t>网络</w:t>
      </w:r>
      <w:r w:rsidRPr="00BD44E4">
        <w:t xml:space="preserve">( IMT- Advanced) </w:t>
      </w:r>
      <w:r w:rsidRPr="00BD44E4">
        <w:t>和飞蜂窝</w:t>
      </w:r>
      <w:r w:rsidRPr="00BD44E4">
        <w:t>( femtocell) [22]</w:t>
      </w:r>
      <w:r w:rsidRPr="00BD44E4">
        <w:t>。</w:t>
      </w:r>
      <w:r w:rsidRPr="00BD44E4">
        <w:t xml:space="preserve"> 4G </w:t>
      </w:r>
      <w:r w:rsidRPr="00BD44E4">
        <w:t>网络</w:t>
      </w:r>
      <w:r w:rsidRPr="00BD44E4">
        <w:t>[23]</w:t>
      </w:r>
      <w:r w:rsidRPr="00BD44E4">
        <w:t>能够给用户提供终端、网络和应用</w:t>
      </w:r>
      <w:r w:rsidRPr="00BD44E4">
        <w:t xml:space="preserve"> </w:t>
      </w:r>
      <w:r w:rsidRPr="00BD44E4">
        <w:t>的无缝融合</w:t>
      </w:r>
      <w:r w:rsidRPr="00BD44E4">
        <w:t>,</w:t>
      </w:r>
      <w:r w:rsidRPr="00BD44E4">
        <w:t>并且显著提高带宽能力。</w:t>
      </w:r>
      <w:r w:rsidRPr="00BD44E4">
        <w:t xml:space="preserve">4G </w:t>
      </w:r>
      <w:r w:rsidRPr="00BD44E4">
        <w:t>网络的优</w:t>
      </w:r>
      <w:r w:rsidRPr="00BD44E4">
        <w:t xml:space="preserve"> </w:t>
      </w:r>
      <w:r w:rsidRPr="00BD44E4">
        <w:t>势在于</w:t>
      </w:r>
      <w:r w:rsidRPr="00BD44E4">
        <w:t xml:space="preserve">: </w:t>
      </w:r>
      <w:r w:rsidRPr="00BD44E4">
        <w:t>有更高的数据传输率</w:t>
      </w:r>
      <w:r w:rsidRPr="00BD44E4">
        <w:t xml:space="preserve">; </w:t>
      </w:r>
      <w:r w:rsidRPr="00BD44E4">
        <w:t>更为宽泛的移动覆盖</w:t>
      </w:r>
      <w:r w:rsidRPr="00BD44E4">
        <w:t xml:space="preserve"> </w:t>
      </w:r>
      <w:r w:rsidRPr="00BD44E4">
        <w:t>面积</w:t>
      </w:r>
      <w:r w:rsidRPr="00BD44E4">
        <w:t xml:space="preserve">; </w:t>
      </w:r>
      <w:r w:rsidRPr="00BD44E4">
        <w:t>更加平滑、快速地切换</w:t>
      </w:r>
      <w:r w:rsidRPr="00BD44E4">
        <w:t>,</w:t>
      </w:r>
      <w:r w:rsidRPr="00BD44E4">
        <w:t>提供高质量的多媒体</w:t>
      </w:r>
      <w:r w:rsidRPr="00BD44E4">
        <w:t xml:space="preserve"> </w:t>
      </w:r>
      <w:r w:rsidRPr="00BD44E4">
        <w:t>通信</w:t>
      </w:r>
      <w:r w:rsidRPr="00BD44E4">
        <w:t>,</w:t>
      </w:r>
      <w:r w:rsidRPr="00BD44E4">
        <w:t>与</w:t>
      </w:r>
      <w:r w:rsidRPr="00BD44E4">
        <w:t xml:space="preserve"> WLAN</w:t>
      </w:r>
      <w:r w:rsidRPr="00BD44E4">
        <w:t>、</w:t>
      </w:r>
      <w:r w:rsidRPr="00BD44E4">
        <w:t xml:space="preserve">2G </w:t>
      </w:r>
      <w:r w:rsidRPr="00BD44E4">
        <w:t>和</w:t>
      </w:r>
      <w:r w:rsidRPr="00BD44E4">
        <w:t xml:space="preserve"> 3G </w:t>
      </w:r>
      <w:r w:rsidRPr="00BD44E4">
        <w:t>网络共存和互补</w:t>
      </w:r>
      <w:r w:rsidRPr="00BD44E4">
        <w:t>,</w:t>
      </w:r>
      <w:r w:rsidRPr="00BD44E4">
        <w:t>通信费</w:t>
      </w:r>
      <w:r w:rsidRPr="00BD44E4">
        <w:t xml:space="preserve"> </w:t>
      </w:r>
      <w:r w:rsidRPr="00BD44E4">
        <w:t>用更加便宜等。这些优势有利于解决目前移动云计</w:t>
      </w:r>
      <w:r w:rsidRPr="00BD44E4">
        <w:t xml:space="preserve"> </w:t>
      </w:r>
      <w:r w:rsidRPr="00BD44E4">
        <w:t>算领域低带宽问题</w:t>
      </w:r>
      <w:r w:rsidRPr="00BD44E4">
        <w:t>,</w:t>
      </w:r>
      <w:r w:rsidRPr="00BD44E4">
        <w:t>为移动云计算大量的应用服务</w:t>
      </w:r>
      <w:r w:rsidRPr="00BD44E4">
        <w:t xml:space="preserve"> </w:t>
      </w:r>
      <w:r w:rsidRPr="00BD44E4">
        <w:t>提供可能。</w:t>
      </w:r>
      <w:r w:rsidRPr="00BD44E4">
        <w:t xml:space="preserve"> </w:t>
      </w:r>
      <w:r w:rsidRPr="00BD44E4">
        <w:t>飞</w:t>
      </w:r>
      <w:r w:rsidRPr="00BD44E4">
        <w:t xml:space="preserve"> </w:t>
      </w:r>
      <w:r w:rsidRPr="00BD44E4">
        <w:t>蜂</w:t>
      </w:r>
      <w:r w:rsidRPr="00BD44E4">
        <w:t xml:space="preserve"> </w:t>
      </w:r>
      <w:r w:rsidRPr="00BD44E4">
        <w:t>窝</w:t>
      </w:r>
      <w:r w:rsidRPr="00BD44E4">
        <w:t xml:space="preserve"> [ 2 4 ] </w:t>
      </w:r>
      <w:r w:rsidRPr="00BD44E4">
        <w:t>是</w:t>
      </w:r>
      <w:r w:rsidRPr="00BD44E4">
        <w:t xml:space="preserve"> </w:t>
      </w:r>
      <w:r w:rsidRPr="00BD44E4">
        <w:t>一</w:t>
      </w:r>
      <w:r w:rsidRPr="00BD44E4">
        <w:t xml:space="preserve"> </w:t>
      </w:r>
      <w:r w:rsidRPr="00BD44E4">
        <w:t>个</w:t>
      </w:r>
      <w:r w:rsidRPr="00BD44E4">
        <w:t xml:space="preserve"> </w:t>
      </w:r>
      <w:r w:rsidRPr="00BD44E4">
        <w:t>可</w:t>
      </w:r>
      <w:r w:rsidRPr="00BD44E4">
        <w:t xml:space="preserve"> </w:t>
      </w:r>
      <w:r w:rsidRPr="00BD44E4">
        <w:t>扩</w:t>
      </w:r>
      <w:r w:rsidRPr="00BD44E4">
        <w:t xml:space="preserve"> </w:t>
      </w:r>
      <w:r w:rsidRPr="00BD44E4">
        <w:t>展</w:t>
      </w:r>
      <w:r w:rsidRPr="00BD44E4">
        <w:t xml:space="preserve"> </w:t>
      </w:r>
      <w:r w:rsidRPr="00BD44E4">
        <w:t>、多</w:t>
      </w:r>
      <w:r w:rsidRPr="00BD44E4">
        <w:t xml:space="preserve"> </w:t>
      </w:r>
      <w:r w:rsidRPr="00BD44E4">
        <w:t>信</w:t>
      </w:r>
      <w:r w:rsidRPr="00BD44E4">
        <w:t xml:space="preserve"> </w:t>
      </w:r>
      <w:r w:rsidRPr="00BD44E4">
        <w:t>道</w:t>
      </w:r>
      <w:r w:rsidRPr="00BD44E4">
        <w:t xml:space="preserve"> </w:t>
      </w:r>
      <w:r w:rsidRPr="00BD44E4">
        <w:t>、双</w:t>
      </w:r>
      <w:r w:rsidRPr="00BD44E4">
        <w:t xml:space="preserve"> </w:t>
      </w:r>
      <w:r w:rsidRPr="00BD44E4">
        <w:t>向</w:t>
      </w:r>
      <w:r w:rsidRPr="00BD44E4">
        <w:t xml:space="preserve"> </w:t>
      </w:r>
      <w:r w:rsidRPr="00BD44E4">
        <w:t>的</w:t>
      </w:r>
      <w:r w:rsidRPr="00BD44E4">
        <w:t xml:space="preserve"> </w:t>
      </w:r>
      <w:r w:rsidRPr="00BD44E4">
        <w:t>超</w:t>
      </w:r>
      <w:r w:rsidRPr="00BD44E4">
        <w:t xml:space="preserve"> </w:t>
      </w:r>
      <w:r w:rsidRPr="00BD44E4">
        <w:t>小</w:t>
      </w:r>
      <w:r w:rsidRPr="00BD44E4">
        <w:t xml:space="preserve"> </w:t>
      </w:r>
      <w:r w:rsidRPr="00BD44E4">
        <w:t>型化移动基站</w:t>
      </w:r>
      <w:r w:rsidRPr="00BD44E4">
        <w:t>,</w:t>
      </w:r>
      <w:r w:rsidRPr="00BD44E4">
        <w:t>通过集成电信基础设施的所有主要</w:t>
      </w:r>
      <w:r w:rsidRPr="00BD44E4">
        <w:t xml:space="preserve"> </w:t>
      </w:r>
      <w:r w:rsidRPr="00BD44E4">
        <w:t>组件作为典型基站的扩展</w:t>
      </w:r>
      <w:r w:rsidRPr="00BD44E4">
        <w:t>,</w:t>
      </w:r>
      <w:r w:rsidRPr="00BD44E4">
        <w:t>覆盖一个小的范围并提</w:t>
      </w:r>
      <w:r w:rsidRPr="00BD44E4">
        <w:t xml:space="preserve"> </w:t>
      </w:r>
      <w:r w:rsidRPr="00BD44E4">
        <w:t>供一种经济上可行的方式来改善蜂窝系统的容量。</w:t>
      </w:r>
      <w:r w:rsidRPr="00BD44E4">
        <w:t xml:space="preserve"> HSL </w:t>
      </w:r>
      <w:r w:rsidRPr="00BD44E4">
        <w:t>公司将飞蜂窝与云计算结合</w:t>
      </w:r>
      <w:r w:rsidRPr="00BD44E4">
        <w:t>,</w:t>
      </w:r>
      <w:r w:rsidRPr="00BD44E4">
        <w:t>为移动运营商提</w:t>
      </w:r>
      <w:r w:rsidRPr="00BD44E4">
        <w:t xml:space="preserve"> </w:t>
      </w:r>
      <w:r w:rsidRPr="00BD44E4">
        <w:t>供一个经济、可扩展、安全的飞蜂窝网络</w:t>
      </w:r>
      <w:r w:rsidRPr="00BD44E4">
        <w:t>,</w:t>
      </w:r>
      <w:r w:rsidRPr="00BD44E4">
        <w:t>即</w:t>
      </w:r>
      <w:r w:rsidRPr="00BD44E4">
        <w:t xml:space="preserve"> Femto- Net Cloud[25]</w:t>
      </w:r>
      <w:r w:rsidRPr="00BD44E4">
        <w:t>。在</w:t>
      </w:r>
      <w:r w:rsidRPr="00BD44E4">
        <w:t xml:space="preserve"> FemtoNet Cloud </w:t>
      </w:r>
      <w:r w:rsidRPr="00BD44E4">
        <w:t>允许通过飞蜂窝</w:t>
      </w:r>
      <w:r w:rsidRPr="00BD44E4">
        <w:t xml:space="preserve"> </w:t>
      </w:r>
      <w:r w:rsidRPr="00BD44E4">
        <w:t>网络发送的移动服务资源根据用户的服务需求来增</w:t>
      </w:r>
      <w:r w:rsidRPr="00BD44E4">
        <w:t xml:space="preserve"> </w:t>
      </w:r>
      <w:r w:rsidRPr="00BD44E4">
        <w:t>加和减少</w:t>
      </w:r>
      <w:r w:rsidRPr="00BD44E4">
        <w:t>,</w:t>
      </w:r>
      <w:r w:rsidRPr="00BD44E4">
        <w:t>当有需要的时候</w:t>
      </w:r>
      <w:r w:rsidRPr="00BD44E4">
        <w:t>,</w:t>
      </w:r>
      <w:r w:rsidRPr="00BD44E4">
        <w:t>额外的资源会被自动地</w:t>
      </w:r>
      <w:r w:rsidRPr="00BD44E4">
        <w:t xml:space="preserve"> </w:t>
      </w:r>
      <w:r w:rsidRPr="00BD44E4">
        <w:t>添加进来</w:t>
      </w:r>
      <w:r w:rsidRPr="00BD44E4">
        <w:t>,</w:t>
      </w:r>
      <w:r w:rsidRPr="00BD44E4">
        <w:t>当有剩余资源存在时</w:t>
      </w:r>
      <w:r w:rsidRPr="00BD44E4">
        <w:t>,</w:t>
      </w:r>
      <w:r w:rsidRPr="00BD44E4">
        <w:t>将被自动删除。比</w:t>
      </w:r>
      <w:r w:rsidRPr="00BD44E4">
        <w:t xml:space="preserve"> </w:t>
      </w:r>
      <w:r w:rsidRPr="00BD44E4">
        <w:t>如根据白天和晚上用户需求的多少来决定资源的分</w:t>
      </w:r>
      <w:r w:rsidRPr="00BD44E4">
        <w:t xml:space="preserve"> </w:t>
      </w:r>
      <w:r w:rsidRPr="00BD44E4">
        <w:t>配。</w:t>
      </w:r>
      <w:r w:rsidRPr="00BD44E4">
        <w:t xml:space="preserve">FemtoNet Cloud </w:t>
      </w:r>
      <w:r w:rsidRPr="00BD44E4">
        <w:t>中</w:t>
      </w:r>
      <w:r w:rsidRPr="00BD44E4">
        <w:t>,</w:t>
      </w:r>
      <w:r w:rsidRPr="00BD44E4">
        <w:t>家庭或办公室飞蜂窝的用</w:t>
      </w:r>
      <w:r w:rsidRPr="00BD44E4">
        <w:t xml:space="preserve"> </w:t>
      </w:r>
      <w:r w:rsidRPr="00BD44E4">
        <w:t>户通过互联网连接到云</w:t>
      </w:r>
      <w:r w:rsidRPr="00BD44E4">
        <w:t>,</w:t>
      </w:r>
      <w:r w:rsidRPr="00BD44E4">
        <w:t>在这个过程中</w:t>
      </w:r>
      <w:r w:rsidRPr="00BD44E4">
        <w:t>,</w:t>
      </w:r>
      <w:r w:rsidRPr="00BD44E4">
        <w:t>网络运营商</w:t>
      </w:r>
      <w:r w:rsidRPr="00BD44E4">
        <w:t xml:space="preserve"> </w:t>
      </w:r>
      <w:r w:rsidRPr="00BD44E4">
        <w:t>基于标准接口</w:t>
      </w:r>
      <w:r w:rsidRPr="00BD44E4">
        <w:t xml:space="preserve"> A </w:t>
      </w:r>
      <w:r w:rsidRPr="00BD44E4">
        <w:t>和</w:t>
      </w:r>
      <w:r w:rsidRPr="00BD44E4">
        <w:t xml:space="preserve"> Gb </w:t>
      </w:r>
      <w:r w:rsidRPr="00BD44E4">
        <w:t>连接到云</w:t>
      </w:r>
      <w:r w:rsidRPr="00BD44E4">
        <w:t>,</w:t>
      </w:r>
      <w:r w:rsidRPr="00BD44E4">
        <w:t>用户再通过接入</w:t>
      </w:r>
      <w:r w:rsidRPr="00BD44E4">
        <w:t xml:space="preserve"> </w:t>
      </w:r>
      <w:r w:rsidRPr="00BD44E4">
        <w:t>到他们的网络来连接到云。</w:t>
      </w:r>
      <w:r w:rsidRPr="00BD44E4">
        <w:t xml:space="preserve"> </w:t>
      </w:r>
      <w:r w:rsidRPr="00BD44E4">
        <w:t>文献提出的</w:t>
      </w:r>
      <w:r w:rsidRPr="00BD44E4">
        <w:t xml:space="preserve"> 2 </w:t>
      </w:r>
      <w:r w:rsidRPr="00BD44E4">
        <w:t>个方案试图通过改变接入网来改</w:t>
      </w:r>
      <w:r w:rsidRPr="00BD44E4">
        <w:t xml:space="preserve"> </w:t>
      </w:r>
      <w:r w:rsidRPr="00BD44E4">
        <w:t>善低带宽问题</w:t>
      </w:r>
      <w:r w:rsidRPr="00BD44E4">
        <w:t>,</w:t>
      </w:r>
      <w:r w:rsidRPr="00BD44E4">
        <w:t>也符合目前移动通信系统的发展趋</w:t>
      </w:r>
      <w:r w:rsidRPr="00BD44E4">
        <w:t xml:space="preserve"> </w:t>
      </w:r>
      <w:r w:rsidRPr="00BD44E4">
        <w:t>势。除此以外</w:t>
      </w:r>
      <w:r w:rsidRPr="00BD44E4">
        <w:t>,</w:t>
      </w:r>
      <w:r w:rsidRPr="00BD44E4">
        <w:t>也可以考虑通过多用户资源共享来</w:t>
      </w:r>
      <w:r w:rsidRPr="00BD44E4">
        <w:t xml:space="preserve"> </w:t>
      </w:r>
      <w:r w:rsidRPr="00BD44E4">
        <w:t>分摊带宽</w:t>
      </w:r>
      <w:r w:rsidRPr="00BD44E4">
        <w:t>,</w:t>
      </w:r>
      <w:r w:rsidRPr="00BD44E4">
        <w:t>以达到提升区域整体带宽的效果。</w:t>
      </w:r>
      <w:r w:rsidRPr="00BD44E4">
        <w:t xml:space="preserve"> </w:t>
      </w:r>
    </w:p>
    <w:p w14:paraId="0C2E4AC5" w14:textId="77777777" w:rsidR="00BD44E4" w:rsidRPr="00BD44E4" w:rsidRDefault="00BD44E4" w:rsidP="00BD44E4">
      <w:r w:rsidRPr="00BD44E4">
        <w:t xml:space="preserve">4.2 </w:t>
      </w:r>
      <w:r w:rsidRPr="00BD44E4">
        <w:t>迟延</w:t>
      </w:r>
      <w:r w:rsidRPr="00BD44E4">
        <w:t xml:space="preserve"> </w:t>
      </w:r>
    </w:p>
    <w:p w14:paraId="75989119" w14:textId="77777777" w:rsidR="00BD44E4" w:rsidRDefault="00BD44E4" w:rsidP="00BD44E4">
      <w:pPr>
        <w:ind w:firstLine="420"/>
      </w:pPr>
      <w:r w:rsidRPr="00BD44E4">
        <w:t>与低带宽类似</w:t>
      </w:r>
      <w:r w:rsidRPr="00BD44E4">
        <w:t>,</w:t>
      </w:r>
      <w:r w:rsidRPr="00BD44E4">
        <w:t>迟延也是移动云计算要考虑的</w:t>
      </w:r>
      <w:r w:rsidRPr="00BD44E4">
        <w:t xml:space="preserve"> </w:t>
      </w:r>
      <w:r w:rsidRPr="00BD44E4">
        <w:t>另一重要问题</w:t>
      </w:r>
      <w:r w:rsidRPr="00BD44E4">
        <w:t>,</w:t>
      </w:r>
      <w:r w:rsidRPr="00BD44E4">
        <w:t>因为在移动云计算某些应</w:t>
      </w:r>
      <w:r w:rsidRPr="00BD44E4">
        <w:lastRenderedPageBreak/>
        <w:t>用中</w:t>
      </w:r>
      <w:r w:rsidRPr="00BD44E4">
        <w:t>,</w:t>
      </w:r>
      <w:r w:rsidRPr="00BD44E4">
        <w:t>数据</w:t>
      </w:r>
      <w:r w:rsidRPr="00BD44E4">
        <w:t xml:space="preserve"> </w:t>
      </w:r>
      <w:r w:rsidRPr="00BD44E4">
        <w:t>的交互非常频繁</w:t>
      </w:r>
      <w:r w:rsidRPr="00BD44E4">
        <w:t>,</w:t>
      </w:r>
      <w:r w:rsidRPr="00BD44E4">
        <w:t>有些服务传输过程中数据量也很</w:t>
      </w:r>
      <w:r w:rsidRPr="00BD44E4">
        <w:t xml:space="preserve"> </w:t>
      </w:r>
      <w:r w:rsidRPr="00BD44E4">
        <w:t>大</w:t>
      </w:r>
      <w:r w:rsidRPr="00BD44E4">
        <w:t>,</w:t>
      </w:r>
      <w:r w:rsidRPr="00BD44E4">
        <w:t>比如</w:t>
      </w:r>
      <w:r w:rsidRPr="00BD44E4">
        <w:t xml:space="preserve"> 3D </w:t>
      </w:r>
      <w:r w:rsidRPr="00BD44E4">
        <w:t>视频、</w:t>
      </w:r>
      <w:r w:rsidRPr="00BD44E4">
        <w:t xml:space="preserve">3D </w:t>
      </w:r>
      <w:r w:rsidRPr="00BD44E4">
        <w:t>游戏、网站图片组等。当传输</w:t>
      </w:r>
      <w:r w:rsidRPr="00BD44E4">
        <w:t xml:space="preserve"> </w:t>
      </w:r>
      <w:r w:rsidRPr="00BD44E4">
        <w:t>的</w:t>
      </w:r>
      <w:r w:rsidRPr="00BD44E4">
        <w:t xml:space="preserve"> </w:t>
      </w:r>
      <w:r w:rsidRPr="00BD44E4">
        <w:t>数</w:t>
      </w:r>
      <w:r w:rsidRPr="00BD44E4">
        <w:t xml:space="preserve"> </w:t>
      </w:r>
      <w:r w:rsidRPr="00BD44E4">
        <w:t>据</w:t>
      </w:r>
      <w:r w:rsidRPr="00BD44E4">
        <w:t xml:space="preserve"> </w:t>
      </w:r>
      <w:r w:rsidRPr="00BD44E4">
        <w:t>量</w:t>
      </w:r>
      <w:r w:rsidRPr="00BD44E4">
        <w:t xml:space="preserve"> </w:t>
      </w:r>
      <w:r w:rsidRPr="00BD44E4">
        <w:t>非</w:t>
      </w:r>
      <w:r w:rsidRPr="00BD44E4">
        <w:t xml:space="preserve"> </w:t>
      </w:r>
      <w:r w:rsidRPr="00BD44E4">
        <w:t>常</w:t>
      </w:r>
      <w:r w:rsidRPr="00BD44E4">
        <w:t xml:space="preserve"> </w:t>
      </w:r>
      <w:r w:rsidRPr="00BD44E4">
        <w:t>大</w:t>
      </w:r>
      <w:r w:rsidRPr="00BD44E4">
        <w:t xml:space="preserve"> </w:t>
      </w:r>
      <w:r w:rsidRPr="00BD44E4">
        <w:t>的</w:t>
      </w:r>
      <w:r w:rsidRPr="00BD44E4">
        <w:t xml:space="preserve"> </w:t>
      </w:r>
      <w:r w:rsidRPr="00BD44E4">
        <w:t>时</w:t>
      </w:r>
      <w:r w:rsidRPr="00BD44E4">
        <w:t xml:space="preserve"> </w:t>
      </w:r>
      <w:r w:rsidRPr="00BD44E4">
        <w:t>候</w:t>
      </w:r>
      <w:r w:rsidRPr="00BD44E4">
        <w:t xml:space="preserve"> ,</w:t>
      </w:r>
      <w:r w:rsidRPr="00BD44E4">
        <w:t>迟</w:t>
      </w:r>
      <w:r w:rsidRPr="00BD44E4">
        <w:t xml:space="preserve"> </w:t>
      </w:r>
      <w:r w:rsidRPr="00BD44E4">
        <w:t>延</w:t>
      </w:r>
      <w:r w:rsidRPr="00BD44E4">
        <w:t xml:space="preserve"> </w:t>
      </w:r>
      <w:r w:rsidRPr="00BD44E4">
        <w:t>就</w:t>
      </w:r>
      <w:r w:rsidRPr="00BD44E4">
        <w:t xml:space="preserve"> </w:t>
      </w:r>
      <w:r w:rsidRPr="00BD44E4">
        <w:t>会</w:t>
      </w:r>
      <w:r w:rsidRPr="00BD44E4">
        <w:t xml:space="preserve"> </w:t>
      </w:r>
      <w:r w:rsidRPr="00BD44E4">
        <w:t>显</w:t>
      </w:r>
      <w:r w:rsidRPr="00BD44E4">
        <w:t xml:space="preserve"> </w:t>
      </w:r>
      <w:r w:rsidRPr="00BD44E4">
        <w:t>著</w:t>
      </w:r>
      <w:r w:rsidRPr="00BD44E4">
        <w:t xml:space="preserve"> </w:t>
      </w:r>
      <w:r w:rsidRPr="00BD44E4">
        <w:t>增</w:t>
      </w:r>
      <w:r w:rsidRPr="00BD44E4">
        <w:t xml:space="preserve"> </w:t>
      </w:r>
      <w:r w:rsidRPr="00BD44E4">
        <w:t>加</w:t>
      </w:r>
      <w:r w:rsidRPr="00BD44E4">
        <w:t xml:space="preserve"> [ 2 6 ] ,</w:t>
      </w:r>
      <w:r w:rsidRPr="00BD44E4">
        <w:t>这</w:t>
      </w:r>
      <w:r w:rsidRPr="00BD44E4">
        <w:t xml:space="preserve"> </w:t>
      </w:r>
      <w:r w:rsidRPr="00BD44E4">
        <w:t>对实时性要求高的应用是无法忍受的。</w:t>
      </w:r>
      <w:r w:rsidRPr="00BD44E4">
        <w:t xml:space="preserve"> </w:t>
      </w:r>
      <w:r w:rsidRPr="00BD44E4">
        <w:t>为了增加云端数据接入的有效性</w:t>
      </w:r>
      <w:r w:rsidRPr="00BD44E4">
        <w:t>,</w:t>
      </w:r>
      <w:r w:rsidRPr="00BD44E4">
        <w:t>考虑使用本</w:t>
      </w:r>
      <w:r w:rsidRPr="00BD44E4">
        <w:t xml:space="preserve"> </w:t>
      </w:r>
      <w:r w:rsidRPr="00BD44E4">
        <w:t>地移动设备存储缓存</w:t>
      </w:r>
      <w:r w:rsidRPr="00BD44E4">
        <w:t>,</w:t>
      </w:r>
      <w:r w:rsidRPr="00BD44E4">
        <w:t>文献</w:t>
      </w:r>
      <w:r w:rsidRPr="00BD44E4">
        <w:t>[27]</w:t>
      </w:r>
      <w:r w:rsidRPr="00BD44E4">
        <w:t>提出了一个驻留在</w:t>
      </w:r>
      <w:r w:rsidRPr="00BD44E4">
        <w:t xml:space="preserve"> </w:t>
      </w:r>
      <w:r w:rsidRPr="00BD44E4">
        <w:t>移动设备非易失性存储器</w:t>
      </w:r>
      <w:r w:rsidRPr="00BD44E4">
        <w:t xml:space="preserve">( nonvolatile memory, NVM) </w:t>
      </w:r>
      <w:r w:rsidRPr="00BD44E4">
        <w:t>里的云服务缓存结构</w:t>
      </w:r>
      <w:r w:rsidRPr="00BD44E4">
        <w:t>—Pocket Cloudlets,</w:t>
      </w:r>
      <w:r w:rsidRPr="00BD44E4">
        <w:t>该结</w:t>
      </w:r>
      <w:r w:rsidRPr="00BD44E4">
        <w:t xml:space="preserve"> </w:t>
      </w:r>
      <w:r w:rsidRPr="00BD44E4">
        <w:t>构利用个人用户和社区访问模式来最大化成功率</w:t>
      </w:r>
      <w:r w:rsidRPr="00BD44E4">
        <w:t xml:space="preserve">, </w:t>
      </w:r>
      <w:r w:rsidRPr="00BD44E4">
        <w:t>降低总体服务延迟。在</w:t>
      </w:r>
      <w:r w:rsidRPr="00BD44E4">
        <w:t xml:space="preserve"> Pocket Cloudlets </w:t>
      </w:r>
      <w:r w:rsidRPr="00BD44E4">
        <w:t>结构中</w:t>
      </w:r>
      <w:r w:rsidRPr="00BD44E4">
        <w:t>,</w:t>
      </w:r>
      <w:r w:rsidRPr="00BD44E4">
        <w:t>特</w:t>
      </w:r>
      <w:r w:rsidRPr="00BD44E4">
        <w:t xml:space="preserve"> </w:t>
      </w:r>
      <w:r w:rsidRPr="00BD44E4">
        <w:t>定云服务的部分或者全部将缓存其中</w:t>
      </w:r>
      <w:r w:rsidRPr="00BD44E4">
        <w:t>,</w:t>
      </w:r>
      <w:r w:rsidRPr="00BD44E4">
        <w:t>用户可以直</w:t>
      </w:r>
      <w:r w:rsidRPr="00BD44E4">
        <w:t xml:space="preserve"> </w:t>
      </w:r>
      <w:r w:rsidRPr="00BD44E4">
        <w:t>接访问他们所需信息</w:t>
      </w:r>
      <w:r w:rsidRPr="00BD44E4">
        <w:t>,</w:t>
      </w:r>
      <w:r w:rsidRPr="00BD44E4">
        <w:t>也可以做一些个性化服务设</w:t>
      </w:r>
      <w:r w:rsidRPr="00BD44E4">
        <w:t xml:space="preserve"> </w:t>
      </w:r>
      <w:r w:rsidRPr="00BD44E4">
        <w:t>置</w:t>
      </w:r>
      <w:r w:rsidRPr="00BD44E4">
        <w:t>,</w:t>
      </w:r>
      <w:r w:rsidRPr="00BD44E4">
        <w:t>达到减少甚至消除延迟的效果。同时</w:t>
      </w:r>
      <w:r w:rsidRPr="00BD44E4">
        <w:t>,</w:t>
      </w:r>
      <w:r w:rsidRPr="00BD44E4">
        <w:t>作者还设</w:t>
      </w:r>
      <w:r w:rsidRPr="00BD44E4">
        <w:t xml:space="preserve"> </w:t>
      </w:r>
      <w:r w:rsidRPr="00BD44E4">
        <w:t>计了一个包括数据选取和数据管理的方案来决定存</w:t>
      </w:r>
      <w:r w:rsidRPr="00BD44E4">
        <w:t xml:space="preserve"> </w:t>
      </w:r>
      <w:r w:rsidRPr="00BD44E4">
        <w:t>储哪些数据以及存储的数据量</w:t>
      </w:r>
      <w:r w:rsidRPr="00BD44E4">
        <w:t>,</w:t>
      </w:r>
      <w:r w:rsidRPr="00BD44E4">
        <w:t>引入了一个同步移</w:t>
      </w:r>
      <w:r w:rsidRPr="00BD44E4">
        <w:t xml:space="preserve"> </w:t>
      </w:r>
      <w:r w:rsidRPr="00BD44E4">
        <w:t>动终端与云端数据的机制</w:t>
      </w:r>
      <w:r w:rsidRPr="00BD44E4">
        <w:t>,</w:t>
      </w:r>
      <w:r w:rsidRPr="00BD44E4">
        <w:t>尽最大努力提高用户体</w:t>
      </w:r>
      <w:r w:rsidRPr="00BD44E4">
        <w:t xml:space="preserve"> </w:t>
      </w:r>
      <w:r w:rsidRPr="00BD44E4">
        <w:t>验。</w:t>
      </w:r>
      <w:r w:rsidRPr="00BD44E4">
        <w:t xml:space="preserve"> </w:t>
      </w:r>
    </w:p>
    <w:p w14:paraId="14639293" w14:textId="77777777" w:rsidR="00BD44E4" w:rsidRDefault="00BD44E4" w:rsidP="00BD44E4">
      <w:r w:rsidRPr="00BD44E4">
        <w:t xml:space="preserve">4. 3 </w:t>
      </w:r>
      <w:r w:rsidRPr="00BD44E4">
        <w:t>无线连接的稳定性</w:t>
      </w:r>
      <w:r w:rsidRPr="00BD44E4">
        <w:t xml:space="preserve"> </w:t>
      </w:r>
    </w:p>
    <w:p w14:paraId="225CAE2C" w14:textId="77777777" w:rsidR="00BD44E4" w:rsidRDefault="00BD44E4" w:rsidP="00BD44E4">
      <w:pPr>
        <w:ind w:firstLine="420"/>
        <w:rPr>
          <w:rFonts w:ascii="MS Mincho" w:eastAsia="MS Mincho" w:hAnsi="MS Mincho" w:cs="MS Mincho"/>
        </w:rPr>
      </w:pPr>
      <w:r w:rsidRPr="00BD44E4">
        <w:t>目前</w:t>
      </w:r>
      <w:r w:rsidRPr="00BD44E4">
        <w:t>,</w:t>
      </w:r>
      <w:r w:rsidRPr="00BD44E4">
        <w:t>最广泛应用的移动终端仍然是手机设备</w:t>
      </w:r>
      <w:r w:rsidRPr="00BD44E4">
        <w:t xml:space="preserve">, </w:t>
      </w:r>
      <w:r w:rsidRPr="00BD44E4">
        <w:t>随着智能手机的发展</w:t>
      </w:r>
      <w:r w:rsidRPr="00BD44E4">
        <w:t>,</w:t>
      </w:r>
      <w:r w:rsidRPr="00BD44E4">
        <w:t>一部手机不仅只提供单纯的</w:t>
      </w:r>
      <w:r w:rsidRPr="00BD44E4">
        <w:t xml:space="preserve"> </w:t>
      </w:r>
      <w:r w:rsidRPr="00BD44E4">
        <w:t>话音和短消息服务</w:t>
      </w:r>
      <w:r w:rsidRPr="00BD44E4">
        <w:t>,</w:t>
      </w:r>
      <w:r w:rsidRPr="00BD44E4">
        <w:t>还有很多应用程序的处理</w:t>
      </w:r>
      <w:r w:rsidRPr="00BD44E4">
        <w:t>,</w:t>
      </w:r>
      <w:r w:rsidRPr="00BD44E4">
        <w:t>这就</w:t>
      </w:r>
      <w:r w:rsidRPr="00BD44E4">
        <w:t xml:space="preserve"> </w:t>
      </w:r>
      <w:r w:rsidRPr="00BD44E4">
        <w:t>要求提供手机最大化容量。与</w:t>
      </w:r>
      <w:r w:rsidRPr="00BD44E4">
        <w:t xml:space="preserve"> PC </w:t>
      </w:r>
      <w:r w:rsidRPr="00BD44E4">
        <w:t>机不同</w:t>
      </w:r>
      <w:r w:rsidRPr="00BD44E4">
        <w:t>,</w:t>
      </w:r>
      <w:r w:rsidRPr="00BD44E4">
        <w:t>一部移</w:t>
      </w:r>
      <w:r w:rsidRPr="00BD44E4">
        <w:t xml:space="preserve"> </w:t>
      </w:r>
      <w:r w:rsidRPr="00BD44E4">
        <w:t>动终端的容量始终是受限制的</w:t>
      </w:r>
      <w:r w:rsidRPr="00BD44E4">
        <w:t>,</w:t>
      </w:r>
      <w:r w:rsidRPr="00BD44E4">
        <w:t>为解决这一问题</w:t>
      </w:r>
      <w:r w:rsidRPr="00BD44E4">
        <w:t>,</w:t>
      </w:r>
      <w:r w:rsidRPr="00BD44E4">
        <w:t>可</w:t>
      </w:r>
      <w:r w:rsidRPr="00BD44E4">
        <w:t xml:space="preserve"> </w:t>
      </w:r>
      <w:r w:rsidRPr="00BD44E4">
        <w:t>将占用存储空间较多的应用程序卸载到云端</w:t>
      </w:r>
      <w:r w:rsidRPr="00BD44E4">
        <w:t>[28],</w:t>
      </w:r>
      <w:r w:rsidRPr="00BD44E4">
        <w:t>但</w:t>
      </w:r>
      <w:r w:rsidRPr="00BD44E4">
        <w:t xml:space="preserve"> </w:t>
      </w:r>
      <w:r w:rsidRPr="00BD44E4">
        <w:t>在用户使用云端提供的应用程序时</w:t>
      </w:r>
      <w:r w:rsidRPr="00BD44E4">
        <w:t>,</w:t>
      </w:r>
      <w:r w:rsidRPr="00BD44E4">
        <w:t>有可能由于地</w:t>
      </w:r>
      <w:r w:rsidRPr="00BD44E4">
        <w:t xml:space="preserve"> </w:t>
      </w:r>
      <w:r w:rsidRPr="00BD44E4">
        <w:t>理位置的问题出现信号中断的情况</w:t>
      </w:r>
      <w:r w:rsidRPr="00BD44E4">
        <w:t>,</w:t>
      </w:r>
      <w:r w:rsidRPr="00BD44E4">
        <w:t>也可能因为交</w:t>
      </w:r>
      <w:r w:rsidRPr="00BD44E4">
        <w:t xml:space="preserve"> </w:t>
      </w:r>
      <w:r w:rsidRPr="00BD44E4">
        <w:t>通拥挤等原因无法连接到云来获取云端提供的服</w:t>
      </w:r>
      <w:r w:rsidRPr="00BD44E4">
        <w:t xml:space="preserve"> </w:t>
      </w:r>
      <w:r w:rsidRPr="00BD44E4">
        <w:t>务。因此</w:t>
      </w:r>
      <w:r w:rsidRPr="00BD44E4">
        <w:t>,</w:t>
      </w:r>
      <w:r w:rsidRPr="00BD44E4">
        <w:t>为了确保应用程序卸载到云端之后依然</w:t>
      </w:r>
      <w:r w:rsidRPr="00BD44E4">
        <w:t xml:space="preserve"> </w:t>
      </w:r>
      <w:r w:rsidRPr="00BD44E4">
        <w:t>能够带给终端用户良好的服务体验</w:t>
      </w:r>
      <w:r w:rsidRPr="00BD44E4">
        <w:t>,</w:t>
      </w:r>
      <w:r w:rsidRPr="00BD44E4">
        <w:t>还需要保证无</w:t>
      </w:r>
      <w:r w:rsidRPr="00BD44E4">
        <w:t xml:space="preserve"> </w:t>
      </w:r>
      <w:r w:rsidRPr="00BD44E4">
        <w:t>线连接的稳定性。</w:t>
      </w:r>
      <w:r w:rsidRPr="00BD44E4">
        <w:t xml:space="preserve"> </w:t>
      </w:r>
      <w:r w:rsidRPr="00BD44E4">
        <w:t>以往对这个领域的研究表明</w:t>
      </w:r>
      <w:r w:rsidRPr="00BD44E4">
        <w:t xml:space="preserve">[29]: </w:t>
      </w:r>
      <w:r w:rsidRPr="00BD44E4">
        <w:t>移动设备不仅</w:t>
      </w:r>
      <w:r w:rsidRPr="00BD44E4">
        <w:t xml:space="preserve"> </w:t>
      </w:r>
      <w:r w:rsidRPr="00BD44E4">
        <w:t>仅只作为一个用户</w:t>
      </w:r>
      <w:r w:rsidRPr="00BD44E4">
        <w:t>,</w:t>
      </w:r>
      <w:r w:rsidRPr="00BD44E4">
        <w:t>并且能够既作为用户又作为资</w:t>
      </w:r>
      <w:r w:rsidRPr="00BD44E4">
        <w:t xml:space="preserve"> </w:t>
      </w:r>
      <w:r w:rsidRPr="00BD44E4">
        <w:t>源提供者连接到云平台。基于此</w:t>
      </w:r>
      <w:r w:rsidRPr="00BD44E4">
        <w:t>,</w:t>
      </w:r>
      <w:r w:rsidRPr="00BD44E4">
        <w:t>文献</w:t>
      </w:r>
      <w:r w:rsidRPr="00BD44E4">
        <w:t>[30]</w:t>
      </w:r>
      <w:r w:rsidRPr="00BD44E4">
        <w:t>提出了</w:t>
      </w:r>
      <w:r w:rsidRPr="00BD44E4">
        <w:t xml:space="preserve"> </w:t>
      </w:r>
      <w:r w:rsidRPr="00BD44E4">
        <w:t>一个框架来创建虚拟移动云计算提供者。这个框架</w:t>
      </w:r>
      <w:r w:rsidRPr="00BD44E4">
        <w:t xml:space="preserve"> </w:t>
      </w:r>
      <w:r w:rsidRPr="00BD44E4">
        <w:t>使用用户附近的移动设备模拟传统的云提供者</w:t>
      </w:r>
      <w:r w:rsidRPr="00BD44E4">
        <w:t>,</w:t>
      </w:r>
      <w:r w:rsidRPr="00BD44E4">
        <w:t>检</w:t>
      </w:r>
      <w:r w:rsidRPr="00BD44E4">
        <w:t xml:space="preserve"> </w:t>
      </w:r>
      <w:r w:rsidRPr="00BD44E4">
        <w:t>测是否存在一个稳定模式下的附近节点</w:t>
      </w:r>
      <w:r w:rsidRPr="00BD44E4">
        <w:t>,</w:t>
      </w:r>
      <w:r w:rsidRPr="00BD44E4">
        <w:t>如果这样</w:t>
      </w:r>
      <w:r w:rsidRPr="00BD44E4">
        <w:t xml:space="preserve"> </w:t>
      </w:r>
      <w:r w:rsidRPr="00BD44E4">
        <w:t>的节点被发现</w:t>
      </w:r>
      <w:r w:rsidRPr="00BD44E4">
        <w:t>,</w:t>
      </w:r>
      <w:r w:rsidRPr="00BD44E4">
        <w:t>那么应用程序的目标提供者就发生</w:t>
      </w:r>
      <w:r w:rsidRPr="00BD44E4">
        <w:t xml:space="preserve"> </w:t>
      </w:r>
      <w:r w:rsidRPr="00BD44E4">
        <w:t>改变。因此</w:t>
      </w:r>
      <w:r w:rsidRPr="00BD44E4">
        <w:t>,</w:t>
      </w:r>
      <w:r w:rsidRPr="00BD44E4">
        <w:t>该框架能够帮助一个暂时无法连接到</w:t>
      </w:r>
      <w:r w:rsidRPr="00BD44E4">
        <w:t xml:space="preserve"> </w:t>
      </w:r>
      <w:r w:rsidRPr="00BD44E4">
        <w:t>云端的用户发现附近能够连接的节点</w:t>
      </w:r>
      <w:r w:rsidRPr="00BD44E4">
        <w:t>,</w:t>
      </w:r>
      <w:r w:rsidRPr="00BD44E4">
        <w:t>然后在找到</w:t>
      </w:r>
      <w:r w:rsidRPr="00BD44E4">
        <w:t xml:space="preserve"> </w:t>
      </w:r>
      <w:r w:rsidRPr="00BD44E4">
        <w:t>那个附近的节点后</w:t>
      </w:r>
      <w:r w:rsidRPr="00BD44E4">
        <w:t>,</w:t>
      </w:r>
      <w:r w:rsidRPr="00BD44E4">
        <w:t>自动切换应用到那个节点上</w:t>
      </w:r>
      <w:r w:rsidRPr="00BD44E4">
        <w:t>,</w:t>
      </w:r>
      <w:r w:rsidRPr="00BD44E4">
        <w:t>用</w:t>
      </w:r>
      <w:r w:rsidRPr="00BD44E4">
        <w:t xml:space="preserve"> </w:t>
      </w:r>
      <w:r w:rsidRPr="00BD44E4">
        <w:t>户以多跳的方式通过邻节点连接到云端。</w:t>
      </w:r>
      <w:r w:rsidRPr="00BD44E4">
        <w:t xml:space="preserve"> </w:t>
      </w:r>
      <w:r w:rsidRPr="00BD44E4">
        <w:t>这个方案可以很好地解决连接中断的情况</w:t>
      </w:r>
      <w:r w:rsidRPr="00BD44E4">
        <w:t>,</w:t>
      </w:r>
      <w:r w:rsidRPr="00BD44E4">
        <w:t>但</w:t>
      </w:r>
      <w:r w:rsidRPr="00BD44E4">
        <w:t xml:space="preserve"> “</w:t>
      </w:r>
      <w:r w:rsidRPr="00BD44E4">
        <w:t>通过邻节点连接到云端</w:t>
      </w:r>
      <w:r w:rsidRPr="00BD44E4">
        <w:t>”</w:t>
      </w:r>
      <w:r w:rsidRPr="00BD44E4">
        <w:t>的方式又引出了另一个</w:t>
      </w:r>
      <w:r w:rsidRPr="00BD44E4">
        <w:t xml:space="preserve"> </w:t>
      </w:r>
      <w:r w:rsidRPr="00BD44E4">
        <w:t>问题</w:t>
      </w:r>
      <w:r w:rsidRPr="00BD44E4">
        <w:t>———</w:t>
      </w:r>
      <w:r w:rsidRPr="00BD44E4">
        <w:t>信息的安全性。如果将此方案用于之前的</w:t>
      </w:r>
      <w:r w:rsidRPr="00BD44E4">
        <w:t xml:space="preserve"> </w:t>
      </w:r>
      <w:r w:rsidRPr="00BD44E4">
        <w:t>移动医疗系统</w:t>
      </w:r>
      <w:r w:rsidRPr="00BD44E4">
        <w:t>,</w:t>
      </w:r>
      <w:r w:rsidRPr="00BD44E4">
        <w:t>交互的信息涉及到病人的隐私</w:t>
      </w:r>
      <w:r w:rsidRPr="00BD44E4">
        <w:t>,</w:t>
      </w:r>
      <w:r w:rsidRPr="00BD44E4">
        <w:t>如果</w:t>
      </w:r>
      <w:r w:rsidRPr="00BD44E4">
        <w:t xml:space="preserve"> </w:t>
      </w:r>
      <w:r w:rsidRPr="00BD44E4">
        <w:t>被选定的邻节点正好被攻击</w:t>
      </w:r>
      <w:r w:rsidRPr="00BD44E4">
        <w:t>,</w:t>
      </w:r>
      <w:r w:rsidRPr="00BD44E4">
        <w:t>即使数据已被加密</w:t>
      </w:r>
      <w:r w:rsidRPr="00BD44E4">
        <w:t>,</w:t>
      </w:r>
      <w:r w:rsidRPr="00BD44E4">
        <w:t>但</w:t>
      </w:r>
      <w:r w:rsidRPr="00BD44E4">
        <w:t xml:space="preserve"> </w:t>
      </w:r>
      <w:r w:rsidRPr="00BD44E4">
        <w:t>仍有被破解的潜在威胁。因此</w:t>
      </w:r>
      <w:r w:rsidRPr="00BD44E4">
        <w:t>,</w:t>
      </w:r>
      <w:r w:rsidRPr="00BD44E4">
        <w:t>这种做法存在一定</w:t>
      </w:r>
      <w:r w:rsidRPr="00BD44E4">
        <w:t xml:space="preserve"> </w:t>
      </w:r>
      <w:r w:rsidRPr="00BD44E4">
        <w:t>的风险。</w:t>
      </w:r>
      <w:r w:rsidRPr="00BD44E4">
        <w:rPr>
          <w:rFonts w:ascii="MS Mincho" w:eastAsia="MS Mincho" w:hAnsi="MS Mincho" w:cs="MS Mincho"/>
        </w:rPr>
        <w:t> </w:t>
      </w:r>
    </w:p>
    <w:p w14:paraId="0ADE969E" w14:textId="77777777" w:rsidR="00BD44E4" w:rsidRDefault="00BD44E4" w:rsidP="00BD44E4">
      <w:pPr>
        <w:ind w:firstLine="420"/>
      </w:pPr>
      <w:r w:rsidRPr="00BD44E4">
        <w:t xml:space="preserve">4. 4 </w:t>
      </w:r>
      <w:r w:rsidRPr="00BD44E4">
        <w:t>无线网络的异构性</w:t>
      </w:r>
      <w:r w:rsidRPr="00BD44E4">
        <w:t xml:space="preserve"> </w:t>
      </w:r>
      <w:r w:rsidRPr="00BD44E4">
        <w:t>前面提到移动云计算的服务模型</w:t>
      </w:r>
      <w:r w:rsidRPr="00BD44E4">
        <w:t>,</w:t>
      </w:r>
      <w:r w:rsidRPr="00BD44E4">
        <w:t>其中的</w:t>
      </w:r>
      <w:r w:rsidRPr="00BD44E4">
        <w:t>“</w:t>
      </w:r>
      <w:r w:rsidRPr="00BD44E4">
        <w:t>管</w:t>
      </w:r>
      <w:r w:rsidRPr="00BD44E4">
        <w:t xml:space="preserve">” </w:t>
      </w:r>
      <w:r w:rsidRPr="00BD44E4">
        <w:t>即是完成信息传输的无线通信网络。随着无线通信</w:t>
      </w:r>
      <w:r w:rsidRPr="00BD44E4">
        <w:t xml:space="preserve"> </w:t>
      </w:r>
      <w:r w:rsidRPr="00BD44E4">
        <w:t>技术飞速发展</w:t>
      </w:r>
      <w:r w:rsidRPr="00BD44E4">
        <w:t>,</w:t>
      </w:r>
      <w:r w:rsidRPr="00BD44E4">
        <w:t>出现了蜂窝移动通信网</w:t>
      </w:r>
      <w:r w:rsidRPr="00BD44E4">
        <w:t>( 2G/3G/ 4G)</w:t>
      </w:r>
      <w:r w:rsidRPr="00BD44E4">
        <w:t>、无线城域网</w:t>
      </w:r>
      <w:r w:rsidRPr="00BD44E4">
        <w:t>(WiMAX)</w:t>
      </w:r>
      <w:r w:rsidRPr="00BD44E4">
        <w:t>、无线局域网</w:t>
      </w:r>
      <w:r w:rsidRPr="00BD44E4">
        <w:t>(Wi-Fi)</w:t>
      </w:r>
      <w:r w:rsidRPr="00BD44E4">
        <w:t>、无线个域网</w:t>
      </w:r>
      <w:r w:rsidRPr="00BD44E4">
        <w:t xml:space="preserve">( WPAN) </w:t>
      </w:r>
      <w:r w:rsidRPr="00BD44E4">
        <w:t>、无线传感器网</w:t>
      </w:r>
      <w:r w:rsidRPr="00BD44E4">
        <w:t xml:space="preserve">( wireless sensor network,WSN) </w:t>
      </w:r>
      <w:r w:rsidRPr="00BD44E4">
        <w:t>等许多新型的采用不同组网技术的</w:t>
      </w:r>
      <w:r w:rsidRPr="00BD44E4">
        <w:t xml:space="preserve"> </w:t>
      </w:r>
      <w:r w:rsidRPr="00BD44E4">
        <w:t>异构网络</w:t>
      </w:r>
      <w:r w:rsidRPr="00BD44E4">
        <w:t xml:space="preserve">( Ad Hoc </w:t>
      </w:r>
      <w:r w:rsidRPr="00BD44E4">
        <w:t>网络</w:t>
      </w:r>
      <w:r w:rsidRPr="00BD44E4">
        <w:t>) [31]</w:t>
      </w:r>
      <w:r w:rsidRPr="00BD44E4">
        <w:t>。在这样的异构网移动</w:t>
      </w:r>
      <w:r w:rsidRPr="00BD44E4">
        <w:t xml:space="preserve"> </w:t>
      </w:r>
      <w:r w:rsidRPr="00BD44E4">
        <w:t>环境中</w:t>
      </w:r>
      <w:r w:rsidRPr="00BD44E4">
        <w:t>,</w:t>
      </w:r>
      <w:r w:rsidRPr="00BD44E4">
        <w:t>对于移动运营商和移动服务提供商在这些</w:t>
      </w:r>
      <w:r w:rsidRPr="00BD44E4">
        <w:t xml:space="preserve"> </w:t>
      </w:r>
      <w:r w:rsidRPr="00BD44E4">
        <w:t>网络之间提供无缝漫游和服务是一个极大的挑战</w:t>
      </w:r>
      <w:r w:rsidRPr="00BD44E4">
        <w:t xml:space="preserve">, </w:t>
      </w:r>
      <w:r w:rsidRPr="00BD44E4">
        <w:t>并且</w:t>
      </w:r>
      <w:r w:rsidRPr="00BD44E4">
        <w:t>,</w:t>
      </w:r>
      <w:r w:rsidRPr="00BD44E4">
        <w:t>这也是影响无线网络连接稳定性的因素之一。</w:t>
      </w:r>
      <w:r w:rsidRPr="00BD44E4">
        <w:t xml:space="preserve"> </w:t>
      </w:r>
      <w:r w:rsidRPr="00BD44E4">
        <w:t>文献</w:t>
      </w:r>
      <w:r w:rsidRPr="00BD44E4">
        <w:t>[32]</w:t>
      </w:r>
      <w:r w:rsidRPr="00BD44E4">
        <w:t>提出一个高效的、可信的身份管理技</w:t>
      </w:r>
      <w:r w:rsidRPr="00BD44E4">
        <w:t xml:space="preserve"> </w:t>
      </w:r>
      <w:r w:rsidRPr="00BD44E4">
        <w:t>术。它提供一个用于异构移动网络的灵活、通用架</w:t>
      </w:r>
      <w:r w:rsidRPr="00BD44E4">
        <w:t xml:space="preserve"> </w:t>
      </w:r>
      <w:r w:rsidRPr="00BD44E4">
        <w:t>构</w:t>
      </w:r>
      <w:r w:rsidRPr="00BD44E4">
        <w:t>,</w:t>
      </w:r>
      <w:r w:rsidRPr="00BD44E4">
        <w:t>来解决漫游以及相关的身份验证和授权问题。</w:t>
      </w:r>
      <w:r w:rsidRPr="00BD44E4">
        <w:t xml:space="preserve"> </w:t>
      </w:r>
      <w:r w:rsidRPr="00BD44E4">
        <w:t>此外</w:t>
      </w:r>
      <w:r w:rsidRPr="00BD44E4">
        <w:t>,</w:t>
      </w:r>
      <w:r w:rsidRPr="00BD44E4">
        <w:t>该技术基于网络统计数据提供给用户一些高</w:t>
      </w:r>
      <w:r w:rsidRPr="00BD44E4">
        <w:t xml:space="preserve"> </w:t>
      </w:r>
      <w:r w:rsidRPr="00BD44E4">
        <w:t>级的特性来改善用户体验。目前</w:t>
      </w:r>
      <w:r w:rsidRPr="00BD44E4">
        <w:t>,</w:t>
      </w:r>
      <w:r w:rsidRPr="00BD44E4">
        <w:t>关于异构网络存</w:t>
      </w:r>
      <w:r w:rsidRPr="00BD44E4">
        <w:t xml:space="preserve"> </w:t>
      </w:r>
      <w:r w:rsidRPr="00BD44E4">
        <w:t>在的其他问题以及解决方法还有待做进一步研究。</w:t>
      </w:r>
      <w:r w:rsidRPr="00BD44E4">
        <w:t xml:space="preserve"> </w:t>
      </w:r>
    </w:p>
    <w:p w14:paraId="3B64D5F0" w14:textId="1844D19D" w:rsidR="00BD44E4" w:rsidRDefault="00BD44E4" w:rsidP="00BD44E4">
      <w:pPr>
        <w:ind w:firstLine="420"/>
      </w:pPr>
      <w:r w:rsidRPr="00BD44E4">
        <w:t xml:space="preserve">4. 5 </w:t>
      </w:r>
      <w:r w:rsidRPr="00BD44E4">
        <w:t>服务质量</w:t>
      </w:r>
      <w:r w:rsidRPr="00BD44E4">
        <w:t xml:space="preserve"> </w:t>
      </w:r>
      <w:r w:rsidRPr="00BD44E4">
        <w:t>移动云计算本身是基于服务的理念提出来的</w:t>
      </w:r>
      <w:r w:rsidRPr="00BD44E4">
        <w:t xml:space="preserve">, </w:t>
      </w:r>
      <w:r w:rsidRPr="00BD44E4">
        <w:t>并且移动环境存在着各</w:t>
      </w:r>
      <w:r w:rsidRPr="00BD44E4">
        <w:lastRenderedPageBreak/>
        <w:t>种不稳定和限制因素</w:t>
      </w:r>
      <w:r w:rsidRPr="00BD44E4">
        <w:t>,</w:t>
      </w:r>
      <w:r w:rsidRPr="00BD44E4">
        <w:t>因此</w:t>
      </w:r>
      <w:r w:rsidRPr="00BD44E4">
        <w:t xml:space="preserve">, </w:t>
      </w:r>
      <w:r w:rsidRPr="00BD44E4">
        <w:t>作为移动云计算服务的提供商</w:t>
      </w:r>
      <w:r w:rsidRPr="00BD44E4">
        <w:t>,</w:t>
      </w:r>
      <w:r w:rsidRPr="00BD44E4">
        <w:t>在提供海量应用和</w:t>
      </w:r>
      <w:r w:rsidRPr="00BD44E4">
        <w:t xml:space="preserve"> </w:t>
      </w:r>
      <w:r w:rsidRPr="00BD44E4">
        <w:t>计算的同时</w:t>
      </w:r>
      <w:r w:rsidRPr="00BD44E4">
        <w:t>,</w:t>
      </w:r>
      <w:r w:rsidRPr="00BD44E4">
        <w:t>如何确保它所提供的云服务的服务质</w:t>
      </w:r>
      <w:r w:rsidRPr="00BD44E4">
        <w:t xml:space="preserve"> </w:t>
      </w:r>
      <w:r w:rsidRPr="00BD44E4">
        <w:t>量</w:t>
      </w:r>
      <w:r w:rsidRPr="00BD44E4">
        <w:t xml:space="preserve">( quality of service,QoS) </w:t>
      </w:r>
      <w:r w:rsidRPr="00BD44E4">
        <w:t>是必须考虑的性能指标之</w:t>
      </w:r>
      <w:r w:rsidRPr="00BD44E4">
        <w:t xml:space="preserve"> </w:t>
      </w:r>
      <w:r w:rsidRPr="00BD44E4">
        <w:t>一。</w:t>
      </w:r>
      <w:r w:rsidRPr="00BD44E4">
        <w:t xml:space="preserve"> </w:t>
      </w:r>
      <w:r w:rsidRPr="00BD44E4">
        <w:t>总</w:t>
      </w:r>
      <w:r w:rsidRPr="00BD44E4">
        <w:t xml:space="preserve"> </w:t>
      </w:r>
      <w:r w:rsidRPr="00BD44E4">
        <w:t>的</w:t>
      </w:r>
      <w:r w:rsidRPr="00BD44E4">
        <w:t xml:space="preserve"> </w:t>
      </w:r>
      <w:r w:rsidRPr="00BD44E4">
        <w:t>说</w:t>
      </w:r>
      <w:r w:rsidRPr="00BD44E4">
        <w:t xml:space="preserve"> </w:t>
      </w:r>
      <w:r w:rsidRPr="00BD44E4">
        <w:t>来</w:t>
      </w:r>
      <w:r w:rsidRPr="00BD44E4">
        <w:t xml:space="preserve"> ,</w:t>
      </w:r>
      <w:r w:rsidRPr="00BD44E4">
        <w:t>服</w:t>
      </w:r>
      <w:r w:rsidRPr="00BD44E4">
        <w:t xml:space="preserve"> </w:t>
      </w:r>
      <w:r w:rsidRPr="00BD44E4">
        <w:t>务</w:t>
      </w:r>
      <w:r w:rsidRPr="00BD44E4">
        <w:t xml:space="preserve"> </w:t>
      </w:r>
      <w:r w:rsidRPr="00BD44E4">
        <w:t>质</w:t>
      </w:r>
      <w:r w:rsidRPr="00BD44E4">
        <w:t xml:space="preserve"> </w:t>
      </w:r>
      <w:r w:rsidRPr="00BD44E4">
        <w:t>量</w:t>
      </w:r>
      <w:r w:rsidRPr="00BD44E4">
        <w:t xml:space="preserve"> </w:t>
      </w:r>
      <w:r w:rsidRPr="00BD44E4">
        <w:t>涉</w:t>
      </w:r>
      <w:r w:rsidRPr="00BD44E4">
        <w:t xml:space="preserve"> </w:t>
      </w:r>
      <w:r w:rsidRPr="00BD44E4">
        <w:t>及</w:t>
      </w:r>
      <w:r w:rsidRPr="00BD44E4">
        <w:t xml:space="preserve"> </w:t>
      </w:r>
      <w:r w:rsidRPr="00BD44E4">
        <w:t>传</w:t>
      </w:r>
      <w:r w:rsidRPr="00BD44E4">
        <w:t xml:space="preserve"> </w:t>
      </w:r>
      <w:r w:rsidRPr="00BD44E4">
        <w:t>输</w:t>
      </w:r>
      <w:r w:rsidRPr="00BD44E4">
        <w:t xml:space="preserve"> </w:t>
      </w:r>
      <w:r w:rsidRPr="00BD44E4">
        <w:t>速</w:t>
      </w:r>
      <w:r w:rsidRPr="00BD44E4">
        <w:t xml:space="preserve"> </w:t>
      </w:r>
      <w:r w:rsidRPr="00BD44E4">
        <w:t>率</w:t>
      </w:r>
      <w:r w:rsidRPr="00BD44E4">
        <w:t xml:space="preserve"> </w:t>
      </w:r>
      <w:r w:rsidRPr="00BD44E4">
        <w:t>、延</w:t>
      </w:r>
      <w:r w:rsidRPr="00BD44E4">
        <w:t xml:space="preserve"> </w:t>
      </w:r>
      <w:r w:rsidRPr="00BD44E4">
        <w:t>迟</w:t>
      </w:r>
      <w:r w:rsidRPr="00BD44E4">
        <w:t xml:space="preserve"> </w:t>
      </w:r>
      <w:r w:rsidRPr="00BD44E4">
        <w:t>、数</w:t>
      </w:r>
      <w:r w:rsidRPr="00BD44E4">
        <w:t xml:space="preserve"> </w:t>
      </w:r>
      <w:r w:rsidRPr="00BD44E4">
        <w:t>据</w:t>
      </w:r>
      <w:r w:rsidRPr="00BD44E4">
        <w:t xml:space="preserve"> </w:t>
      </w:r>
      <w:r w:rsidRPr="00BD44E4">
        <w:t>包丢失率、用户体验等诸多方面。目前</w:t>
      </w:r>
      <w:r w:rsidRPr="00BD44E4">
        <w:t>,</w:t>
      </w:r>
      <w:r w:rsidRPr="00BD44E4">
        <w:t>移动云计算</w:t>
      </w:r>
      <w:r w:rsidRPr="00BD44E4">
        <w:t xml:space="preserve"> </w:t>
      </w:r>
      <w:r w:rsidRPr="00BD44E4">
        <w:t>服务质量问题还面临着严峻的挑战</w:t>
      </w:r>
      <w:r w:rsidRPr="00BD44E4">
        <w:t>[33],</w:t>
      </w:r>
      <w:r w:rsidRPr="00BD44E4">
        <w:t>包括对移动</w:t>
      </w:r>
      <w:r w:rsidRPr="00BD44E4">
        <w:t xml:space="preserve"> </w:t>
      </w:r>
      <w:r w:rsidRPr="00BD44E4">
        <w:t>云计算</w:t>
      </w:r>
      <w:r w:rsidRPr="00BD44E4">
        <w:t xml:space="preserve"> QoS </w:t>
      </w:r>
      <w:r w:rsidRPr="00BD44E4">
        <w:t>的全面了解和研究</w:t>
      </w:r>
      <w:r w:rsidRPr="00BD44E4">
        <w:t>,</w:t>
      </w:r>
      <w:r w:rsidRPr="00BD44E4">
        <w:t>移动设备软硬件的</w:t>
      </w:r>
      <w:r w:rsidRPr="00BD44E4">
        <w:t xml:space="preserve"> </w:t>
      </w:r>
      <w:r w:rsidRPr="00BD44E4">
        <w:t>限</w:t>
      </w:r>
      <w:r w:rsidRPr="00BD44E4">
        <w:t xml:space="preserve"> </w:t>
      </w:r>
      <w:r w:rsidRPr="00BD44E4">
        <w:t>制</w:t>
      </w:r>
      <w:r w:rsidRPr="00BD44E4">
        <w:t xml:space="preserve"> ,</w:t>
      </w:r>
      <w:r w:rsidRPr="00BD44E4">
        <w:t>移</w:t>
      </w:r>
      <w:r w:rsidRPr="00BD44E4">
        <w:t xml:space="preserve"> </w:t>
      </w:r>
      <w:r w:rsidRPr="00BD44E4">
        <w:t>动</w:t>
      </w:r>
      <w:r w:rsidRPr="00BD44E4">
        <w:t xml:space="preserve"> </w:t>
      </w:r>
      <w:r w:rsidRPr="00BD44E4">
        <w:t>网</w:t>
      </w:r>
      <w:r w:rsidRPr="00BD44E4">
        <w:t xml:space="preserve"> </w:t>
      </w:r>
      <w:r w:rsidRPr="00BD44E4">
        <w:t>络</w:t>
      </w:r>
      <w:r w:rsidRPr="00BD44E4">
        <w:t xml:space="preserve"> </w:t>
      </w:r>
      <w:r w:rsidRPr="00BD44E4">
        <w:t>的</w:t>
      </w:r>
      <w:r w:rsidRPr="00BD44E4">
        <w:t xml:space="preserve"> </w:t>
      </w:r>
      <w:r w:rsidRPr="00BD44E4">
        <w:t>信</w:t>
      </w:r>
      <w:r w:rsidRPr="00BD44E4">
        <w:t xml:space="preserve"> </w:t>
      </w:r>
      <w:r w:rsidRPr="00BD44E4">
        <w:t>号</w:t>
      </w:r>
      <w:r w:rsidRPr="00BD44E4">
        <w:t xml:space="preserve"> </w:t>
      </w:r>
      <w:r w:rsidRPr="00BD44E4">
        <w:t>强</w:t>
      </w:r>
      <w:r w:rsidRPr="00BD44E4">
        <w:t xml:space="preserve"> </w:t>
      </w:r>
      <w:r w:rsidRPr="00BD44E4">
        <w:t>度</w:t>
      </w:r>
      <w:r w:rsidRPr="00BD44E4">
        <w:t xml:space="preserve"> </w:t>
      </w:r>
      <w:r w:rsidRPr="00BD44E4">
        <w:t>等</w:t>
      </w:r>
      <w:r w:rsidRPr="00BD44E4">
        <w:t xml:space="preserve"> ,</w:t>
      </w:r>
      <w:r w:rsidRPr="00BD44E4">
        <w:t>因</w:t>
      </w:r>
      <w:r w:rsidRPr="00BD44E4">
        <w:t xml:space="preserve"> </w:t>
      </w:r>
      <w:r w:rsidRPr="00BD44E4">
        <w:t>此</w:t>
      </w:r>
      <w:r w:rsidRPr="00BD44E4">
        <w:t xml:space="preserve"> ,</w:t>
      </w:r>
      <w:r w:rsidRPr="00BD44E4">
        <w:t>只</w:t>
      </w:r>
      <w:r w:rsidRPr="00BD44E4">
        <w:t xml:space="preserve"> </w:t>
      </w:r>
      <w:r w:rsidRPr="00BD44E4">
        <w:t>有</w:t>
      </w:r>
      <w:r w:rsidRPr="00BD44E4">
        <w:t xml:space="preserve"> </w:t>
      </w:r>
      <w:r w:rsidRPr="00BD44E4">
        <w:t>提</w:t>
      </w:r>
      <w:r w:rsidRPr="00BD44E4">
        <w:t xml:space="preserve"> </w:t>
      </w:r>
      <w:r w:rsidRPr="00BD44E4">
        <w:t>供</w:t>
      </w:r>
      <w:r w:rsidRPr="00BD44E4">
        <w:t xml:space="preserve"> </w:t>
      </w:r>
      <w:r w:rsidRPr="00BD44E4">
        <w:t>更</w:t>
      </w:r>
      <w:r w:rsidRPr="00BD44E4">
        <w:t xml:space="preserve"> </w:t>
      </w:r>
      <w:r w:rsidRPr="00BD44E4">
        <w:t>优</w:t>
      </w:r>
      <w:r w:rsidRPr="00BD44E4">
        <w:t xml:space="preserve"> </w:t>
      </w:r>
      <w:r w:rsidRPr="00BD44E4">
        <w:t>秀的设备和更有效的机制才能确保移动云计算的服</w:t>
      </w:r>
      <w:r w:rsidRPr="00BD44E4">
        <w:t xml:space="preserve"> </w:t>
      </w:r>
      <w:r w:rsidRPr="00BD44E4">
        <w:t>务质量。文献</w:t>
      </w:r>
      <w:r w:rsidRPr="00BD44E4">
        <w:t>[34]</w:t>
      </w:r>
      <w:r w:rsidRPr="00BD44E4">
        <w:t>中为移动云计算提出了一个</w:t>
      </w:r>
      <w:r w:rsidRPr="00BD44E4">
        <w:t xml:space="preserve"> QoS </w:t>
      </w:r>
      <w:r w:rsidRPr="00BD44E4">
        <w:t>感知系统</w:t>
      </w:r>
      <w:r w:rsidRPr="00BD44E4">
        <w:t>,</w:t>
      </w:r>
      <w:r w:rsidRPr="00BD44E4">
        <w:t>该系统提供的</w:t>
      </w:r>
      <w:r w:rsidRPr="00BD44E4">
        <w:t xml:space="preserve"> QoS </w:t>
      </w:r>
      <w:r w:rsidRPr="00BD44E4">
        <w:t>架构用于监控各个云</w:t>
      </w:r>
      <w:r w:rsidRPr="00BD44E4">
        <w:t xml:space="preserve"> </w:t>
      </w:r>
      <w:r w:rsidRPr="00BD44E4">
        <w:t>服务终端的服务质量</w:t>
      </w:r>
      <w:r w:rsidRPr="00BD44E4">
        <w:t>,</w:t>
      </w:r>
      <w:r w:rsidRPr="00BD44E4">
        <w:t>使用大量的</w:t>
      </w:r>
      <w:r w:rsidRPr="00BD44E4">
        <w:t xml:space="preserve"> QoS </w:t>
      </w:r>
      <w:r w:rsidRPr="00BD44E4">
        <w:t>性能参数来</w:t>
      </w:r>
      <w:r w:rsidRPr="00BD44E4">
        <w:t xml:space="preserve"> </w:t>
      </w:r>
      <w:r w:rsidRPr="00BD44E4">
        <w:t>评估</w:t>
      </w:r>
      <w:r w:rsidRPr="00BD44E4">
        <w:t xml:space="preserve"> QoS,</w:t>
      </w:r>
      <w:r w:rsidRPr="00BD44E4">
        <w:t>然后</w:t>
      </w:r>
      <w:r w:rsidRPr="00BD44E4">
        <w:t>,</w:t>
      </w:r>
      <w:r w:rsidRPr="00BD44E4">
        <w:t>根据评估结果</w:t>
      </w:r>
      <w:r w:rsidRPr="00BD44E4">
        <w:t>,</w:t>
      </w:r>
      <w:r w:rsidRPr="00BD44E4">
        <w:t>采用合适的</w:t>
      </w:r>
      <w:r w:rsidRPr="00BD44E4">
        <w:t xml:space="preserve"> QoS </w:t>
      </w:r>
      <w:r w:rsidRPr="00BD44E4">
        <w:t>模</w:t>
      </w:r>
      <w:r w:rsidRPr="00BD44E4">
        <w:t xml:space="preserve"> </w:t>
      </w:r>
      <w:r w:rsidRPr="00BD44E4">
        <w:t>式</w:t>
      </w:r>
      <w:r w:rsidRPr="00BD44E4">
        <w:t>,</w:t>
      </w:r>
      <w:r w:rsidRPr="00BD44E4">
        <w:t>提供服务和执行时间</w:t>
      </w:r>
      <w:r w:rsidRPr="00BD44E4">
        <w:t>,</w:t>
      </w:r>
      <w:r w:rsidRPr="00BD44E4">
        <w:t>以确保服务质量。</w:t>
      </w:r>
      <w:commentRangeEnd w:id="26"/>
      <w:r w:rsidR="00035E79">
        <w:rPr>
          <w:rStyle w:val="afb"/>
        </w:rPr>
        <w:commentReference w:id="26"/>
      </w:r>
      <w:r w:rsidRPr="00BD44E4">
        <w:t xml:space="preserve"> </w:t>
      </w:r>
    </w:p>
    <w:p w14:paraId="04844057" w14:textId="4A1D3C5B" w:rsidR="00BD44E4" w:rsidRPr="00BD44E4" w:rsidRDefault="00BD44E4" w:rsidP="00BD44E4"/>
    <w:p w14:paraId="112DAC7A" w14:textId="29BB23C1" w:rsidR="008303FD" w:rsidRDefault="008303FD" w:rsidP="00950F95">
      <w:pPr>
        <w:pStyle w:val="3"/>
      </w:pPr>
      <w:bookmarkStart w:id="27" w:name="_Toc467577018"/>
      <w:r>
        <w:rPr>
          <w:rFonts w:hint="eastAsia"/>
        </w:rPr>
        <w:t>2.1.</w:t>
      </w:r>
      <w:r w:rsidR="00BD44E4">
        <w:t>4</w:t>
      </w:r>
      <w:r>
        <w:rPr>
          <w:rFonts w:hint="eastAsia"/>
        </w:rPr>
        <w:t xml:space="preserve"> </w:t>
      </w:r>
      <w:r>
        <w:rPr>
          <w:rFonts w:hint="eastAsia"/>
        </w:rPr>
        <w:t>多</w:t>
      </w:r>
      <w:r>
        <w:rPr>
          <w:rFonts w:hint="eastAsia"/>
        </w:rPr>
        <w:t>Cloudlet</w:t>
      </w:r>
      <w:r>
        <w:rPr>
          <w:rFonts w:hint="eastAsia"/>
        </w:rPr>
        <w:t>联合调度</w:t>
      </w:r>
      <w:r w:rsidR="00A13D5C">
        <w:rPr>
          <w:rFonts w:hint="eastAsia"/>
        </w:rPr>
        <w:t>模型</w:t>
      </w:r>
      <w:bookmarkEnd w:id="27"/>
    </w:p>
    <w:p w14:paraId="203E7567" w14:textId="77777777" w:rsidR="008303FD" w:rsidRDefault="008303FD" w:rsidP="00950F95">
      <w:pPr>
        <w:pStyle w:val="2"/>
      </w:pPr>
      <w:bookmarkStart w:id="28" w:name="_Toc467577019"/>
      <w:r>
        <w:rPr>
          <w:rFonts w:hint="eastAsia"/>
        </w:rPr>
        <w:t xml:space="preserve">2.2 </w:t>
      </w:r>
      <w:r w:rsidR="00BB3A87">
        <w:rPr>
          <w:rFonts w:hint="eastAsia"/>
        </w:rPr>
        <w:t>上下文感知</w:t>
      </w:r>
      <w:bookmarkEnd w:id="28"/>
    </w:p>
    <w:p w14:paraId="172AA2EC" w14:textId="77777777" w:rsidR="00BB3A87" w:rsidRDefault="00BB3A87" w:rsidP="00950F95">
      <w:pPr>
        <w:pStyle w:val="3"/>
      </w:pPr>
      <w:bookmarkStart w:id="29" w:name="_Toc467577020"/>
      <w:r>
        <w:rPr>
          <w:rFonts w:hint="eastAsia"/>
        </w:rPr>
        <w:t xml:space="preserve">2.2.1 </w:t>
      </w:r>
      <w:r>
        <w:rPr>
          <w:rFonts w:hint="eastAsia"/>
        </w:rPr>
        <w:t>上下文基本概念</w:t>
      </w:r>
      <w:bookmarkEnd w:id="29"/>
    </w:p>
    <w:p w14:paraId="60CD489B" w14:textId="411DC491" w:rsidR="00E82335" w:rsidRDefault="00E82335" w:rsidP="00E82335">
      <w:commentRangeStart w:id="30"/>
      <w:r>
        <w:rPr>
          <w:rFonts w:hint="eastAsia"/>
        </w:rPr>
        <w:t>大多数的研究人员认为“上下文”（</w:t>
      </w:r>
      <w:r>
        <w:rPr>
          <w:rFonts w:hint="eastAsia"/>
        </w:rPr>
        <w:t>Context</w:t>
      </w:r>
      <w:r>
        <w:rPr>
          <w:rFonts w:hint="eastAsia"/>
        </w:rPr>
        <w:t>）指的是与应用程序相关联的周围环境状况，以及应用程序执行环境特性的组合。目前，被学术界与工业界广泛认同与接受的“上下文”定义是由</w:t>
      </w:r>
      <w:r>
        <w:rPr>
          <w:rFonts w:hint="eastAsia"/>
        </w:rPr>
        <w:t xml:space="preserve"> K.Dey</w:t>
      </w:r>
      <w:r>
        <w:t>[15]</w:t>
      </w:r>
      <w:r>
        <w:rPr>
          <w:rFonts w:hint="eastAsia"/>
        </w:rPr>
        <w:t>等人提出的。该定义如下：“任何可以描述一个实体情况或特点的信息都可以称为上下文。这里的实体可以是一个人或一个地点，也可以是用户和应用程序之间的一个交互对象（包括用户和应用程序本身）。”</w:t>
      </w:r>
      <w:r>
        <w:rPr>
          <w:rFonts w:hint="eastAsia"/>
        </w:rPr>
        <w:t xml:space="preserve"> </w:t>
      </w:r>
      <w:r>
        <w:rPr>
          <w:rFonts w:hint="eastAsia"/>
        </w:rPr>
        <w:t>“上下文”信息除了位置和身份之外，还有历史信息，时间等。主要分为计算上下文、用户上下文、物理上下文和时间上下文。</w:t>
      </w:r>
      <w:r>
        <w:rPr>
          <w:rFonts w:hint="eastAsia"/>
        </w:rPr>
        <w:t xml:space="preserve">1)  </w:t>
      </w:r>
      <w:r>
        <w:rPr>
          <w:rFonts w:hint="eastAsia"/>
        </w:rPr>
        <w:t>计算上下文：主要包括网络连接、通信成本、通信传输速率以及附近的资源（例如：打印机、显示器、工作站等）。</w:t>
      </w:r>
      <w:r>
        <w:rPr>
          <w:rFonts w:hint="eastAsia"/>
        </w:rPr>
        <w:t xml:space="preserve">2)  </w:t>
      </w:r>
      <w:r>
        <w:rPr>
          <w:rFonts w:hint="eastAsia"/>
        </w:rPr>
        <w:t>用户上下文：包括用户的配置信息、位置、附近的人们和它们所处的社会状况等。</w:t>
      </w:r>
      <w:r>
        <w:rPr>
          <w:rFonts w:hint="eastAsia"/>
        </w:rPr>
        <w:t xml:space="preserve">3)  </w:t>
      </w:r>
      <w:r>
        <w:rPr>
          <w:rFonts w:hint="eastAsia"/>
        </w:rPr>
        <w:t>物理上下文：包括灯光照明、噪音水平、交通状况以及气温等。</w:t>
      </w:r>
      <w:r>
        <w:rPr>
          <w:rFonts w:hint="eastAsia"/>
        </w:rPr>
        <w:t xml:space="preserve">4)  </w:t>
      </w:r>
      <w:r>
        <w:rPr>
          <w:rFonts w:hint="eastAsia"/>
        </w:rPr>
        <w:t>时间上下文：包括某天、某周、某月、某季度等。本文所讨论的上下文主要是用户的</w:t>
      </w:r>
      <w:r>
        <w:rPr>
          <w:rFonts w:hint="eastAsia"/>
        </w:rPr>
        <w:t xml:space="preserve"> QoS </w:t>
      </w:r>
      <w:r>
        <w:rPr>
          <w:rFonts w:hint="eastAsia"/>
        </w:rPr>
        <w:t>偏好、移动设备的非功能性上下文信息，这些符合</w:t>
      </w:r>
      <w:r>
        <w:rPr>
          <w:rFonts w:hint="eastAsia"/>
        </w:rPr>
        <w:t xml:space="preserve"> Dey </w:t>
      </w:r>
      <w:r>
        <w:rPr>
          <w:rFonts w:hint="eastAsia"/>
        </w:rPr>
        <w:t>提出的上下文定义。</w:t>
      </w:r>
      <w:r>
        <w:rPr>
          <w:rFonts w:hint="eastAsia"/>
        </w:rPr>
        <w:t xml:space="preserve"> </w:t>
      </w:r>
      <w:r>
        <w:rPr>
          <w:rFonts w:hint="eastAsia"/>
        </w:rPr>
        <w:t>虽然“上下文”有一个完整的定义，但是单从定义上理解上下文还是比较模糊，抽象的。</w:t>
      </w:r>
      <w:r>
        <w:rPr>
          <w:rFonts w:hint="eastAsia"/>
        </w:rPr>
        <w:t xml:space="preserve">Gregory D. Abowd </w:t>
      </w:r>
      <w:r>
        <w:rPr>
          <w:rFonts w:hint="eastAsia"/>
        </w:rPr>
        <w:t>和</w:t>
      </w:r>
      <w:r>
        <w:rPr>
          <w:rFonts w:hint="eastAsia"/>
        </w:rPr>
        <w:t xml:space="preserve"> Elizabeth D. </w:t>
      </w:r>
      <w:proofErr w:type="gramStart"/>
      <w:r>
        <w:rPr>
          <w:rFonts w:hint="eastAsia"/>
        </w:rPr>
        <w:t>Mynatt</w:t>
      </w:r>
      <w:r>
        <w:t>[</w:t>
      </w:r>
      <w:proofErr w:type="gramEnd"/>
      <w:r>
        <w:t>16]</w:t>
      </w:r>
      <w:r>
        <w:rPr>
          <w:rFonts w:hint="eastAsia"/>
        </w:rPr>
        <w:t xml:space="preserve">  </w:t>
      </w:r>
      <w:r>
        <w:rPr>
          <w:rFonts w:hint="eastAsia"/>
        </w:rPr>
        <w:t>就将“</w:t>
      </w:r>
      <w:r>
        <w:rPr>
          <w:rFonts w:hint="eastAsia"/>
        </w:rPr>
        <w:t>5Ws</w:t>
      </w:r>
      <w:r>
        <w:rPr>
          <w:rFonts w:hint="eastAsia"/>
        </w:rPr>
        <w:t>：</w:t>
      </w:r>
      <w:r>
        <w:rPr>
          <w:rFonts w:hint="eastAsia"/>
        </w:rPr>
        <w:t>Who</w:t>
      </w:r>
      <w:r>
        <w:rPr>
          <w:rFonts w:hint="eastAsia"/>
        </w:rPr>
        <w:t>，</w:t>
      </w:r>
      <w:r>
        <w:rPr>
          <w:rFonts w:hint="eastAsia"/>
        </w:rPr>
        <w:t xml:space="preserve">  What</w:t>
      </w:r>
      <w:r>
        <w:rPr>
          <w:rFonts w:hint="eastAsia"/>
        </w:rPr>
        <w:t>，</w:t>
      </w:r>
      <w:r>
        <w:rPr>
          <w:rFonts w:hint="eastAsia"/>
        </w:rPr>
        <w:t xml:space="preserve"> Where</w:t>
      </w:r>
      <w:r>
        <w:rPr>
          <w:rFonts w:hint="eastAsia"/>
        </w:rPr>
        <w:t>，</w:t>
      </w:r>
      <w:r>
        <w:rPr>
          <w:rFonts w:hint="eastAsia"/>
        </w:rPr>
        <w:t xml:space="preserve">  When</w:t>
      </w:r>
      <w:r>
        <w:rPr>
          <w:rFonts w:hint="eastAsia"/>
        </w:rPr>
        <w:t>，</w:t>
      </w:r>
      <w:r>
        <w:rPr>
          <w:rFonts w:hint="eastAsia"/>
        </w:rPr>
        <w:t xml:space="preserve">  Why</w:t>
      </w:r>
      <w:r>
        <w:rPr>
          <w:rFonts w:hint="eastAsia"/>
        </w:rPr>
        <w:t>”作为在普适计算环境中必要的上下文信息最小的集合，以下是对</w:t>
      </w:r>
      <w:r>
        <w:rPr>
          <w:rFonts w:hint="eastAsia"/>
        </w:rPr>
        <w:t xml:space="preserve"> 5Ws </w:t>
      </w:r>
      <w:r>
        <w:rPr>
          <w:rFonts w:hint="eastAsia"/>
        </w:rPr>
        <w:t>进行简单的介绍：</w:t>
      </w:r>
      <w:r>
        <w:rPr>
          <w:rFonts w:hint="eastAsia"/>
        </w:rPr>
        <w:t xml:space="preserve"> Who</w:t>
      </w:r>
      <w:r>
        <w:rPr>
          <w:rFonts w:hint="eastAsia"/>
        </w:rPr>
        <w:t>：谁，参与系统交互的特定用户身份以及在环境中与该用户发生交流的人们的身份信息。人们将根据身边的人调整各自的活动。</w:t>
      </w:r>
      <w:r>
        <w:rPr>
          <w:rFonts w:hint="eastAsia"/>
        </w:rPr>
        <w:t xml:space="preserve"> What</w:t>
      </w:r>
      <w:r>
        <w:rPr>
          <w:rFonts w:hint="eastAsia"/>
        </w:rPr>
        <w:t>：干什么，当前系统的通过与用户的交互，感知去判断用户正在干什么或者为什么离开。感知和解释人类的活动是一个棘手的难题，上下文感知驱动设备通过不断地与用户交互，磨合，能够提供有用的信息。</w:t>
      </w:r>
      <w:r>
        <w:rPr>
          <w:rFonts w:hint="eastAsia"/>
        </w:rPr>
        <w:t xml:space="preserve"> Where</w:t>
      </w:r>
      <w:r>
        <w:rPr>
          <w:rFonts w:hint="eastAsia"/>
        </w:rPr>
        <w:t>：位置，是很多上下文研究的重点。把“</w:t>
      </w:r>
      <w:r>
        <w:rPr>
          <w:rFonts w:hint="eastAsia"/>
        </w:rPr>
        <w:t>Where</w:t>
      </w:r>
      <w:r>
        <w:rPr>
          <w:rFonts w:hint="eastAsia"/>
        </w:rPr>
        <w:t>”与其它上下文信息结合（例如，“</w:t>
      </w:r>
      <w:r>
        <w:rPr>
          <w:rFonts w:hint="eastAsia"/>
        </w:rPr>
        <w:t>When</w:t>
      </w:r>
      <w:r>
        <w:rPr>
          <w:rFonts w:hint="eastAsia"/>
        </w:rPr>
        <w:t>”），就会变得有很大的实际意义。一些旅游向导系统将显示生活中设备移动的历史记录理论化，用于定制用户感兴趣的路线，提供个性化的服务，尽管此类想法还需要更全面的研究和探索。</w:t>
      </w:r>
      <w:r>
        <w:rPr>
          <w:rFonts w:hint="eastAsia"/>
        </w:rPr>
        <w:t xml:space="preserve"> When</w:t>
      </w:r>
      <w:r>
        <w:rPr>
          <w:rFonts w:hint="eastAsia"/>
        </w:rPr>
        <w:t>：时间，记录用户特定行为发生的时间和持久时间，通过总结时间的规律和变化，有</w:t>
      </w:r>
      <w:r>
        <w:rPr>
          <w:rFonts w:hint="eastAsia"/>
        </w:rPr>
        <w:lastRenderedPageBreak/>
        <w:t>助于解析用户的活动。比如，在一个展览上停留的时间短可以预测用户对该展览缺乏兴趣；另外，根据一位年长的老人没有在常规的时间段内回家，可以给家人发送提醒。</w:t>
      </w:r>
      <w:r>
        <w:rPr>
          <w:rFonts w:hint="eastAsia"/>
        </w:rPr>
        <w:t xml:space="preserve"> Why</w:t>
      </w:r>
      <w:r>
        <w:rPr>
          <w:rFonts w:hint="eastAsia"/>
        </w:rPr>
        <w:t>：为什么，解析或感知人们为什么做此活动比感知人们做什么活动更加富有挑战。这需要上下文系统去感知用户的情感状态，比如声音、体温、皮肤电反应等。</w:t>
      </w:r>
      <w:r>
        <w:rPr>
          <w:rFonts w:hint="eastAsia"/>
        </w:rPr>
        <w:t xml:space="preserve"> </w:t>
      </w:r>
      <w:r>
        <w:rPr>
          <w:rFonts w:hint="eastAsia"/>
        </w:rPr>
        <w:t>这些集合主要用于描述用户相关的上下文信息，需要对这些集合进行有机的“上下文”融合后，才能比较准确地解析、推导出用户的活动和行为状态，提供更高质量的用户体验。然而</w:t>
      </w:r>
      <w:r>
        <w:rPr>
          <w:rFonts w:hint="eastAsia"/>
        </w:rPr>
        <w:t xml:space="preserve"> 5Ws </w:t>
      </w:r>
      <w:r>
        <w:rPr>
          <w:rFonts w:hint="eastAsia"/>
        </w:rPr>
        <w:t>的不足之处就是它并没有将用户周围的计算环境纳入到上下文信息的集合中。</w:t>
      </w:r>
      <w:r>
        <w:rPr>
          <w:rFonts w:hint="eastAsia"/>
        </w:rPr>
        <w:t xml:space="preserve"> </w:t>
      </w:r>
      <w:r>
        <w:rPr>
          <w:rFonts w:hint="eastAsia"/>
        </w:rPr>
        <w:t>自适应系统要求计算设备能够主动去感知用户所处环境的上下文变化，并自主地调整软件的组织结构或调整软件的功能，使得人机交互过程更加自然（甚至对人们透明），达到“以变应变”的目标，这就要求自适应系统运用上下文感知温等。</w:t>
      </w:r>
      <w:r>
        <w:rPr>
          <w:rFonts w:hint="eastAsia"/>
        </w:rPr>
        <w:t xml:space="preserve">4)  </w:t>
      </w:r>
      <w:r>
        <w:rPr>
          <w:rFonts w:hint="eastAsia"/>
        </w:rPr>
        <w:t>时间上下文：包括某天、某周、某月、某季度等。本文所讨论的上下文主要是用户的</w:t>
      </w:r>
      <w:r>
        <w:rPr>
          <w:rFonts w:hint="eastAsia"/>
        </w:rPr>
        <w:t xml:space="preserve"> QoS </w:t>
      </w:r>
      <w:r>
        <w:rPr>
          <w:rFonts w:hint="eastAsia"/>
        </w:rPr>
        <w:t>偏好、移动设备的非功能性上下文信息，这些符合</w:t>
      </w:r>
      <w:r>
        <w:rPr>
          <w:rFonts w:hint="eastAsia"/>
        </w:rPr>
        <w:t xml:space="preserve"> Dey </w:t>
      </w:r>
      <w:r>
        <w:rPr>
          <w:rFonts w:hint="eastAsia"/>
        </w:rPr>
        <w:t>提出的上下文定义。</w:t>
      </w:r>
      <w:r>
        <w:rPr>
          <w:rFonts w:hint="eastAsia"/>
        </w:rPr>
        <w:t xml:space="preserve"> </w:t>
      </w:r>
      <w:r>
        <w:rPr>
          <w:rFonts w:hint="eastAsia"/>
        </w:rPr>
        <w:t>虽然“上下文”有一个完整的定义，但是单从定义上理解上下文还是比较模糊，抽象的。</w:t>
      </w:r>
      <w:r>
        <w:rPr>
          <w:rFonts w:hint="eastAsia"/>
        </w:rPr>
        <w:t xml:space="preserve">Gregory D. Abowd </w:t>
      </w:r>
      <w:r>
        <w:rPr>
          <w:rFonts w:hint="eastAsia"/>
        </w:rPr>
        <w:t>和</w:t>
      </w:r>
      <w:r>
        <w:rPr>
          <w:rFonts w:hint="eastAsia"/>
        </w:rPr>
        <w:t xml:space="preserve"> Elizabeth D. </w:t>
      </w:r>
      <w:proofErr w:type="gramStart"/>
      <w:r>
        <w:rPr>
          <w:rFonts w:hint="eastAsia"/>
        </w:rPr>
        <w:t>Mynatt</w:t>
      </w:r>
      <w:r>
        <w:t>[</w:t>
      </w:r>
      <w:proofErr w:type="gramEnd"/>
      <w:r>
        <w:t>16]</w:t>
      </w:r>
      <w:r>
        <w:rPr>
          <w:rFonts w:hint="eastAsia"/>
        </w:rPr>
        <w:t xml:space="preserve">  </w:t>
      </w:r>
      <w:r>
        <w:rPr>
          <w:rFonts w:hint="eastAsia"/>
        </w:rPr>
        <w:t>就将“</w:t>
      </w:r>
      <w:r>
        <w:rPr>
          <w:rFonts w:hint="eastAsia"/>
        </w:rPr>
        <w:t>5Ws</w:t>
      </w:r>
      <w:r>
        <w:rPr>
          <w:rFonts w:hint="eastAsia"/>
        </w:rPr>
        <w:t>：</w:t>
      </w:r>
      <w:r>
        <w:rPr>
          <w:rFonts w:hint="eastAsia"/>
        </w:rPr>
        <w:t>Who</w:t>
      </w:r>
      <w:r>
        <w:rPr>
          <w:rFonts w:hint="eastAsia"/>
        </w:rPr>
        <w:t>，</w:t>
      </w:r>
      <w:r>
        <w:rPr>
          <w:rFonts w:hint="eastAsia"/>
        </w:rPr>
        <w:t xml:space="preserve">  What</w:t>
      </w:r>
      <w:r>
        <w:rPr>
          <w:rFonts w:hint="eastAsia"/>
        </w:rPr>
        <w:t>，</w:t>
      </w:r>
      <w:r>
        <w:rPr>
          <w:rFonts w:hint="eastAsia"/>
        </w:rPr>
        <w:t xml:space="preserve"> Where</w:t>
      </w:r>
      <w:r>
        <w:rPr>
          <w:rFonts w:hint="eastAsia"/>
        </w:rPr>
        <w:t>，</w:t>
      </w:r>
      <w:r>
        <w:rPr>
          <w:rFonts w:hint="eastAsia"/>
        </w:rPr>
        <w:t xml:space="preserve">  When</w:t>
      </w:r>
      <w:r>
        <w:rPr>
          <w:rFonts w:hint="eastAsia"/>
        </w:rPr>
        <w:t>，</w:t>
      </w:r>
      <w:r>
        <w:rPr>
          <w:rFonts w:hint="eastAsia"/>
        </w:rPr>
        <w:t xml:space="preserve">  Why</w:t>
      </w:r>
      <w:r>
        <w:rPr>
          <w:rFonts w:hint="eastAsia"/>
        </w:rPr>
        <w:t>”作为在普适计算环境中必要的上下文信息最小的集合，以下是对</w:t>
      </w:r>
      <w:r>
        <w:rPr>
          <w:rFonts w:hint="eastAsia"/>
        </w:rPr>
        <w:t xml:space="preserve"> 5Ws </w:t>
      </w:r>
      <w:r>
        <w:rPr>
          <w:rFonts w:hint="eastAsia"/>
        </w:rPr>
        <w:t>进行简单的介绍：</w:t>
      </w:r>
      <w:r>
        <w:rPr>
          <w:rFonts w:hint="eastAsia"/>
        </w:rPr>
        <w:t xml:space="preserve"> Who</w:t>
      </w:r>
      <w:r>
        <w:rPr>
          <w:rFonts w:hint="eastAsia"/>
        </w:rPr>
        <w:t>：谁，参与系统交互的特定用户身份以及在环境中与该用户发生交流的人们的身份信息。人们将根据身边的人调整各自的活动。</w:t>
      </w:r>
      <w:r>
        <w:rPr>
          <w:rFonts w:hint="eastAsia"/>
        </w:rPr>
        <w:t xml:space="preserve"> What</w:t>
      </w:r>
      <w:r>
        <w:rPr>
          <w:rFonts w:hint="eastAsia"/>
        </w:rPr>
        <w:t>：干什么，当前系统的通过与用户的交互，感知去判断用户正在干什么或者为什么离开。感知和解释人类的活动是一个棘手的难题，上下文感知驱动设备通过不断地与用户交互，磨合，能够提供有用的信息。</w:t>
      </w:r>
      <w:r>
        <w:rPr>
          <w:rFonts w:hint="eastAsia"/>
        </w:rPr>
        <w:t xml:space="preserve"> Where</w:t>
      </w:r>
      <w:r>
        <w:rPr>
          <w:rFonts w:hint="eastAsia"/>
        </w:rPr>
        <w:t>：位置，是很多上下文研究的重点。把“</w:t>
      </w:r>
      <w:r>
        <w:rPr>
          <w:rFonts w:hint="eastAsia"/>
        </w:rPr>
        <w:t>Where</w:t>
      </w:r>
      <w:r>
        <w:rPr>
          <w:rFonts w:hint="eastAsia"/>
        </w:rPr>
        <w:t>”与其它上下文信息结合（例如，“</w:t>
      </w:r>
      <w:r>
        <w:rPr>
          <w:rFonts w:hint="eastAsia"/>
        </w:rPr>
        <w:t>When</w:t>
      </w:r>
      <w:r>
        <w:rPr>
          <w:rFonts w:hint="eastAsia"/>
        </w:rPr>
        <w:t>”），就会变得有很大的实际意义。一些旅游向导系统将显示生活中设备移动的历史记录理论化，用于定制用户感兴趣的路线，提供个性化的服务，尽管此类想法还需要更全面的研究和探索。</w:t>
      </w:r>
      <w:r>
        <w:rPr>
          <w:rFonts w:hint="eastAsia"/>
        </w:rPr>
        <w:t xml:space="preserve"> When</w:t>
      </w:r>
      <w:r>
        <w:rPr>
          <w:rFonts w:hint="eastAsia"/>
        </w:rPr>
        <w:t>：时间，记录用户特定行为发生的时间和持久时间，通过总结时间的规律和变化，有助于解析用户的活动。比如，在一个展览上停留的时间短可以预测用户对该展览缺乏兴趣；另外，根据一位年长的老人没有在常规的时间段内回家，可以给家人发送提醒。</w:t>
      </w:r>
      <w:r>
        <w:rPr>
          <w:rFonts w:hint="eastAsia"/>
        </w:rPr>
        <w:t xml:space="preserve"> Why</w:t>
      </w:r>
      <w:r>
        <w:rPr>
          <w:rFonts w:hint="eastAsia"/>
        </w:rPr>
        <w:t>：为什么，解析或感知人们为什么做此活动比感知人们做什么活动更加富有挑战。这需要上下文系统去感知用户的情感状态，比如声音、体温、皮肤电反应等。</w:t>
      </w:r>
      <w:r>
        <w:rPr>
          <w:rFonts w:hint="eastAsia"/>
        </w:rPr>
        <w:t xml:space="preserve"> </w:t>
      </w:r>
      <w:r>
        <w:rPr>
          <w:rFonts w:hint="eastAsia"/>
        </w:rPr>
        <w:t>这些集合主要用于描述用户相关的上下文信息，需要对这些集合进行有机的“上下文”融合后，才能比较准确地解析、推导出用户的活动和行为状态，提供更高质量的用户体验。然而</w:t>
      </w:r>
      <w:r>
        <w:rPr>
          <w:rFonts w:hint="eastAsia"/>
        </w:rPr>
        <w:t xml:space="preserve"> 5Ws </w:t>
      </w:r>
      <w:r>
        <w:rPr>
          <w:rFonts w:hint="eastAsia"/>
        </w:rPr>
        <w:t>的不足之处就是它并没有将用户周围的计算环境纳入到上下文信息的集合中。</w:t>
      </w:r>
      <w:r>
        <w:rPr>
          <w:rFonts w:hint="eastAsia"/>
        </w:rPr>
        <w:t xml:space="preserve"> </w:t>
      </w:r>
      <w:r>
        <w:rPr>
          <w:rFonts w:hint="eastAsia"/>
        </w:rPr>
        <w:t>自适应系统要求计算设备能够主动去感知用户所处环境的上下文变化，并自主地调整软件的组织结构或调整软件的功能，使得人机交互过程更加自然（甚至对人们透明），达到“以变应变”的目标，这就要求自适应系统运用上下文感知</w:t>
      </w:r>
      <w:commentRangeEnd w:id="30"/>
      <w:r w:rsidR="006B3AA0">
        <w:rPr>
          <w:rStyle w:val="afb"/>
        </w:rPr>
        <w:commentReference w:id="30"/>
      </w:r>
    </w:p>
    <w:p w14:paraId="62F25C29" w14:textId="77777777" w:rsidR="006B3AA0" w:rsidRDefault="006B3AA0" w:rsidP="006B3AA0">
      <w:commentRangeStart w:id="31"/>
      <w:r>
        <w:rPr>
          <w:rFonts w:hint="eastAsia"/>
        </w:rPr>
        <w:t xml:space="preserve">4.1.1  </w:t>
      </w:r>
      <w:r>
        <w:rPr>
          <w:rFonts w:hint="eastAsia"/>
        </w:rPr>
        <w:t>移动环境的上下文感知</w:t>
      </w:r>
      <w:r>
        <w:rPr>
          <w:rFonts w:hint="eastAsia"/>
        </w:rPr>
        <w:t xml:space="preserve"> </w:t>
      </w:r>
    </w:p>
    <w:p w14:paraId="3BA07B04" w14:textId="77777777" w:rsidR="006B3AA0" w:rsidRDefault="006B3AA0" w:rsidP="006B3AA0">
      <w:r>
        <w:rPr>
          <w:rFonts w:hint="eastAsia"/>
        </w:rPr>
        <w:t>移动云计算中的移动应用载体通过无线网络与其它设备相连，它们的网络环境随着时间和空间的变化而动态变化。因此，执行动态环境下的服务，需要不断且快速地调整移动设备的操作状态来适应环境的变化，即服务需要主动感知移动设备周围环境的变化，进而通过改变自身行为来适应这些变化。这属于上下文感知（</w:t>
      </w:r>
      <w:r>
        <w:rPr>
          <w:rFonts w:hint="eastAsia"/>
        </w:rPr>
        <w:t>Context-aware</w:t>
      </w:r>
      <w:r>
        <w:rPr>
          <w:rFonts w:hint="eastAsia"/>
        </w:rPr>
        <w:t>）自适应的应用范畴。</w:t>
      </w:r>
      <w:r>
        <w:rPr>
          <w:rFonts w:hint="eastAsia"/>
        </w:rPr>
        <w:t xml:space="preserve"> </w:t>
      </w:r>
    </w:p>
    <w:p w14:paraId="7B6710BF" w14:textId="77777777" w:rsidR="006B3AA0" w:rsidRDefault="006B3AA0" w:rsidP="006B3AA0">
      <w:pPr>
        <w:ind w:firstLine="420"/>
      </w:pPr>
      <w:r>
        <w:rPr>
          <w:rFonts w:hint="eastAsia"/>
        </w:rPr>
        <w:t>在移动计算中，上下文感知计算本身并不是一个新的概念，它已经受到广泛的重视和</w:t>
      </w:r>
      <w:r>
        <w:rPr>
          <w:rFonts w:hint="eastAsia"/>
        </w:rPr>
        <w:lastRenderedPageBreak/>
        <w:t>大量的研究。美国哥伦比亚大学</w:t>
      </w:r>
      <w:r>
        <w:rPr>
          <w:rFonts w:hint="eastAsia"/>
        </w:rPr>
        <w:t xml:space="preserve"> Schilit </w:t>
      </w:r>
      <w:r>
        <w:rPr>
          <w:rFonts w:hint="eastAsia"/>
        </w:rPr>
        <w:t>在他的博士论文中提到的移动计算的上下文感知模型应该是上下文感知在移动计算方面较早的研究</w:t>
      </w:r>
      <w:r>
        <w:t>[49]</w:t>
      </w:r>
      <w:r>
        <w:rPr>
          <w:rFonts w:hint="eastAsia"/>
        </w:rPr>
        <w:t>。移动云计算处于一个动态而复杂的无线网络环境下，移动终端与周遭环境会连续不断地进行隐形交互。在这个过程中，系统是根据用户与应用程序的上下文相关的信息来提供服务，但是由于移动终端设备资源的受限性以及环境的不可预测性，系统和应用都不太可能预先判断或准备好所有可能的服务与资源，现有的服务和资源可能都是暂时的，它们可能随时失去效应，或者随时加入或离开应用程序所处的环境。另外，移动设备自身也是高度动态的，它可能随时到达或者离开去一个不同的环境，也可能随时要求系统提供新的需求支持。与此同时，移动应用本身也可能需要根据它所处上下文运行环境的改变而动态响应。因此，一方面需要上下文感知系统根据它所处环境的改变动态自适应，来确保更好地支持和运行移动应用。另一方面，为确保继续为用户提供尽可能好的服务，移动应用也需要自适应于其运行环境的不断变化。进一步地，用户自身也需要自适应地感知、调整对系统与应用的要求。由于无线通讯链接质量等问题显得比较突出，早期支持的自适应移动系统的研究主要集中在网络服务质量（</w:t>
      </w:r>
      <w:r>
        <w:rPr>
          <w:rFonts w:hint="eastAsia"/>
        </w:rPr>
        <w:t>QoS</w:t>
      </w:r>
      <w:r>
        <w:rPr>
          <w:rFonts w:hint="eastAsia"/>
        </w:rPr>
        <w:t>）上。然而，最近的一些研究也将其它方面的特征考虑进来了。例如，移动应用的需求变化、电池的能量供应等问题，但这些考虑基本上都是针对单个问题来进行独立处理，通过下层的相关机制通知应用，由移动应用本身来负责激活自适应机制并进行自适应处理。目前，将各种自适应问题综合起来研究还处于初级阶段。</w:t>
      </w:r>
      <w:r>
        <w:rPr>
          <w:rFonts w:hint="eastAsia"/>
        </w:rPr>
        <w:t xml:space="preserve"> </w:t>
      </w:r>
    </w:p>
    <w:p w14:paraId="120500B1" w14:textId="77777777" w:rsidR="006B3AA0" w:rsidRDefault="006B3AA0" w:rsidP="006B3AA0">
      <w:pPr>
        <w:ind w:firstLine="420"/>
      </w:pPr>
      <w:r>
        <w:rPr>
          <w:rFonts w:hint="eastAsia"/>
        </w:rPr>
        <w:t>根据移动应用的不同位置、时序逻辑和应用逻辑，移动应用中每个计算单元有一个不同的上下文。从原理上讲，一个服务所依赖环境中的任何信息都可以被看作是上下文数据，它们由大量可观察，可控制参数组成。一般说来，移动环境中的上下文具有如下几个基本特点：</w:t>
      </w:r>
      <w:r>
        <w:rPr>
          <w:rFonts w:hint="eastAsia"/>
        </w:rPr>
        <w:t xml:space="preserve"> </w:t>
      </w:r>
    </w:p>
    <w:p w14:paraId="224EB326" w14:textId="77777777" w:rsidR="006B3AA0" w:rsidRDefault="006B3AA0" w:rsidP="006B3AA0">
      <w:pPr>
        <w:ind w:firstLine="420"/>
      </w:pPr>
      <w:r>
        <w:rPr>
          <w:rFonts w:hint="eastAsia"/>
        </w:rPr>
        <w:t xml:space="preserve">1)  </w:t>
      </w:r>
      <w:r>
        <w:rPr>
          <w:rFonts w:hint="eastAsia"/>
        </w:rPr>
        <w:t>时效性：上下文信息可以分为静态上下文和动态上下文两种。静态上下文信息不会随环境和时间的变化而改变，它们往往是由应用程序或者服务明确赋值的，如用户的账户，生日等信息。而移动环境中的绝大多数上下文信息属于动态信息，这些上下文信息的取值不同会随着时间和位置动态改变，例如由硬件传感器获取的行为和声音等。</w:t>
      </w:r>
      <w:r>
        <w:rPr>
          <w:rFonts w:hint="eastAsia"/>
        </w:rPr>
        <w:t xml:space="preserve"> </w:t>
      </w:r>
    </w:p>
    <w:p w14:paraId="4398ED9D" w14:textId="77777777" w:rsidR="006B3AA0" w:rsidRDefault="006B3AA0" w:rsidP="006B3AA0">
      <w:pPr>
        <w:ind w:firstLine="420"/>
      </w:pPr>
      <w:r>
        <w:rPr>
          <w:rFonts w:hint="eastAsia"/>
        </w:rPr>
        <w:t xml:space="preserve">2)  </w:t>
      </w:r>
      <w:r>
        <w:rPr>
          <w:rFonts w:hint="eastAsia"/>
        </w:rPr>
        <w:t>非完整性：由于技术上的局限，基于传感器获得的上下文信息会缺失完整性而出现误差；上下文信息的发现、产生与使用之间会有时间延缓，从而造成获取上下文信息不能反映当时的真实情况；另外，移动系统网络下的不稳定性和动态性使得某些的上下文信息在通过网络传播时发生丢失，造成部分上下文信息未知。</w:t>
      </w:r>
      <w:r>
        <w:rPr>
          <w:rFonts w:hint="eastAsia"/>
        </w:rPr>
        <w:t xml:space="preserve"> </w:t>
      </w:r>
    </w:p>
    <w:p w14:paraId="27D35907" w14:textId="77777777" w:rsidR="006B3AA0" w:rsidRDefault="006B3AA0" w:rsidP="006B3AA0">
      <w:r>
        <w:rPr>
          <w:rFonts w:hint="eastAsia"/>
        </w:rPr>
        <w:t xml:space="preserve">3)  </w:t>
      </w:r>
      <w:r>
        <w:rPr>
          <w:rFonts w:hint="eastAsia"/>
        </w:rPr>
        <w:t>表达多样性：应用程序使用对象所要求的上下文数据与从物理环境或逻辑环境中采集的原始上下文数据在表现形式上可能有很大不同。于此同时，同一个数据源提供的上下文信息可能被不同使用对象共享，因此上下文信息需要支持各种不同表达方式间的转换。</w:t>
      </w:r>
      <w:r>
        <w:rPr>
          <w:rFonts w:hint="eastAsia"/>
        </w:rPr>
        <w:t xml:space="preserve"> </w:t>
      </w:r>
    </w:p>
    <w:p w14:paraId="07CED080" w14:textId="720B23A1" w:rsidR="006B3AA0" w:rsidRDefault="006B3AA0" w:rsidP="006B3AA0">
      <w:pPr>
        <w:ind w:firstLine="420"/>
      </w:pPr>
      <w:r>
        <w:rPr>
          <w:rFonts w:hint="eastAsia"/>
        </w:rPr>
        <w:t xml:space="preserve">4)  </w:t>
      </w:r>
      <w:r>
        <w:rPr>
          <w:rFonts w:hint="eastAsia"/>
        </w:rPr>
        <w:t>高度相关性：上下文信息之间可以有继承关系，即有的上下文信息是从其它的上下文中派生过来的。因此，某个上下文信息的变化可能导致另一个上下文信息发生对应变化，即上下文信息之间可能存在着依赖关系。由此得出，很多上下文信息之间是高度相关的。</w:t>
      </w:r>
    </w:p>
    <w:commentRangeEnd w:id="31"/>
    <w:p w14:paraId="7DC95671" w14:textId="494B9166" w:rsidR="006B3AA0" w:rsidRDefault="006B3AA0" w:rsidP="00E02A48">
      <w:r>
        <w:rPr>
          <w:rStyle w:val="afb"/>
        </w:rPr>
        <w:commentReference w:id="31"/>
      </w:r>
      <w:commentRangeStart w:id="32"/>
      <w:r w:rsidR="00E02A48">
        <w:rPr>
          <w:rFonts w:hint="eastAsia"/>
        </w:rPr>
        <w:t>在研究上下文感知相关技术之前，需要了解什么是上下文。上下文的概念最早由</w:t>
      </w:r>
      <w:r w:rsidR="00E02A48">
        <w:rPr>
          <w:rFonts w:hint="eastAsia"/>
        </w:rPr>
        <w:t xml:space="preserve"> Schilit </w:t>
      </w:r>
      <w:r w:rsidR="00E02A48">
        <w:rPr>
          <w:rFonts w:hint="eastAsia"/>
        </w:rPr>
        <w:t>和</w:t>
      </w:r>
      <w:r w:rsidR="00E02A48">
        <w:rPr>
          <w:rFonts w:hint="eastAsia"/>
        </w:rPr>
        <w:t xml:space="preserve"> Theimer </w:t>
      </w:r>
      <w:r w:rsidR="00E02A48">
        <w:rPr>
          <w:rFonts w:hint="eastAsia"/>
        </w:rPr>
        <w:t>提出，他们对上下文的定义是：使用位置和周围的人和物的集合以及变化情况</w:t>
      </w:r>
      <w:r w:rsidR="00E02A48">
        <w:t>[10]</w:t>
      </w:r>
      <w:r w:rsidR="00E02A48">
        <w:rPr>
          <w:rFonts w:hint="eastAsia"/>
        </w:rPr>
        <w:t>。</w:t>
      </w:r>
      <w:r w:rsidR="00E02A48">
        <w:rPr>
          <w:rFonts w:hint="eastAsia"/>
        </w:rPr>
        <w:lastRenderedPageBreak/>
        <w:t xml:space="preserve">Ryan </w:t>
      </w:r>
      <w:r w:rsidR="00E02A48">
        <w:rPr>
          <w:rFonts w:hint="eastAsia"/>
        </w:rPr>
        <w:t>等人将上下文定义为用户的位置，用户周围的环境，用户的身份和当前的时间</w:t>
      </w:r>
      <w:r w:rsidR="00E02A48">
        <w:t>[11]</w:t>
      </w:r>
      <w:r w:rsidR="00E02A48">
        <w:rPr>
          <w:rFonts w:hint="eastAsia"/>
        </w:rPr>
        <w:t>。</w:t>
      </w:r>
      <w:r w:rsidR="00E02A48">
        <w:rPr>
          <w:rFonts w:hint="eastAsia"/>
        </w:rPr>
        <w:t xml:space="preserve">Brown </w:t>
      </w:r>
      <w:r w:rsidR="00E02A48">
        <w:rPr>
          <w:rFonts w:hint="eastAsia"/>
        </w:rPr>
        <w:t>将上下文定义成计算机所能感知到的用户环境中的各种元素</w:t>
      </w:r>
      <w:r w:rsidR="00E02A48">
        <w:t>[34]</w:t>
      </w:r>
      <w:r w:rsidR="00E02A48">
        <w:rPr>
          <w:rFonts w:hint="eastAsia"/>
        </w:rPr>
        <w:t>。</w:t>
      </w:r>
      <w:r w:rsidR="00E02A48">
        <w:rPr>
          <w:rFonts w:hint="eastAsia"/>
        </w:rPr>
        <w:t xml:space="preserve">Dey </w:t>
      </w:r>
      <w:r w:rsidR="00E02A48">
        <w:rPr>
          <w:rFonts w:hint="eastAsia"/>
        </w:rPr>
        <w:t>将上下文定义为任何可以用来描述实体周围情形的信息，实体可以是一个人、场所或对象，只要与用户和应用之间的交互有关系，也包括用户和应用本身</w:t>
      </w:r>
      <w:r w:rsidR="00E02A48">
        <w:t>[8]</w:t>
      </w:r>
      <w:r w:rsidR="00E02A48">
        <w:rPr>
          <w:rFonts w:hint="eastAsia"/>
        </w:rPr>
        <w:t>。学者们对上下文概念的定义都不一样，其侧重点不一样，那么在本文中，对上下文的定义是：</w:t>
      </w:r>
      <w:r w:rsidR="00E02A48">
        <w:rPr>
          <w:rFonts w:hint="eastAsia"/>
        </w:rPr>
        <w:t xml:space="preserve"> </w:t>
      </w:r>
      <w:r w:rsidR="00E02A48">
        <w:rPr>
          <w:rFonts w:hint="eastAsia"/>
        </w:rPr>
        <w:t>任何移动终端能感知到的周围环境信息，和移动终端自身的各种硬件信息、软件信息。</w:t>
      </w:r>
      <w:r w:rsidR="00E02A48">
        <w:rPr>
          <w:rFonts w:hint="eastAsia"/>
        </w:rPr>
        <w:t xml:space="preserve"> </w:t>
      </w:r>
      <w:r w:rsidR="00E02A48">
        <w:rPr>
          <w:rFonts w:hint="eastAsia"/>
        </w:rPr>
        <w:t>对于某一些应用来说，单独一个设备的上下文信息可能没有任何意义，但是，当众多设备的所有上下文信息综合在一起的时候，可能就会产生很重要的价值信息。本文中根据移动云计算的研究背景，将上下文综合定义为：</w:t>
      </w:r>
      <w:r w:rsidR="00E02A48">
        <w:rPr>
          <w:rFonts w:hint="eastAsia"/>
        </w:rPr>
        <w:t xml:space="preserve"> </w:t>
      </w:r>
      <w:r w:rsidR="00E02A48">
        <w:rPr>
          <w:rFonts w:hint="eastAsia"/>
        </w:rPr>
        <w:t>在移动云计算环境下，将大规模的上下文信息聚合成一种更加上层的、对应用直接有用的信息。</w:t>
      </w:r>
      <w:r w:rsidR="00E02A48">
        <w:rPr>
          <w:rFonts w:hint="eastAsia"/>
        </w:rPr>
        <w:t xml:space="preserve"> </w:t>
      </w:r>
      <w:r w:rsidR="00E02A48">
        <w:rPr>
          <w:rFonts w:hint="eastAsia"/>
        </w:rPr>
        <w:t>在传统的上下文感知计算中，单个设备或少数设备收集到上下文信息之后，就利用这些上下文信息能够得到有意义的信息。但本课题针对有些上下文信息，在聚集了大规模的该数据之后，产生的另一种非常有意义的信息，如一些网站统计软件的整体下载次数来给出软件的受欢迎程度。本课题中重点研究如何从大规模上下文综合信息中聚合出有意义的信息来为用户提供更好的服务，包括如何将众多移动终端收集的上下文信息综合在一起，以及如何对综合的上下文信息进行处理。</w:t>
      </w:r>
      <w:r w:rsidR="00E02A48">
        <w:rPr>
          <w:rFonts w:hint="eastAsia"/>
        </w:rPr>
        <w:t xml:space="preserve"> </w:t>
      </w:r>
      <w:r w:rsidR="00E02A48">
        <w:rPr>
          <w:rFonts w:hint="eastAsia"/>
        </w:rPr>
        <w:t>在上下文感知技术中，上下文建模技术、上下文获取技术和上下文聚合算法是比较重要的三种技术，其中上下文建模技术涉及到如何对上下文信息建立模型，而且所建立的上下文模型应该具有通用性、跨平台性、一致性等等；上下文获取</w:t>
      </w:r>
      <w:r w:rsidR="005741BF">
        <w:rPr>
          <w:rFonts w:hint="eastAsia"/>
        </w:rPr>
        <w:t>技术涉及到如何高效地获取上下文信息、如何使得获取的方式具有可移植性等等；上下文聚合算法涉及到如何高效地将大量原始的上下文信息计算处理成对具体应用有用的信息。上下文建模技术是上下文感知技术的基础，其为上下文获取技术和上下文聚合算法提供支撑，一个好的上下文模型能够简化上下文获取和上下文聚合的研究，而且还能提高上下文获取和上下文聚合的效率。上下文获取是上下文感知技术的前提，只有在获取了上下文信息之后才能对所获取到的上下文信息进行研究，从传感器获取到的原始数据采用上下文模型进行统一的描述，上下文获取是上下文聚合的前提条件。上下文聚合是上下文感知技术的核心，将大量原始的上下文信息进行计算分析、处理得到对应用有用的信息，才能使得上下文信息真正有用。与上下文感知技术相关的研究都离不开对这三种技术的研究，本章重点描述这三种技术的研究。</w:t>
      </w:r>
      <w:r w:rsidR="005741BF">
        <w:rPr>
          <w:rFonts w:hint="eastAsia"/>
        </w:rPr>
        <w:t xml:space="preserve"> </w:t>
      </w:r>
    </w:p>
    <w:p w14:paraId="59B8FB8B" w14:textId="3515335A" w:rsidR="00BB3A87" w:rsidRDefault="00BB3A87" w:rsidP="006B3AA0">
      <w:pPr>
        <w:pStyle w:val="3"/>
      </w:pPr>
      <w:bookmarkStart w:id="33" w:name="_Toc467577021"/>
      <w:r>
        <w:rPr>
          <w:rFonts w:hint="eastAsia"/>
        </w:rPr>
        <w:t xml:space="preserve">2.2.2 </w:t>
      </w:r>
      <w:r>
        <w:rPr>
          <w:rFonts w:hint="eastAsia"/>
        </w:rPr>
        <w:t>上下文建模技术</w:t>
      </w:r>
      <w:bookmarkEnd w:id="33"/>
    </w:p>
    <w:p w14:paraId="104FF1B2" w14:textId="3A491EB1" w:rsidR="005741BF" w:rsidRDefault="005741BF" w:rsidP="005741BF">
      <w:r>
        <w:rPr>
          <w:rFonts w:hint="eastAsia"/>
        </w:rPr>
        <w:t>对上下文进行建模的形式多种多样，学术界根据问题领域的不同，或者期望得到一种统一的上下文建模方式，提出了多种上下文模型，本节将分别描述比较典型的五种上下文模型：标记模型、键值对模型、图形模型、基于逻辑模型和基于本体模型。</w:t>
      </w:r>
      <w:r>
        <w:rPr>
          <w:rFonts w:hint="eastAsia"/>
        </w:rPr>
        <w:t xml:space="preserve"> </w:t>
      </w:r>
    </w:p>
    <w:p w14:paraId="65F7E605" w14:textId="77777777" w:rsidR="005741BF" w:rsidRDefault="005741BF" w:rsidP="005741BF">
      <w:r>
        <w:rPr>
          <w:rFonts w:hint="eastAsia"/>
        </w:rPr>
        <w:t xml:space="preserve">2.2.1  </w:t>
      </w:r>
      <w:r>
        <w:rPr>
          <w:rFonts w:hint="eastAsia"/>
        </w:rPr>
        <w:t>标记模型</w:t>
      </w:r>
      <w:r>
        <w:rPr>
          <w:rFonts w:hint="eastAsia"/>
        </w:rPr>
        <w:t xml:space="preserve"> </w:t>
      </w:r>
    </w:p>
    <w:p w14:paraId="7160CD22" w14:textId="78803120" w:rsidR="005741BF" w:rsidRDefault="005741BF" w:rsidP="005741BF">
      <w:r>
        <w:rPr>
          <w:rFonts w:hint="eastAsia"/>
        </w:rPr>
        <w:t>标记模型一般采用</w:t>
      </w:r>
      <w:r>
        <w:rPr>
          <w:rFonts w:hint="eastAsia"/>
        </w:rPr>
        <w:t xml:space="preserve"> XML </w:t>
      </w:r>
      <w:r>
        <w:rPr>
          <w:rFonts w:hint="eastAsia"/>
        </w:rPr>
        <w:t>格式来描述上下文，</w:t>
      </w:r>
      <w:r>
        <w:rPr>
          <w:rFonts w:hint="eastAsia"/>
        </w:rPr>
        <w:t xml:space="preserve">XML </w:t>
      </w:r>
      <w:r>
        <w:rPr>
          <w:rFonts w:hint="eastAsia"/>
        </w:rPr>
        <w:t>具有很强的描述性，通过</w:t>
      </w:r>
      <w:r>
        <w:rPr>
          <w:rFonts w:hint="eastAsia"/>
        </w:rPr>
        <w:t xml:space="preserve">XML </w:t>
      </w:r>
      <w:r>
        <w:rPr>
          <w:rFonts w:hint="eastAsia"/>
        </w:rPr>
        <w:t>中的标签来表示上下文名称，属性值来表示对应的上下文的值，表</w:t>
      </w:r>
      <w:r>
        <w:rPr>
          <w:rFonts w:hint="eastAsia"/>
        </w:rPr>
        <w:t xml:space="preserve"> 2.1 </w:t>
      </w:r>
      <w:r>
        <w:rPr>
          <w:rFonts w:hint="eastAsia"/>
        </w:rPr>
        <w:t>是</w:t>
      </w:r>
      <w:r>
        <w:t>Held[35]</w:t>
      </w:r>
      <w:r>
        <w:rPr>
          <w:rFonts w:hint="eastAsia"/>
        </w:rPr>
        <w:t>在研究上下文感知计算中用</w:t>
      </w:r>
      <w:r>
        <w:rPr>
          <w:rFonts w:hint="eastAsia"/>
        </w:rPr>
        <w:t xml:space="preserve"> XML </w:t>
      </w:r>
      <w:r>
        <w:rPr>
          <w:rFonts w:hint="eastAsia"/>
        </w:rPr>
        <w:t>方式来描述上下文信息的一个示例。从</w:t>
      </w:r>
      <w:r>
        <w:rPr>
          <w:rFonts w:hint="eastAsia"/>
        </w:rPr>
        <w:t xml:space="preserve">XML </w:t>
      </w:r>
      <w:r>
        <w:rPr>
          <w:rFonts w:hint="eastAsia"/>
        </w:rPr>
        <w:t>的特性可以看出标记模型描述上下文信息具有很强的可理解性，而且具有很好的可移植性以及通用性。但其中也存在着一些不足之处，</w:t>
      </w:r>
      <w:r>
        <w:rPr>
          <w:rFonts w:hint="eastAsia"/>
        </w:rPr>
        <w:t xml:space="preserve">XML </w:t>
      </w:r>
      <w:r>
        <w:rPr>
          <w:rFonts w:hint="eastAsia"/>
        </w:rPr>
        <w:t>描述一条上下文信息显得有点冗余，特别是</w:t>
      </w:r>
      <w:r>
        <w:rPr>
          <w:rFonts w:hint="eastAsia"/>
        </w:rPr>
        <w:t xml:space="preserve"> XML </w:t>
      </w:r>
      <w:r>
        <w:rPr>
          <w:rFonts w:hint="eastAsia"/>
        </w:rPr>
        <w:t>文件头的一些声</w:t>
      </w:r>
      <w:r>
        <w:rPr>
          <w:rFonts w:hint="eastAsia"/>
        </w:rPr>
        <w:lastRenderedPageBreak/>
        <w:t>明对于具体上下文信息的描述不是很有意义，这些因素使得</w:t>
      </w:r>
      <w:r>
        <w:rPr>
          <w:rFonts w:hint="eastAsia"/>
        </w:rPr>
        <w:t xml:space="preserve"> XML </w:t>
      </w:r>
      <w:r>
        <w:rPr>
          <w:rFonts w:hint="eastAsia"/>
        </w:rPr>
        <w:t>描述上下文会浪费多余的内存或硬盘空间。</w:t>
      </w:r>
      <w:r>
        <w:rPr>
          <w:rFonts w:hint="eastAsia"/>
        </w:rPr>
        <w:t xml:space="preserve"> </w:t>
      </w:r>
    </w:p>
    <w:p w14:paraId="67B9BFB1" w14:textId="77777777" w:rsidR="005741BF" w:rsidRDefault="005741BF" w:rsidP="005741BF">
      <w:r>
        <w:rPr>
          <w:rFonts w:hint="eastAsia"/>
        </w:rPr>
        <w:t xml:space="preserve">2.2.2  </w:t>
      </w:r>
      <w:r>
        <w:rPr>
          <w:rFonts w:hint="eastAsia"/>
        </w:rPr>
        <w:t>键值对模型</w:t>
      </w:r>
      <w:r>
        <w:rPr>
          <w:rFonts w:hint="eastAsia"/>
        </w:rPr>
        <w:t xml:space="preserve"> </w:t>
      </w:r>
    </w:p>
    <w:p w14:paraId="0757D8B2" w14:textId="3A3DCECD" w:rsidR="005741BF" w:rsidRDefault="005741BF" w:rsidP="005741BF">
      <w:r>
        <w:rPr>
          <w:rFonts w:hint="eastAsia"/>
        </w:rPr>
        <w:t>键值对模型是最简单的上下文建模方式，其键一般表示上下文的名称，值对应相应上下文的值，</w:t>
      </w:r>
      <w:r>
        <w:rPr>
          <w:rFonts w:hint="eastAsia"/>
        </w:rPr>
        <w:t xml:space="preserve">Schilit </w:t>
      </w:r>
      <w:r>
        <w:rPr>
          <w:rFonts w:hint="eastAsia"/>
        </w:rPr>
        <w:t>是最早采用键值对的方式来对上下文信息进行建模的，表</w:t>
      </w:r>
      <w:r>
        <w:rPr>
          <w:rFonts w:hint="eastAsia"/>
        </w:rPr>
        <w:t xml:space="preserve"> 2.2 </w:t>
      </w:r>
      <w:r>
        <w:rPr>
          <w:rFonts w:hint="eastAsia"/>
        </w:rPr>
        <w:t>是</w:t>
      </w:r>
      <w:r>
        <w:rPr>
          <w:rFonts w:hint="eastAsia"/>
        </w:rPr>
        <w:t xml:space="preserve"> Schilit </w:t>
      </w:r>
      <w:r>
        <w:rPr>
          <w:rFonts w:hint="eastAsia"/>
        </w:rPr>
        <w:t>在他的研究中对上下文信息进行建模的一个示例</w:t>
      </w:r>
      <w:r>
        <w:t>[10]</w:t>
      </w:r>
      <w:r>
        <w:rPr>
          <w:rFonts w:hint="eastAsia"/>
        </w:rPr>
        <w:t>。从键值对的描述方式可以看出这种方式少了很多冗余的附加信息，上下文的主要信息都表达清楚了，和</w:t>
      </w:r>
      <w:r>
        <w:rPr>
          <w:rFonts w:hint="eastAsia"/>
        </w:rPr>
        <w:t xml:space="preserve"> XML </w:t>
      </w:r>
      <w:r>
        <w:rPr>
          <w:rFonts w:hint="eastAsia"/>
        </w:rPr>
        <w:t>的标记模型相比当上下文规模较大时，键值对的描述与</w:t>
      </w:r>
      <w:r>
        <w:rPr>
          <w:rFonts w:hint="eastAsia"/>
        </w:rPr>
        <w:t xml:space="preserve"> XML </w:t>
      </w:r>
      <w:r>
        <w:rPr>
          <w:rFonts w:hint="eastAsia"/>
        </w:rPr>
        <w:t>相比可读性上会有所损失，但是键值对模型精简的描述信息使得其在内存或硬盘空间的占用上大大地减少了。</w:t>
      </w:r>
      <w:r>
        <w:rPr>
          <w:rFonts w:hint="eastAsia"/>
        </w:rPr>
        <w:t xml:space="preserve"> </w:t>
      </w:r>
    </w:p>
    <w:p w14:paraId="5716913C" w14:textId="77777777" w:rsidR="005741BF" w:rsidRDefault="005741BF" w:rsidP="005741BF">
      <w:r>
        <w:rPr>
          <w:rFonts w:hint="eastAsia"/>
        </w:rPr>
        <w:t xml:space="preserve">2.2.3  </w:t>
      </w:r>
      <w:r>
        <w:rPr>
          <w:rFonts w:hint="eastAsia"/>
        </w:rPr>
        <w:t>图形模型</w:t>
      </w:r>
      <w:r>
        <w:rPr>
          <w:rFonts w:hint="eastAsia"/>
        </w:rPr>
        <w:t xml:space="preserve"> </w:t>
      </w:r>
    </w:p>
    <w:p w14:paraId="092A2D0D" w14:textId="1D65934C" w:rsidR="005741BF" w:rsidRDefault="005741BF" w:rsidP="005741BF">
      <w:r>
        <w:rPr>
          <w:rFonts w:hint="eastAsia"/>
        </w:rPr>
        <w:t>图形模型一般是采用</w:t>
      </w:r>
      <w:r>
        <w:rPr>
          <w:rFonts w:hint="eastAsia"/>
        </w:rPr>
        <w:t xml:space="preserve"> UML</w:t>
      </w:r>
      <w:r>
        <w:t>[36]</w:t>
      </w:r>
      <w:r>
        <w:rPr>
          <w:rFonts w:hint="eastAsia"/>
        </w:rPr>
        <w:t>（</w:t>
      </w:r>
      <w:r>
        <w:rPr>
          <w:rFonts w:hint="eastAsia"/>
        </w:rPr>
        <w:t>Unified  Modeling  Language</w:t>
      </w:r>
      <w:r>
        <w:rPr>
          <w:rFonts w:hint="eastAsia"/>
        </w:rPr>
        <w:t>，统一建模语言）来进行描述，</w:t>
      </w:r>
      <w:r>
        <w:rPr>
          <w:rFonts w:hint="eastAsia"/>
        </w:rPr>
        <w:t xml:space="preserve">UML </w:t>
      </w:r>
      <w:r>
        <w:rPr>
          <w:rFonts w:hint="eastAsia"/>
        </w:rPr>
        <w:t>中具有丰富的建模元素，可以清晰地描述清楚上下文信息。</w:t>
      </w:r>
      <w:r>
        <w:rPr>
          <w:rFonts w:hint="eastAsia"/>
        </w:rPr>
        <w:t>Bauer</w:t>
      </w:r>
      <w:r>
        <w:rPr>
          <w:rFonts w:hint="eastAsia"/>
        </w:rPr>
        <w:t>在空中交通管理中使用了</w:t>
      </w:r>
      <w:r>
        <w:rPr>
          <w:rFonts w:hint="eastAsia"/>
        </w:rPr>
        <w:t xml:space="preserve"> UML </w:t>
      </w:r>
      <w:r>
        <w:rPr>
          <w:rFonts w:hint="eastAsia"/>
        </w:rPr>
        <w:t>的扩展来描述上下文相关的一些方面</w:t>
      </w:r>
      <w:r>
        <w:t>[38]</w:t>
      </w:r>
      <w:r>
        <w:rPr>
          <w:rFonts w:hint="eastAsia"/>
        </w:rPr>
        <w:t>。另外，</w:t>
      </w:r>
      <w:r>
        <w:rPr>
          <w:rFonts w:hint="eastAsia"/>
        </w:rPr>
        <w:t xml:space="preserve">Henricksen </w:t>
      </w:r>
      <w:r>
        <w:rPr>
          <w:rFonts w:hint="eastAsia"/>
        </w:rPr>
        <w:t>等人设计了一种面向图形的上下文模型，其主要使用对象规则建模</w:t>
      </w:r>
      <w:r>
        <w:t>[37]</w:t>
      </w:r>
      <w:r>
        <w:rPr>
          <w:rFonts w:hint="eastAsia"/>
        </w:rPr>
        <w:t>（</w:t>
      </w:r>
      <w:r>
        <w:rPr>
          <w:rFonts w:hint="eastAsia"/>
        </w:rPr>
        <w:t>Object-Rule Modeling</w:t>
      </w:r>
      <w:r>
        <w:rPr>
          <w:rFonts w:hint="eastAsia"/>
        </w:rPr>
        <w:t>，</w:t>
      </w:r>
      <w:r>
        <w:rPr>
          <w:rFonts w:hint="eastAsia"/>
        </w:rPr>
        <w:t>ORM</w:t>
      </w:r>
      <w:r>
        <w:rPr>
          <w:rFonts w:hint="eastAsia"/>
        </w:rPr>
        <w:t>）的方法来建模上下文，如图</w:t>
      </w:r>
      <w:r>
        <w:rPr>
          <w:rFonts w:hint="eastAsia"/>
        </w:rPr>
        <w:t xml:space="preserve"> 2.1 </w:t>
      </w:r>
      <w:r>
        <w:rPr>
          <w:rFonts w:hint="eastAsia"/>
        </w:rPr>
        <w:t>所示，在</w:t>
      </w:r>
      <w:r>
        <w:rPr>
          <w:rFonts w:hint="eastAsia"/>
        </w:rPr>
        <w:t xml:space="preserve"> ORM </w:t>
      </w:r>
      <w:r>
        <w:rPr>
          <w:rFonts w:hint="eastAsia"/>
        </w:rPr>
        <w:t>中基本的元素是事实（</w:t>
      </w:r>
      <w:r>
        <w:rPr>
          <w:rFonts w:hint="eastAsia"/>
        </w:rPr>
        <w:t>fact</w:t>
      </w:r>
      <w:r>
        <w:rPr>
          <w:rFonts w:hint="eastAsia"/>
        </w:rPr>
        <w:t>），该示例可以简单地描述一个人能够使用的设备和一个人所处的位置。这种描述方式直观上非常的清晰，能够很容易明白上下文的含义，但是比较不适合用程序来进行处理。</w:t>
      </w:r>
      <w:r>
        <w:rPr>
          <w:rFonts w:hint="eastAsia"/>
        </w:rPr>
        <w:t xml:space="preserve">2.2.4  </w:t>
      </w:r>
      <w:r>
        <w:rPr>
          <w:rFonts w:hint="eastAsia"/>
        </w:rPr>
        <w:t>基于逻辑模型</w:t>
      </w:r>
      <w:r>
        <w:rPr>
          <w:rFonts w:hint="eastAsia"/>
        </w:rPr>
        <w:t xml:space="preserve"> </w:t>
      </w:r>
      <w:r>
        <w:rPr>
          <w:rFonts w:hint="eastAsia"/>
        </w:rPr>
        <w:t>基于逻辑的上下文模型中一般会使用事实、描述、规则来定义一个上下文，在系统中上下文信息通常是被添加进去、删除、更新，这些都是根据逻辑推理来实现的。根据应用领域的不同，所使用的逻辑描述方式也会有所区别，图</w:t>
      </w:r>
      <w:r>
        <w:rPr>
          <w:rFonts w:hint="eastAsia"/>
        </w:rPr>
        <w:t xml:space="preserve"> 2.2 </w:t>
      </w:r>
      <w:r>
        <w:rPr>
          <w:rFonts w:hint="eastAsia"/>
        </w:rPr>
        <w:t>是</w:t>
      </w:r>
      <w:r>
        <w:rPr>
          <w:rFonts w:hint="eastAsia"/>
        </w:rPr>
        <w:t xml:space="preserve">Akman </w:t>
      </w:r>
      <w:r>
        <w:rPr>
          <w:rFonts w:hint="eastAsia"/>
        </w:rPr>
        <w:t>和</w:t>
      </w:r>
      <w:r>
        <w:rPr>
          <w:rFonts w:hint="eastAsia"/>
        </w:rPr>
        <w:t xml:space="preserve"> Surav </w:t>
      </w:r>
      <w:r>
        <w:rPr>
          <w:rFonts w:hint="eastAsia"/>
        </w:rPr>
        <w:t>在他们的扩展情景理论（</w:t>
      </w:r>
      <w:r>
        <w:rPr>
          <w:rFonts w:hint="eastAsia"/>
        </w:rPr>
        <w:t>Extended Situation Theory</w:t>
      </w:r>
      <w:r>
        <w:rPr>
          <w:rFonts w:hint="eastAsia"/>
        </w:rPr>
        <w:t>）</w:t>
      </w:r>
      <w:r>
        <w:t>[39]</w:t>
      </w:r>
      <w:r>
        <w:rPr>
          <w:rFonts w:hint="eastAsia"/>
        </w:rPr>
        <w:t>中描述一个上下文上的约束信息，即各种规则。基于逻辑的上下文模型对语义的逻辑性要求很高，而且其适合应用在一些推理系统中，在人工智能的领域中如涉及到上下文的使用，则比较适合使用基于逻辑的模型对上下文建模。</w:t>
      </w:r>
      <w:r>
        <w:rPr>
          <w:rFonts w:hint="eastAsia"/>
        </w:rPr>
        <w:t xml:space="preserve"> </w:t>
      </w:r>
    </w:p>
    <w:p w14:paraId="5471572B" w14:textId="77777777" w:rsidR="005741BF" w:rsidRDefault="005741BF" w:rsidP="005741BF">
      <w:r>
        <w:rPr>
          <w:rFonts w:hint="eastAsia"/>
        </w:rPr>
        <w:t xml:space="preserve">2.2.5  </w:t>
      </w:r>
      <w:r>
        <w:rPr>
          <w:rFonts w:hint="eastAsia"/>
        </w:rPr>
        <w:t>基于本体（</w:t>
      </w:r>
      <w:r>
        <w:rPr>
          <w:rFonts w:hint="eastAsia"/>
        </w:rPr>
        <w:t>Ontology</w:t>
      </w:r>
      <w:r>
        <w:rPr>
          <w:rFonts w:hint="eastAsia"/>
        </w:rPr>
        <w:t>）模型</w:t>
      </w:r>
      <w:r>
        <w:rPr>
          <w:rFonts w:hint="eastAsia"/>
        </w:rPr>
        <w:t xml:space="preserve"> </w:t>
      </w:r>
    </w:p>
    <w:p w14:paraId="4022B945" w14:textId="173B7506" w:rsidR="005741BF" w:rsidRPr="005741BF" w:rsidRDefault="005741BF" w:rsidP="005741BF">
      <w:r>
        <w:rPr>
          <w:rFonts w:hint="eastAsia"/>
        </w:rPr>
        <w:t>本体能够清晰描述事物概念及相互关系，非常适合用来描述日常生活中的一些信息，并转化成一些适合计算机处理的数据结构。在</w:t>
      </w:r>
      <w:r>
        <w:rPr>
          <w:rFonts w:hint="eastAsia"/>
        </w:rPr>
        <w:t xml:space="preserve"> CoBrA</w:t>
      </w:r>
      <w:r>
        <w:t>[40]</w:t>
      </w:r>
      <w:r>
        <w:rPr>
          <w:rFonts w:hint="eastAsia"/>
        </w:rPr>
        <w:t>系统中提供了一系列的本体概念来描述与上下文相关的一些实体，并且使用了一个中间代理</w:t>
      </w:r>
      <w:r>
        <w:rPr>
          <w:rFonts w:hint="eastAsia"/>
        </w:rPr>
        <w:t xml:space="preserve"> agent</w:t>
      </w:r>
      <w:r>
        <w:rPr>
          <w:rFonts w:hint="eastAsia"/>
        </w:rPr>
        <w:t>来使得系统能够在运行时不停地获取上下文信息。这种基于本体的上下文建模被很多研究者广泛使用，但是不同系统之间一般都会采用领域特定的描述方式，一个系统中的上下文建模方式很难在另一个系统中有效使用，因此这种上下文建模方式与特定的领域应用相关，不适合系统之间的通用。</w:t>
      </w:r>
      <w:r>
        <w:rPr>
          <w:rFonts w:hint="eastAsia"/>
        </w:rPr>
        <w:t xml:space="preserve"> </w:t>
      </w:r>
      <w:r>
        <w:rPr>
          <w:rFonts w:hint="eastAsia"/>
        </w:rPr>
        <w:t>从表</w:t>
      </w:r>
      <w:r>
        <w:rPr>
          <w:rFonts w:hint="eastAsia"/>
        </w:rPr>
        <w:t xml:space="preserve"> 2.3 </w:t>
      </w:r>
      <w:r>
        <w:rPr>
          <w:rFonts w:hint="eastAsia"/>
        </w:rPr>
        <w:t>中可以看出，在描述性和通用性方面，标记模型和键值对模型都好于其他的三种模型，在空间占用性方面键值对模型的表现效果最好，而对于逻辑性来说，基于逻辑的模型效果最好。因此，对于一些逻辑性比较高的系统中，比较适合采用基于逻辑的模型，而系统中不涉及逻辑推理时，从描述性和通用性来考虑，可以考虑采用标记模型或者键值对模型。</w:t>
      </w:r>
      <w:r>
        <w:rPr>
          <w:rFonts w:hint="eastAsia"/>
        </w:rPr>
        <w:t xml:space="preserve"> </w:t>
      </w:r>
      <w:r>
        <w:rPr>
          <w:rFonts w:hint="eastAsia"/>
        </w:rPr>
        <w:t>在本课题中，研究移动云计算环境下的上下文综合，其各种移动设备之间的异构性和云端对上下文的处理不涉及到逻辑推理等，需要上下文的模型具有很好的描述性和通用性，因此课题中兼容性支持标记模型和键值对模型。</w:t>
      </w:r>
    </w:p>
    <w:p w14:paraId="2896EC19" w14:textId="77777777" w:rsidR="00BB3A87" w:rsidRDefault="00BB3A87" w:rsidP="00950F95">
      <w:pPr>
        <w:pStyle w:val="3"/>
      </w:pPr>
      <w:bookmarkStart w:id="34" w:name="_Toc467577022"/>
      <w:r>
        <w:rPr>
          <w:rFonts w:hint="eastAsia"/>
        </w:rPr>
        <w:lastRenderedPageBreak/>
        <w:t xml:space="preserve">2.2.3 </w:t>
      </w:r>
      <w:r>
        <w:rPr>
          <w:rFonts w:hint="eastAsia"/>
        </w:rPr>
        <w:t>上下文获取技术</w:t>
      </w:r>
      <w:bookmarkEnd w:id="34"/>
    </w:p>
    <w:p w14:paraId="34DF6AA1" w14:textId="60E25BF4" w:rsidR="005741BF" w:rsidRDefault="005741BF" w:rsidP="005741BF">
      <w:r>
        <w:rPr>
          <w:rFonts w:hint="eastAsia"/>
        </w:rPr>
        <w:t>在上下文感知计算中，对于上下文获取的技术主要有三种方式：应用直接从传感器获取数据，通过软件抽象层的方式获取数据，通过</w:t>
      </w:r>
      <w:r>
        <w:rPr>
          <w:rFonts w:hint="eastAsia"/>
        </w:rPr>
        <w:t xml:space="preserve"> CS </w:t>
      </w:r>
      <w:r>
        <w:rPr>
          <w:rFonts w:hint="eastAsia"/>
        </w:rPr>
        <w:t>模式在</w:t>
      </w:r>
      <w:r>
        <w:rPr>
          <w:rFonts w:hint="eastAsia"/>
        </w:rPr>
        <w:t xml:space="preserve"> Server </w:t>
      </w:r>
      <w:r>
        <w:rPr>
          <w:rFonts w:hint="eastAsia"/>
        </w:rPr>
        <w:t>处获取数据。这三种方式各有利弊，本节将分别描述这三种上下文获取技术。</w:t>
      </w:r>
      <w:r>
        <w:rPr>
          <w:rFonts w:hint="eastAsia"/>
        </w:rPr>
        <w:t xml:space="preserve"> </w:t>
      </w:r>
    </w:p>
    <w:p w14:paraId="7A0A6A0B" w14:textId="77777777" w:rsidR="005741BF" w:rsidRDefault="005741BF" w:rsidP="005741BF">
      <w:r>
        <w:rPr>
          <w:rFonts w:hint="eastAsia"/>
        </w:rPr>
        <w:t xml:space="preserve">2.3.1  </w:t>
      </w:r>
      <w:r>
        <w:rPr>
          <w:rFonts w:hint="eastAsia"/>
        </w:rPr>
        <w:t>直接从传感器获取</w:t>
      </w:r>
      <w:r>
        <w:rPr>
          <w:rFonts w:hint="eastAsia"/>
        </w:rPr>
        <w:t xml:space="preserve"> </w:t>
      </w:r>
    </w:p>
    <w:p w14:paraId="5BACA862" w14:textId="76F87B4A" w:rsidR="005741BF" w:rsidRDefault="005741BF" w:rsidP="005741BF">
      <w:r>
        <w:rPr>
          <w:rFonts w:hint="eastAsia"/>
        </w:rPr>
        <w:t>在一些应用中，特别是早期的上下文感知计算中，应用直接与传感器进行交互，并从传感器上获取上下文信息，如图</w:t>
      </w:r>
      <w:r>
        <w:rPr>
          <w:rFonts w:hint="eastAsia"/>
        </w:rPr>
        <w:t xml:space="preserve"> 2.3 </w:t>
      </w:r>
      <w:r>
        <w:rPr>
          <w:rFonts w:hint="eastAsia"/>
        </w:rPr>
        <w:t>所示，当应用需要需要某种上下文的时候，直接访问具体的传感器，从其获取数据信息。</w:t>
      </w:r>
      <w:r>
        <w:rPr>
          <w:rFonts w:hint="eastAsia"/>
        </w:rPr>
        <w:t xml:space="preserve"> </w:t>
      </w:r>
      <w:r>
        <w:t xml:space="preserve"> </w:t>
      </w:r>
      <w:r>
        <w:rPr>
          <w:rFonts w:hint="eastAsia"/>
        </w:rPr>
        <w:t>在这种方式中，应用需要与具体的传感器进行绑定，也就是说在应用中需要包含传感器的驱动程序，使得应用开发者需要根据应用的特性来专门开发传感器的驱动程序，大大增加了应用开发人员的工作量，同时也使得应用难于维护。但是这种方式有一个好处就是，应用直接与传感器进行交互使得应用与传感器交互的效率具有很大的优势。</w:t>
      </w:r>
      <w:r>
        <w:rPr>
          <w:rFonts w:hint="eastAsia"/>
        </w:rPr>
        <w:t xml:space="preserve"> </w:t>
      </w:r>
    </w:p>
    <w:p w14:paraId="6D131280" w14:textId="77777777" w:rsidR="005741BF" w:rsidRDefault="005741BF" w:rsidP="005741BF">
      <w:r>
        <w:rPr>
          <w:rFonts w:hint="eastAsia"/>
        </w:rPr>
        <w:t xml:space="preserve">2.3.2  </w:t>
      </w:r>
      <w:r>
        <w:rPr>
          <w:rFonts w:hint="eastAsia"/>
        </w:rPr>
        <w:t>软件抽象层</w:t>
      </w:r>
      <w:r>
        <w:rPr>
          <w:rFonts w:hint="eastAsia"/>
        </w:rPr>
        <w:t xml:space="preserve"> </w:t>
      </w:r>
    </w:p>
    <w:p w14:paraId="47539AA1" w14:textId="77777777" w:rsidR="005741BF" w:rsidRDefault="005741BF" w:rsidP="005741BF">
      <w:r>
        <w:rPr>
          <w:rFonts w:hint="eastAsia"/>
        </w:rPr>
        <w:t>为了使应用具有更强的可移植性，不需要依赖于具体的硬件设施，在传感器的上层开发出一套软件抽象层，将具体的应用与传感器隔离开，使得应用可以直接从软件抽象层获取各种上下文信息，如图</w:t>
      </w:r>
      <w:r>
        <w:rPr>
          <w:rFonts w:hint="eastAsia"/>
        </w:rPr>
        <w:t xml:space="preserve"> 2.4 </w:t>
      </w:r>
      <w:r>
        <w:rPr>
          <w:rFonts w:hint="eastAsia"/>
        </w:rPr>
        <w:t>所示，当应用需要某种上下文的时候，访问软件抽象层，然后由软件抽象层与具体的传感器进行交互获取到相应的数据，最后将数据交给应用。</w:t>
      </w:r>
      <w:r>
        <w:rPr>
          <w:rFonts w:hint="eastAsia"/>
        </w:rPr>
        <w:t xml:space="preserve"> </w:t>
      </w:r>
      <w:r>
        <w:rPr>
          <w:rFonts w:hint="eastAsia"/>
        </w:rPr>
        <w:t>在这种方式中，应用不需要与具体的传感器进行绑定，只需要熟悉软件抽象层的使用方法，使得开发人员不需要关心底层传感器的硬件特性，只需要开发出与软件抽象层的交互代码即可实现从传感器获取上下文信息的功能，这种方式大大降低了开发人员的工作量，同时也使得应用能够在多种安装有软件抽象层的传感器设备上运行。但这种方式也存在着一个问题就是应用获取上下文信息的效率与软件抽象层的工作效率密切相关，与直接从传感器获取上下文的方式相比在效率上会有所降低。</w:t>
      </w:r>
      <w:r>
        <w:rPr>
          <w:rFonts w:hint="eastAsia"/>
        </w:rPr>
        <w:t xml:space="preserve"> </w:t>
      </w:r>
    </w:p>
    <w:p w14:paraId="70F0E4B2" w14:textId="6D5FEAAD" w:rsidR="005741BF" w:rsidRDefault="005741BF" w:rsidP="005741BF">
      <w:r>
        <w:rPr>
          <w:rFonts w:hint="eastAsia"/>
        </w:rPr>
        <w:t>2.3.3 CS</w:t>
      </w:r>
      <w:r>
        <w:rPr>
          <w:rFonts w:hint="eastAsia"/>
        </w:rPr>
        <w:t>（</w:t>
      </w:r>
      <w:r>
        <w:rPr>
          <w:rFonts w:hint="eastAsia"/>
        </w:rPr>
        <w:t>Client/Server</w:t>
      </w:r>
      <w:r>
        <w:rPr>
          <w:rFonts w:hint="eastAsia"/>
        </w:rPr>
        <w:t>）模式</w:t>
      </w:r>
      <w:r>
        <w:rPr>
          <w:rFonts w:hint="eastAsia"/>
        </w:rPr>
        <w:t xml:space="preserve"> </w:t>
      </w:r>
    </w:p>
    <w:p w14:paraId="76B9446D" w14:textId="1F619216" w:rsidR="005741BF" w:rsidRDefault="005741BF" w:rsidP="005741BF">
      <w:r>
        <w:rPr>
          <w:rFonts w:hint="eastAsia"/>
        </w:rPr>
        <w:t>在移动设备没有足够的计算能力对该设备收集到的上下文信息进行处理操作时，则会考虑将这些上下文信息交给外部设备来进行处理，一般这种情况是专门采用一台中心服务器来处理上下文信息，如图</w:t>
      </w:r>
      <w:r>
        <w:rPr>
          <w:rFonts w:hint="eastAsia"/>
        </w:rPr>
        <w:t xml:space="preserve"> 2.5 </w:t>
      </w:r>
      <w:r>
        <w:rPr>
          <w:rFonts w:hint="eastAsia"/>
        </w:rPr>
        <w:t>所示，移动设备</w:t>
      </w:r>
      <w:r>
        <w:rPr>
          <w:rFonts w:hint="eastAsia"/>
        </w:rPr>
        <w:t xml:space="preserve"> A</w:t>
      </w:r>
      <w:r>
        <w:rPr>
          <w:rFonts w:hint="eastAsia"/>
        </w:rPr>
        <w:t>，</w:t>
      </w:r>
      <w:r>
        <w:rPr>
          <w:rFonts w:hint="eastAsia"/>
        </w:rPr>
        <w:t xml:space="preserve">B </w:t>
      </w:r>
      <w:r>
        <w:rPr>
          <w:rFonts w:hint="eastAsia"/>
        </w:rPr>
        <w:t>和</w:t>
      </w:r>
      <w:r>
        <w:rPr>
          <w:rFonts w:hint="eastAsia"/>
        </w:rPr>
        <w:t xml:space="preserve"> X </w:t>
      </w:r>
      <w:r>
        <w:rPr>
          <w:rFonts w:hint="eastAsia"/>
        </w:rPr>
        <w:t>等收集到各自的上下文信息之后并不直接进行处理，而是通过网络将信息发送至中心服务器，然后中心服务器对上下文进行处理之后就将所得到的结果与领域特定的应用相结合。在这种方式中，应用并没有与直接的传感器进行交互，上下文信息是通过网络的方式从其他移动设备上获取，这种方式使得应用并不需要与传感器进行交互，而只需要与接收上下文信息的中心服务器进行交互即可。但是采用这种模式需要中心服务器支持能够接收各种应用需要的上下文信息的能力，而且移动设备将上下文信息传输给中心服务器之间产生的延迟对实时性要求比较高的应用很不适合，其产生的网络带宽也会影响整个应用的效率。</w:t>
      </w:r>
      <w:r>
        <w:rPr>
          <w:rFonts w:hint="eastAsia"/>
        </w:rPr>
        <w:t xml:space="preserve"> </w:t>
      </w:r>
    </w:p>
    <w:p w14:paraId="3EC18F47" w14:textId="77777777" w:rsidR="005741BF" w:rsidRDefault="005741BF" w:rsidP="005741BF">
      <w:r>
        <w:rPr>
          <w:rFonts w:hint="eastAsia"/>
        </w:rPr>
        <w:t xml:space="preserve">2.3.4  </w:t>
      </w:r>
      <w:r>
        <w:rPr>
          <w:rFonts w:hint="eastAsia"/>
        </w:rPr>
        <w:t>比较与结论</w:t>
      </w:r>
      <w:r>
        <w:rPr>
          <w:rFonts w:hint="eastAsia"/>
        </w:rPr>
        <w:t xml:space="preserve"> </w:t>
      </w:r>
    </w:p>
    <w:p w14:paraId="164782CE" w14:textId="234B2C83" w:rsidR="005741BF" w:rsidRDefault="005741BF" w:rsidP="005741BF">
      <w:r>
        <w:rPr>
          <w:rFonts w:hint="eastAsia"/>
        </w:rPr>
        <w:t>针对三种上下文获取技术的分析，下面从对应用性能的影响，对开发人员工作量的影响，对应用维护及移植性的影响三方面进行比较，结果见表</w:t>
      </w:r>
      <w:r>
        <w:rPr>
          <w:rFonts w:hint="eastAsia"/>
        </w:rPr>
        <w:t xml:space="preserve"> 2.4</w:t>
      </w:r>
      <w:r>
        <w:rPr>
          <w:rFonts w:hint="eastAsia"/>
        </w:rPr>
        <w:t>。</w:t>
      </w:r>
      <w:r>
        <w:rPr>
          <w:rFonts w:hint="eastAsia"/>
        </w:rPr>
        <w:t xml:space="preserve"> </w:t>
      </w:r>
      <w:r>
        <w:rPr>
          <w:rFonts w:hint="eastAsia"/>
        </w:rPr>
        <w:t>表</w:t>
      </w:r>
      <w:r>
        <w:rPr>
          <w:rFonts w:hint="eastAsia"/>
        </w:rPr>
        <w:t xml:space="preserve"> 2.4  </w:t>
      </w:r>
      <w:r>
        <w:rPr>
          <w:rFonts w:hint="eastAsia"/>
        </w:rPr>
        <w:t>三种上下文获取技</w:t>
      </w:r>
      <w:r>
        <w:rPr>
          <w:rFonts w:hint="eastAsia"/>
        </w:rPr>
        <w:lastRenderedPageBreak/>
        <w:t>术的比较结果表</w:t>
      </w:r>
      <w:r>
        <w:rPr>
          <w:rFonts w:hint="eastAsia"/>
        </w:rPr>
        <w:t xml:space="preserve"> </w:t>
      </w:r>
      <w:r>
        <w:rPr>
          <w:rFonts w:hint="eastAsia"/>
        </w:rPr>
        <w:t>比较方面</w:t>
      </w:r>
      <w:r>
        <w:rPr>
          <w:rFonts w:hint="eastAsia"/>
        </w:rPr>
        <w:t xml:space="preserve"> </w:t>
      </w:r>
    </w:p>
    <w:p w14:paraId="5071CE2F" w14:textId="77777777" w:rsidR="005741BF" w:rsidRDefault="005741BF" w:rsidP="005741BF">
      <w:r>
        <w:rPr>
          <w:rFonts w:hint="eastAsia"/>
        </w:rPr>
        <w:t>上下文获取技术</w:t>
      </w:r>
      <w:r>
        <w:rPr>
          <w:rFonts w:hint="eastAsia"/>
        </w:rPr>
        <w:t xml:space="preserve"> </w:t>
      </w:r>
    </w:p>
    <w:p w14:paraId="38FFC780" w14:textId="77777777" w:rsidR="005741BF" w:rsidRDefault="005741BF" w:rsidP="005741BF">
      <w:r>
        <w:rPr>
          <w:rFonts w:hint="eastAsia"/>
        </w:rPr>
        <w:t>直接从传感器获取</w:t>
      </w:r>
      <w:r>
        <w:rPr>
          <w:rFonts w:hint="eastAsia"/>
        </w:rPr>
        <w:t xml:space="preserve">  </w:t>
      </w:r>
      <w:r>
        <w:rPr>
          <w:rFonts w:hint="eastAsia"/>
        </w:rPr>
        <w:t>软件抽象层</w:t>
      </w:r>
      <w:r>
        <w:rPr>
          <w:rFonts w:hint="eastAsia"/>
        </w:rPr>
        <w:t xml:space="preserve">  CS </w:t>
      </w:r>
      <w:r>
        <w:rPr>
          <w:rFonts w:hint="eastAsia"/>
        </w:rPr>
        <w:t>模式</w:t>
      </w:r>
      <w:r>
        <w:rPr>
          <w:rFonts w:hint="eastAsia"/>
        </w:rPr>
        <w:t xml:space="preserve"> </w:t>
      </w:r>
    </w:p>
    <w:p w14:paraId="47955EF4" w14:textId="77777777" w:rsidR="005741BF" w:rsidRDefault="005741BF" w:rsidP="005741BF">
      <w:r>
        <w:rPr>
          <w:rFonts w:hint="eastAsia"/>
        </w:rPr>
        <w:t>对应用性能的影响</w:t>
      </w:r>
      <w:r>
        <w:rPr>
          <w:rFonts w:hint="eastAsia"/>
        </w:rPr>
        <w:t xml:space="preserve">  </w:t>
      </w:r>
      <w:r>
        <w:rPr>
          <w:rFonts w:hint="eastAsia"/>
        </w:rPr>
        <w:t>低</w:t>
      </w:r>
      <w:r>
        <w:rPr>
          <w:rFonts w:hint="eastAsia"/>
        </w:rPr>
        <w:t xml:space="preserve">  </w:t>
      </w:r>
      <w:r>
        <w:rPr>
          <w:rFonts w:hint="eastAsia"/>
        </w:rPr>
        <w:t>中</w:t>
      </w:r>
      <w:r>
        <w:rPr>
          <w:rFonts w:hint="eastAsia"/>
        </w:rPr>
        <w:t xml:space="preserve">  </w:t>
      </w:r>
      <w:r>
        <w:rPr>
          <w:rFonts w:hint="eastAsia"/>
        </w:rPr>
        <w:t>中</w:t>
      </w:r>
      <w:r>
        <w:rPr>
          <w:rFonts w:hint="eastAsia"/>
        </w:rPr>
        <w:t xml:space="preserve"> </w:t>
      </w:r>
    </w:p>
    <w:p w14:paraId="48688E3B" w14:textId="77777777" w:rsidR="005741BF" w:rsidRDefault="005741BF" w:rsidP="005741BF">
      <w:r>
        <w:rPr>
          <w:rFonts w:hint="eastAsia"/>
        </w:rPr>
        <w:t>对开发人员工作量的影响</w:t>
      </w:r>
      <w:r>
        <w:rPr>
          <w:rFonts w:hint="eastAsia"/>
        </w:rPr>
        <w:t xml:space="preserve">  </w:t>
      </w:r>
      <w:r>
        <w:rPr>
          <w:rFonts w:hint="eastAsia"/>
        </w:rPr>
        <w:t>高</w:t>
      </w:r>
      <w:r>
        <w:rPr>
          <w:rFonts w:hint="eastAsia"/>
        </w:rPr>
        <w:t xml:space="preserve">  </w:t>
      </w:r>
      <w:r>
        <w:rPr>
          <w:rFonts w:hint="eastAsia"/>
        </w:rPr>
        <w:t>低</w:t>
      </w:r>
      <w:r>
        <w:rPr>
          <w:rFonts w:hint="eastAsia"/>
        </w:rPr>
        <w:t xml:space="preserve">  </w:t>
      </w:r>
      <w:r>
        <w:rPr>
          <w:rFonts w:hint="eastAsia"/>
        </w:rPr>
        <w:t>中</w:t>
      </w:r>
      <w:r>
        <w:rPr>
          <w:rFonts w:hint="eastAsia"/>
        </w:rPr>
        <w:t xml:space="preserve"> </w:t>
      </w:r>
    </w:p>
    <w:p w14:paraId="6E25543C" w14:textId="77777777" w:rsidR="005741BF" w:rsidRDefault="005741BF" w:rsidP="005741BF">
      <w:r>
        <w:rPr>
          <w:rFonts w:hint="eastAsia"/>
        </w:rPr>
        <w:t>对应用维护及移植的影响</w:t>
      </w:r>
      <w:r>
        <w:rPr>
          <w:rFonts w:hint="eastAsia"/>
        </w:rPr>
        <w:t xml:space="preserve">  </w:t>
      </w:r>
      <w:r>
        <w:rPr>
          <w:rFonts w:hint="eastAsia"/>
        </w:rPr>
        <w:t>高</w:t>
      </w:r>
      <w:r>
        <w:rPr>
          <w:rFonts w:hint="eastAsia"/>
        </w:rPr>
        <w:t xml:space="preserve">  </w:t>
      </w:r>
      <w:r>
        <w:rPr>
          <w:rFonts w:hint="eastAsia"/>
        </w:rPr>
        <w:t>低</w:t>
      </w:r>
      <w:r>
        <w:rPr>
          <w:rFonts w:hint="eastAsia"/>
        </w:rPr>
        <w:t xml:space="preserve">  </w:t>
      </w:r>
      <w:r>
        <w:rPr>
          <w:rFonts w:hint="eastAsia"/>
        </w:rPr>
        <w:t>低</w:t>
      </w:r>
      <w:r>
        <w:rPr>
          <w:rFonts w:hint="eastAsia"/>
        </w:rPr>
        <w:t xml:space="preserve"> </w:t>
      </w:r>
    </w:p>
    <w:p w14:paraId="68C8AC15" w14:textId="5870FCED" w:rsidR="005741BF" w:rsidRPr="005741BF" w:rsidRDefault="005741BF" w:rsidP="005741BF">
      <w:r>
        <w:rPr>
          <w:rFonts w:hint="eastAsia"/>
        </w:rPr>
        <w:t>从表</w:t>
      </w:r>
      <w:r>
        <w:rPr>
          <w:rFonts w:hint="eastAsia"/>
        </w:rPr>
        <w:t xml:space="preserve"> 2.4 </w:t>
      </w:r>
      <w:r>
        <w:rPr>
          <w:rFonts w:hint="eastAsia"/>
        </w:rPr>
        <w:t>中可以看出，从开发人员的角度出发，他们最喜欢软件抽象层的上下文获取方式，</w:t>
      </w:r>
      <w:r>
        <w:rPr>
          <w:rFonts w:hint="eastAsia"/>
        </w:rPr>
        <w:t xml:space="preserve">CS </w:t>
      </w:r>
      <w:r>
        <w:rPr>
          <w:rFonts w:hint="eastAsia"/>
        </w:rPr>
        <w:t>模式其次，直接从传感器获取的方式虽然性能较好，但随着科技的发展硬件设备的性能将越来越好，这种方式的优势将会越来越不明显。在本课题中，研究移动云计算环境下上下文综合的态势感知，需要考虑两方面的问题，即如何在移动终端更好地获取到上下文信息，然后将各个移动终端的上下文信息汇集到云端，因此结合软件抽象层和</w:t>
      </w:r>
      <w:r>
        <w:rPr>
          <w:rFonts w:hint="eastAsia"/>
        </w:rPr>
        <w:t xml:space="preserve"> CS </w:t>
      </w:r>
      <w:r>
        <w:rPr>
          <w:rFonts w:hint="eastAsia"/>
        </w:rPr>
        <w:t>模式两种上下文获取技术，其示意图如图</w:t>
      </w:r>
      <w:r>
        <w:rPr>
          <w:rFonts w:hint="eastAsia"/>
        </w:rPr>
        <w:t xml:space="preserve">2.6 </w:t>
      </w:r>
      <w:r>
        <w:rPr>
          <w:rFonts w:hint="eastAsia"/>
        </w:rPr>
        <w:t>所示。</w:t>
      </w:r>
    </w:p>
    <w:p w14:paraId="40EC4470" w14:textId="77777777" w:rsidR="00BB3A87" w:rsidRDefault="00BB3A87" w:rsidP="00950F95">
      <w:pPr>
        <w:pStyle w:val="3"/>
      </w:pPr>
      <w:bookmarkStart w:id="35" w:name="_Toc467577023"/>
      <w:r>
        <w:rPr>
          <w:rFonts w:hint="eastAsia"/>
        </w:rPr>
        <w:t xml:space="preserve">2.2.4 </w:t>
      </w:r>
      <w:r>
        <w:rPr>
          <w:rFonts w:hint="eastAsia"/>
        </w:rPr>
        <w:t>上下文聚合算法</w:t>
      </w:r>
      <w:bookmarkEnd w:id="35"/>
    </w:p>
    <w:p w14:paraId="0FCB81C2" w14:textId="77777777" w:rsidR="00FC09A9" w:rsidRDefault="005741BF" w:rsidP="005741BF">
      <w:r>
        <w:rPr>
          <w:rFonts w:hint="eastAsia"/>
        </w:rPr>
        <w:t>移动设备通过传感器以及其他手段获取到各种上下文信息之后，需要对这些上下文信息进行处理，将原始的、低级的上下文信息处理层高级的、对具体应用有用的信息的过程称之为上下文聚合。对于上下文聚合的过程，根据不同的上下文类型和上下文数据规模有不同的聚合算法，目前主要有两种方式：基于规则的聚合方式和基于用例的聚合方式，本节将分别描述这两种聚合方式。</w:t>
      </w:r>
    </w:p>
    <w:p w14:paraId="56D1EEDE" w14:textId="0D3D9E3C" w:rsidR="005741BF" w:rsidRDefault="005741BF" w:rsidP="005741BF">
      <w:r>
        <w:rPr>
          <w:rFonts w:hint="eastAsia"/>
        </w:rPr>
        <w:t xml:space="preserve"> 2.4.1  </w:t>
      </w:r>
      <w:r>
        <w:rPr>
          <w:rFonts w:hint="eastAsia"/>
        </w:rPr>
        <w:t>基于规则的聚合</w:t>
      </w:r>
      <w:r>
        <w:rPr>
          <w:rFonts w:hint="eastAsia"/>
        </w:rPr>
        <w:t xml:space="preserve"> </w:t>
      </w:r>
    </w:p>
    <w:p w14:paraId="0492284B" w14:textId="4EEA95AE" w:rsidR="005741BF" w:rsidRDefault="005741BF" w:rsidP="005741BF">
      <w:r>
        <w:rPr>
          <w:rFonts w:hint="eastAsia"/>
        </w:rPr>
        <w:t>基于规则的上下文聚合一般需要先由开发人员自定义好一系列的规则，然后当某个上下文获取之后就由规则匹配器将该上下文与定义好的规则依次匹配下去，直到有一条规则满足条件之后就停止匹配，并触发该规则中定义的行动。图</w:t>
      </w:r>
      <w:r>
        <w:t xml:space="preserve">2.7 </w:t>
      </w:r>
      <w:r>
        <w:rPr>
          <w:rFonts w:hint="eastAsia"/>
        </w:rPr>
        <w:t>是</w:t>
      </w:r>
      <w:r>
        <w:t xml:space="preserve"> David </w:t>
      </w:r>
      <w:r>
        <w:rPr>
          <w:rFonts w:hint="eastAsia"/>
        </w:rPr>
        <w:t>等人在</w:t>
      </w:r>
      <w:r>
        <w:t xml:space="preserve"> RCSM</w:t>
      </w:r>
      <w:r>
        <w:rPr>
          <w:rFonts w:hint="eastAsia"/>
        </w:rPr>
        <w:t>（</w:t>
      </w:r>
      <w:r>
        <w:t>Reconﬁgurable Context-Sensitive  Middleware</w:t>
      </w:r>
      <w:r>
        <w:rPr>
          <w:rFonts w:hint="eastAsia"/>
        </w:rPr>
        <w:t>）</w:t>
      </w:r>
      <w:r>
        <w:t>[42]</w:t>
      </w:r>
      <w:r>
        <w:rPr>
          <w:rFonts w:hint="eastAsia"/>
        </w:rPr>
        <w:t>中使用的基于规则的上下文聚合的实现，左边部分是专门定义的一种规则语言</w:t>
      </w:r>
      <w:r>
        <w:rPr>
          <w:rFonts w:hint="eastAsia"/>
        </w:rPr>
        <w:t>CA-IDL</w:t>
      </w:r>
      <w:r>
        <w:rPr>
          <w:rFonts w:hint="eastAsia"/>
        </w:rPr>
        <w:t>，用于描述某一种操作会在上下文得到满足时会被自动触发，而右边部分则是</w:t>
      </w:r>
      <w:r>
        <w:rPr>
          <w:rFonts w:hint="eastAsia"/>
        </w:rPr>
        <w:t xml:space="preserve"> CA-IDL </w:t>
      </w:r>
      <w:r>
        <w:rPr>
          <w:rFonts w:hint="eastAsia"/>
        </w:rPr>
        <w:t>语言编译器在</w:t>
      </w:r>
      <w:r>
        <w:rPr>
          <w:rFonts w:hint="eastAsia"/>
        </w:rPr>
        <w:t xml:space="preserve"> RCSM </w:t>
      </w:r>
      <w:r>
        <w:rPr>
          <w:rFonts w:hint="eastAsia"/>
        </w:rPr>
        <w:t>系统中的工作方式。从</w:t>
      </w:r>
      <w:r>
        <w:rPr>
          <w:rFonts w:hint="eastAsia"/>
        </w:rPr>
        <w:t xml:space="preserve"> RCSM </w:t>
      </w:r>
      <w:r>
        <w:rPr>
          <w:rFonts w:hint="eastAsia"/>
        </w:rPr>
        <w:t>系统以及其他的一些文献中可以看出，基于规则的上下文聚合算法比较容易实现，而且可以由开发人员自定义规则来决定应用在获取不同上下文时所采取的不同的行动，另外，这种方式对应用的结果具有很好的预期效果。</w:t>
      </w:r>
      <w:r>
        <w:rPr>
          <w:rFonts w:hint="eastAsia"/>
        </w:rPr>
        <w:t xml:space="preserve"> </w:t>
      </w:r>
    </w:p>
    <w:p w14:paraId="76207E0A" w14:textId="77777777" w:rsidR="005741BF" w:rsidRDefault="005741BF" w:rsidP="005741BF">
      <w:r>
        <w:rPr>
          <w:rFonts w:hint="eastAsia"/>
        </w:rPr>
        <w:t xml:space="preserve">2.4.2  </w:t>
      </w:r>
      <w:r>
        <w:rPr>
          <w:rFonts w:hint="eastAsia"/>
        </w:rPr>
        <w:t>基于用例的聚合</w:t>
      </w:r>
      <w:r>
        <w:rPr>
          <w:rFonts w:hint="eastAsia"/>
        </w:rPr>
        <w:t xml:space="preserve"> </w:t>
      </w:r>
    </w:p>
    <w:p w14:paraId="66A9DE52" w14:textId="4FE0C844" w:rsidR="005741BF" w:rsidRDefault="005741BF" w:rsidP="005741BF">
      <w:r>
        <w:rPr>
          <w:rFonts w:hint="eastAsia"/>
        </w:rPr>
        <w:t>基于用例的上下文聚合方式一般会采用贝叶斯概率法</w:t>
      </w:r>
      <w:r>
        <w:t>[43]</w:t>
      </w:r>
      <w:r>
        <w:rPr>
          <w:rFonts w:hint="eastAsia"/>
        </w:rPr>
        <w:t>、机器学习</w:t>
      </w:r>
      <w:r>
        <w:t>[44]</w:t>
      </w:r>
      <w:r>
        <w:rPr>
          <w:rFonts w:hint="eastAsia"/>
        </w:rPr>
        <w:t>、神经网络</w:t>
      </w:r>
      <w:r>
        <w:t>[45]</w:t>
      </w:r>
      <w:r>
        <w:rPr>
          <w:rFonts w:hint="eastAsia"/>
        </w:rPr>
        <w:t>等主要的研究方法，这些方法一般都会将上下文信息作为输入条件，然后经过聚合系统的计算之后会输出相应的结果信息。图</w:t>
      </w:r>
      <w:r>
        <w:rPr>
          <w:rFonts w:hint="eastAsia"/>
        </w:rPr>
        <w:t xml:space="preserve"> 2.8 </w:t>
      </w:r>
      <w:r>
        <w:rPr>
          <w:rFonts w:hint="eastAsia"/>
        </w:rPr>
        <w:t>是神经网络对上下文进行聚合的算法示意图，输入信息为加速度、压力等各种上下文信息，经过神经网络的黑盒系统之后就会产生结果，并经过特殊的格式转换之后，应用就可以获取到上下文聚合的结果。采用神经网络来聚合上下文信息首先需要大量的样本信息来对网络进行训练，得到一个稳定的网络之后才可以用于上下文聚合。从神经网络的聚合算法可以看出，这种聚合算法的输出结果具有不可预期性，因为该聚合算法的内核是一个完全黑盒的系统，开发人员完全不了解上下文聚合的整</w:t>
      </w:r>
      <w:r>
        <w:rPr>
          <w:rFonts w:hint="eastAsia"/>
        </w:rPr>
        <w:lastRenderedPageBreak/>
        <w:t>个完整过程。类似的，其他如贝叶斯概率法，机器学习法等其他的基于用例的聚合算法，都存在聚合结果不可预期的缺点。</w:t>
      </w:r>
      <w:r>
        <w:rPr>
          <w:rFonts w:hint="eastAsia"/>
        </w:rPr>
        <w:t xml:space="preserve"> </w:t>
      </w:r>
    </w:p>
    <w:p w14:paraId="1DC2D10C" w14:textId="77777777" w:rsidR="005741BF" w:rsidRDefault="005741BF" w:rsidP="005741BF">
      <w:r>
        <w:rPr>
          <w:rFonts w:hint="eastAsia"/>
        </w:rPr>
        <w:t xml:space="preserve">2.4.3  </w:t>
      </w:r>
      <w:r>
        <w:rPr>
          <w:rFonts w:hint="eastAsia"/>
        </w:rPr>
        <w:t>比较与结论</w:t>
      </w:r>
      <w:r>
        <w:rPr>
          <w:rFonts w:hint="eastAsia"/>
        </w:rPr>
        <w:t xml:space="preserve"> </w:t>
      </w:r>
    </w:p>
    <w:p w14:paraId="2CC52B2B" w14:textId="163C66A4" w:rsidR="005741BF" w:rsidRDefault="005741BF" w:rsidP="005741BF">
      <w:r>
        <w:rPr>
          <w:rFonts w:hint="eastAsia"/>
        </w:rPr>
        <w:t>基于用例的上下文聚合算法相对于基于规则的上下文聚合算法在实现上比较复杂，且需要用到其他的一些技术，而且其中存在着结果预期性较差的缺点。</w:t>
      </w:r>
      <w:r>
        <w:rPr>
          <w:rFonts w:hint="eastAsia"/>
        </w:rPr>
        <w:t xml:space="preserve"> </w:t>
      </w:r>
      <w:r>
        <w:rPr>
          <w:rFonts w:hint="eastAsia"/>
        </w:rPr>
        <w:t>本课题中上下文聚合的工作是在云端完成的，根据云计算现有的技术还不是很成熟的现状，云计算中对于分布式计算的实现主要还是采用简单的</w:t>
      </w:r>
      <w:r>
        <w:rPr>
          <w:rFonts w:hint="eastAsia"/>
        </w:rPr>
        <w:t xml:space="preserve"> MapReduce</w:t>
      </w:r>
      <w:r>
        <w:t>[46]</w:t>
      </w:r>
      <w:r>
        <w:rPr>
          <w:rFonts w:hint="eastAsia"/>
        </w:rPr>
        <w:t>模型。那么用</w:t>
      </w:r>
      <w:r>
        <w:rPr>
          <w:rFonts w:hint="eastAsia"/>
        </w:rPr>
        <w:t xml:space="preserve"> MapReduce </w:t>
      </w:r>
      <w:r>
        <w:rPr>
          <w:rFonts w:hint="eastAsia"/>
        </w:rPr>
        <w:t>的编程模型来编写基于用例的上下文聚合算法，其在实现上复杂，而且针对现有云计算平台的底层实现，基于用例的上下文聚合算法由于其复杂的实现机制对于云的资源利用率与性能提升的效果都不够理想。而基于规则的上下文聚合算法，与云计算平台的底层实现有比较大的相关性，在云计算中采用基于规则的上下文聚合算法能够更有效地利用云计算的各种资源，使得这种方式能优于基于用例的上下文聚合算法。因此，本课题中重点研究基于规则的上下文聚合算法在云计算中的使用。</w:t>
      </w:r>
      <w:r>
        <w:rPr>
          <w:rFonts w:hint="eastAsia"/>
        </w:rPr>
        <w:t xml:space="preserve"> </w:t>
      </w:r>
    </w:p>
    <w:commentRangeEnd w:id="32"/>
    <w:p w14:paraId="5AD1B2A0" w14:textId="262690C4" w:rsidR="005741BF" w:rsidRPr="005741BF" w:rsidRDefault="00FC09A9" w:rsidP="005741BF">
      <w:r>
        <w:rPr>
          <w:rStyle w:val="afb"/>
        </w:rPr>
        <w:commentReference w:id="32"/>
      </w:r>
    </w:p>
    <w:p w14:paraId="430A4FDC" w14:textId="77777777" w:rsidR="00BB3A87" w:rsidRDefault="00BB3A87" w:rsidP="00950F95">
      <w:pPr>
        <w:pStyle w:val="2"/>
      </w:pPr>
      <w:bookmarkStart w:id="36" w:name="_Toc467577024"/>
      <w:r>
        <w:rPr>
          <w:rFonts w:hint="eastAsia"/>
        </w:rPr>
        <w:t xml:space="preserve">2.3 </w:t>
      </w:r>
      <w:r>
        <w:rPr>
          <w:rFonts w:hint="eastAsia"/>
        </w:rPr>
        <w:t>优先指派算法</w:t>
      </w:r>
      <w:bookmarkEnd w:id="36"/>
    </w:p>
    <w:p w14:paraId="7DA67639" w14:textId="77777777" w:rsidR="00A13D5C" w:rsidRDefault="00A13D5C" w:rsidP="00A13D5C">
      <w:pPr>
        <w:pStyle w:val="3"/>
      </w:pPr>
      <w:bookmarkStart w:id="37" w:name="_Toc467577025"/>
      <w:r>
        <w:rPr>
          <w:rFonts w:hint="eastAsia"/>
        </w:rPr>
        <w:t xml:space="preserve">2.3.1 </w:t>
      </w:r>
      <w:r>
        <w:rPr>
          <w:rFonts w:hint="eastAsia"/>
        </w:rPr>
        <w:t>优先指派算法概述</w:t>
      </w:r>
      <w:bookmarkEnd w:id="37"/>
    </w:p>
    <w:p w14:paraId="024889E8" w14:textId="77777777" w:rsidR="006B3AA0" w:rsidRDefault="006B3AA0" w:rsidP="006B3AA0">
      <w:commentRangeStart w:id="38"/>
      <w:r>
        <w:rPr>
          <w:rFonts w:hint="eastAsia"/>
        </w:rPr>
        <w:t xml:space="preserve">2.1 </w:t>
      </w:r>
      <w:r>
        <w:rPr>
          <w:rFonts w:hint="eastAsia"/>
        </w:rPr>
        <w:t>优先指派算法</w:t>
      </w:r>
      <w:r>
        <w:rPr>
          <w:rFonts w:hint="eastAsia"/>
        </w:rPr>
        <w:t xml:space="preserve"> </w:t>
      </w:r>
    </w:p>
    <w:p w14:paraId="17A8130C" w14:textId="77777777" w:rsidR="00236BF3" w:rsidRDefault="006B3AA0" w:rsidP="006B3AA0">
      <w:r>
        <w:rPr>
          <w:rFonts w:hint="eastAsia"/>
        </w:rPr>
        <w:t xml:space="preserve">  </w:t>
      </w:r>
      <w:r>
        <w:rPr>
          <w:rFonts w:hint="eastAsia"/>
        </w:rPr>
        <w:t>优先指派算法的核心思想是制定一组优先权规则，根据该规则，每一个工件的工序都有一个权重值，按照权重值的大小降序排列，依次选取一个工序加入到调度序列中，这样就可以得到一个调度方案。本节将介绍一些传统的优先指派规则，并详细阐述</w:t>
      </w:r>
      <w:r>
        <w:rPr>
          <w:rFonts w:hint="eastAsia"/>
        </w:rPr>
        <w:t xml:space="preserve"> A</w:t>
      </w:r>
      <w:r>
        <w:t>0</w:t>
      </w:r>
      <w:r>
        <w:rPr>
          <w:rFonts w:hint="eastAsia"/>
        </w:rPr>
        <w:t>算法。</w:t>
      </w:r>
      <w:r>
        <w:rPr>
          <w:rFonts w:hint="eastAsia"/>
        </w:rPr>
        <w:t xml:space="preserve"> </w:t>
      </w:r>
    </w:p>
    <w:p w14:paraId="6C76EF58" w14:textId="77777777" w:rsidR="00236BF3" w:rsidRDefault="006B3AA0" w:rsidP="00236BF3">
      <w:pPr>
        <w:ind w:firstLine="420"/>
      </w:pPr>
      <w:r>
        <w:rPr>
          <w:rFonts w:hint="eastAsia"/>
        </w:rPr>
        <w:t xml:space="preserve">2.1.1 </w:t>
      </w:r>
      <w:r>
        <w:rPr>
          <w:rFonts w:hint="eastAsia"/>
        </w:rPr>
        <w:t>传统优先指派算法概述</w:t>
      </w:r>
      <w:r>
        <w:rPr>
          <w:rFonts w:hint="eastAsia"/>
        </w:rPr>
        <w:t xml:space="preserve">   </w:t>
      </w:r>
    </w:p>
    <w:p w14:paraId="1B58711A" w14:textId="77777777" w:rsidR="00236BF3" w:rsidRDefault="006B3AA0" w:rsidP="00236BF3">
      <w:pPr>
        <w:ind w:firstLine="420"/>
      </w:pPr>
      <w:r>
        <w:rPr>
          <w:rFonts w:hint="eastAsia"/>
        </w:rPr>
        <w:t xml:space="preserve">Panwalkar </w:t>
      </w:r>
      <w:r>
        <w:rPr>
          <w:rFonts w:hint="eastAsia"/>
        </w:rPr>
        <w:t>以及</w:t>
      </w:r>
      <w:r>
        <w:rPr>
          <w:rFonts w:hint="eastAsia"/>
        </w:rPr>
        <w:t xml:space="preserve"> Wafik  Iskander</w:t>
      </w:r>
      <w:r>
        <w:t>[34]</w:t>
      </w:r>
      <w:r>
        <w:rPr>
          <w:rFonts w:hint="eastAsia"/>
        </w:rPr>
        <w:t>在</w:t>
      </w:r>
      <w:r>
        <w:rPr>
          <w:rFonts w:hint="eastAsia"/>
        </w:rPr>
        <w:t xml:space="preserve"> 1977 </w:t>
      </w:r>
      <w:r>
        <w:rPr>
          <w:rFonts w:hint="eastAsia"/>
        </w:rPr>
        <w:t>年对当时超过</w:t>
      </w:r>
      <w:r>
        <w:rPr>
          <w:rFonts w:hint="eastAsia"/>
        </w:rPr>
        <w:t xml:space="preserve"> 100 </w:t>
      </w:r>
      <w:r>
        <w:rPr>
          <w:rFonts w:hint="eastAsia"/>
        </w:rPr>
        <w:t>种的优先规则进行了总结；</w:t>
      </w:r>
      <w:r>
        <w:rPr>
          <w:rFonts w:hint="eastAsia"/>
        </w:rPr>
        <w:t xml:space="preserve">Oliver Holthaus </w:t>
      </w:r>
      <w:r>
        <w:rPr>
          <w:rFonts w:hint="eastAsia"/>
        </w:rPr>
        <w:t>以及</w:t>
      </w:r>
      <w:r>
        <w:rPr>
          <w:rFonts w:hint="eastAsia"/>
        </w:rPr>
        <w:t xml:space="preserve"> Chandrasekharan Rajendran</w:t>
      </w:r>
      <w:r>
        <w:t>[35]</w:t>
      </w:r>
      <w:r>
        <w:rPr>
          <w:rFonts w:hint="eastAsia"/>
        </w:rPr>
        <w:t>提出了几种评价标准，并给出了以这些标准为目标的优先指派规则算法；</w:t>
      </w:r>
      <w:r>
        <w:rPr>
          <w:rFonts w:hint="eastAsia"/>
        </w:rPr>
        <w:t xml:space="preserve">Tatsunobu  Kawai </w:t>
      </w:r>
      <w:r>
        <w:rPr>
          <w:rFonts w:hint="eastAsia"/>
        </w:rPr>
        <w:t>以及</w:t>
      </w:r>
      <w:r>
        <w:rPr>
          <w:rFonts w:hint="eastAsia"/>
        </w:rPr>
        <w:t xml:space="preserve"> Yasutaka </w:t>
      </w:r>
      <w:r>
        <w:t>Fujimoto[36]</w:t>
      </w:r>
      <w:r>
        <w:rPr>
          <w:rFonts w:hint="eastAsia"/>
        </w:rPr>
        <w:t>提出了几种将优先权规则结合的方法。优先指派算法中最关键的要素就是优先权规则。一般而言，优先指派规则可分为简单规则、复杂规则两大类。</w:t>
      </w:r>
      <w:r>
        <w:rPr>
          <w:rFonts w:hint="eastAsia"/>
        </w:rPr>
        <w:t xml:space="preserve">   </w:t>
      </w:r>
    </w:p>
    <w:p w14:paraId="7BA1E983" w14:textId="77777777" w:rsidR="00236BF3" w:rsidRDefault="006B3AA0" w:rsidP="00236BF3">
      <w:pPr>
        <w:ind w:firstLine="420"/>
      </w:pPr>
      <w:r>
        <w:rPr>
          <w:rFonts w:hint="eastAsia"/>
        </w:rPr>
        <w:t>简单优先指派规则可以根据作业时间长短、工序时间长短、已加工的工序数目、未加工的工序数目、已加工的工序时间长度和以及未加工的工序时间长度和等因素为标准来制定优先规则，典型的指派规则包括：最多剩余工序个数优先规则（</w:t>
      </w:r>
      <w:r>
        <w:rPr>
          <w:rFonts w:hint="eastAsia"/>
        </w:rPr>
        <w:t>Most Operation Num Remaining, MONR</w:t>
      </w:r>
      <w:r>
        <w:rPr>
          <w:rFonts w:hint="eastAsia"/>
        </w:rPr>
        <w:t>），最少剩余工序个数优先规则（</w:t>
      </w:r>
      <w:r>
        <w:rPr>
          <w:rFonts w:hint="eastAsia"/>
        </w:rPr>
        <w:t>Least Operation Num Remaining, LONR</w:t>
      </w:r>
      <w:r>
        <w:rPr>
          <w:rFonts w:hint="eastAsia"/>
        </w:rPr>
        <w:t>），剩余处理时间最长优先规则（</w:t>
      </w:r>
      <w:r>
        <w:rPr>
          <w:rFonts w:hint="eastAsia"/>
        </w:rPr>
        <w:t>Longest Work Remaining, LWR</w:t>
      </w:r>
      <w:r>
        <w:rPr>
          <w:rFonts w:hint="eastAsia"/>
        </w:rPr>
        <w:t>），剩余处理时间最短优先规则（</w:t>
      </w:r>
      <w:r>
        <w:rPr>
          <w:rFonts w:hint="eastAsia"/>
        </w:rPr>
        <w:t>Least  Work  Remaining,  LWR</w:t>
      </w:r>
      <w:r>
        <w:rPr>
          <w:rFonts w:hint="eastAsia"/>
        </w:rPr>
        <w:t>），最长处理时间优先规则则（</w:t>
      </w:r>
      <w:r>
        <w:rPr>
          <w:rFonts w:hint="eastAsia"/>
        </w:rPr>
        <w:t>Longest Processing Time, LPT</w:t>
      </w:r>
      <w:r>
        <w:rPr>
          <w:rFonts w:hint="eastAsia"/>
        </w:rPr>
        <w:t>），最短处理时间优先规则（</w:t>
      </w:r>
      <w:r>
        <w:rPr>
          <w:rFonts w:hint="eastAsia"/>
        </w:rPr>
        <w:t>Shortest Processing Time, SPT</w:t>
      </w:r>
      <w:r>
        <w:rPr>
          <w:rFonts w:hint="eastAsia"/>
        </w:rPr>
        <w:t>）等等。</w:t>
      </w:r>
    </w:p>
    <w:p w14:paraId="05230DE4" w14:textId="0D8845D2" w:rsidR="006B3AA0" w:rsidRPr="006B3AA0" w:rsidRDefault="006B3AA0" w:rsidP="00236BF3">
      <w:pPr>
        <w:ind w:firstLine="420"/>
      </w:pPr>
      <w:r>
        <w:rPr>
          <w:rFonts w:hint="eastAsia"/>
        </w:rPr>
        <w:t>复杂优先指派规则通过设置优先级别来实现，一般会从高到低设定二到三个级别，每一个级别使用相同的比较原则，级别的组合唯一确定一个加工工序。第一级优先权级别高的工序优先加工；如果相等，则第二级优先权级别高的工序优先加工……以此类推。</w:t>
      </w:r>
    </w:p>
    <w:p w14:paraId="76125799" w14:textId="77777777" w:rsidR="00A13D5C" w:rsidRPr="00A13D5C" w:rsidRDefault="00236BF3" w:rsidP="00A13D5C">
      <w:pPr>
        <w:pStyle w:val="3"/>
      </w:pPr>
      <w:bookmarkStart w:id="39" w:name="_Toc467577026"/>
      <w:commentRangeEnd w:id="38"/>
      <w:r>
        <w:rPr>
          <w:rStyle w:val="afb"/>
          <w:rFonts w:asciiTheme="minorHAnsi" w:eastAsiaTheme="minorEastAsia" w:hAnsiTheme="minorHAnsi" w:cstheme="minorBidi"/>
          <w:bCs w:val="0"/>
          <w:kern w:val="2"/>
        </w:rPr>
        <w:lastRenderedPageBreak/>
        <w:commentReference w:id="38"/>
      </w:r>
      <w:r w:rsidR="00A13D5C">
        <w:rPr>
          <w:rFonts w:hint="eastAsia"/>
        </w:rPr>
        <w:t xml:space="preserve">2.3.2 </w:t>
      </w:r>
      <w:r w:rsidR="00A13D5C">
        <w:rPr>
          <w:rFonts w:hint="eastAsia"/>
        </w:rPr>
        <w:t>优先指派规则</w:t>
      </w:r>
      <w:bookmarkEnd w:id="39"/>
    </w:p>
    <w:p w14:paraId="38B78231" w14:textId="77777777" w:rsidR="00BB3A87" w:rsidRDefault="00BB3A87" w:rsidP="00950F95">
      <w:pPr>
        <w:pStyle w:val="2"/>
      </w:pPr>
      <w:bookmarkStart w:id="40" w:name="_Toc467577027"/>
      <w:r>
        <w:rPr>
          <w:rFonts w:hint="eastAsia"/>
        </w:rPr>
        <w:t xml:space="preserve">2.4 </w:t>
      </w:r>
      <w:r>
        <w:rPr>
          <w:rFonts w:hint="eastAsia"/>
        </w:rPr>
        <w:t>遗传算法</w:t>
      </w:r>
      <w:bookmarkEnd w:id="40"/>
    </w:p>
    <w:p w14:paraId="730A6425" w14:textId="77777777" w:rsidR="00BB3A87" w:rsidRDefault="00BB3A87" w:rsidP="00950F95">
      <w:pPr>
        <w:pStyle w:val="3"/>
      </w:pPr>
      <w:bookmarkStart w:id="41" w:name="_Toc467577028"/>
      <w:r>
        <w:rPr>
          <w:rFonts w:hint="eastAsia"/>
        </w:rPr>
        <w:t xml:space="preserve">2.4.1 </w:t>
      </w:r>
      <w:r>
        <w:rPr>
          <w:rFonts w:hint="eastAsia"/>
        </w:rPr>
        <w:t>遗传算法</w:t>
      </w:r>
      <w:r w:rsidR="000D4A15">
        <w:rPr>
          <w:rFonts w:hint="eastAsia"/>
        </w:rPr>
        <w:t>概述</w:t>
      </w:r>
      <w:bookmarkEnd w:id="41"/>
    </w:p>
    <w:p w14:paraId="30EF3B3B" w14:textId="5EA54475" w:rsidR="00E1643C" w:rsidRDefault="00E1643C" w:rsidP="00E1643C">
      <w:pPr>
        <w:rPr>
          <w:rFonts w:hint="eastAsia"/>
        </w:rPr>
      </w:pPr>
      <w:commentRangeStart w:id="42"/>
      <w:r>
        <w:rPr>
          <w:rFonts w:hint="eastAsia"/>
        </w:rPr>
        <w:t>遗传算法是一种仿生优化算法</w:t>
      </w:r>
      <w:r>
        <w:rPr>
          <w:rFonts w:hint="eastAsia"/>
        </w:rPr>
        <w:t>,</w:t>
      </w:r>
      <w:r>
        <w:rPr>
          <w:rFonts w:hint="eastAsia"/>
        </w:rPr>
        <w:t>它模仿的机制是一切生命与智慧的产生与进化过程。它通过模拟达尔文“优胜劣汰、适者生存”的原理激励的结构</w:t>
      </w:r>
      <w:r>
        <w:rPr>
          <w:rFonts w:hint="eastAsia"/>
        </w:rPr>
        <w:t>;</w:t>
      </w:r>
      <w:r>
        <w:rPr>
          <w:rFonts w:hint="eastAsia"/>
        </w:rPr>
        <w:t>通过模拟孟德尔遗传变异理论在迭代过程中保持己有的结构</w:t>
      </w:r>
      <w:r>
        <w:rPr>
          <w:rFonts w:hint="eastAsia"/>
        </w:rPr>
        <w:t>,</w:t>
      </w:r>
      <w:r>
        <w:rPr>
          <w:rFonts w:hint="eastAsia"/>
        </w:rPr>
        <w:t>同时寻求更好的结构。作为一种随机的优化与搜索方法</w:t>
      </w:r>
      <w:r>
        <w:rPr>
          <w:rFonts w:hint="eastAsia"/>
        </w:rPr>
        <w:t>,</w:t>
      </w:r>
      <w:r>
        <w:rPr>
          <w:rFonts w:hint="eastAsia"/>
        </w:rPr>
        <w:t>遗传算法有鲜明的特点</w:t>
      </w:r>
      <w:r>
        <w:rPr>
          <w:rFonts w:hint="eastAsia"/>
        </w:rPr>
        <w:t>:1)</w:t>
      </w:r>
      <w:r>
        <w:rPr>
          <w:rFonts w:hint="eastAsia"/>
        </w:rPr>
        <w:t>遗传算法的操作对象是一组可行解</w:t>
      </w:r>
      <w:r>
        <w:rPr>
          <w:rFonts w:hint="eastAsia"/>
        </w:rPr>
        <w:t>,</w:t>
      </w:r>
      <w:r>
        <w:rPr>
          <w:rFonts w:hint="eastAsia"/>
        </w:rPr>
        <w:t>而非单个可行解</w:t>
      </w:r>
      <w:r>
        <w:rPr>
          <w:rFonts w:hint="eastAsia"/>
        </w:rPr>
        <w:t>;</w:t>
      </w:r>
      <w:r>
        <w:rPr>
          <w:rFonts w:hint="eastAsia"/>
        </w:rPr>
        <w:t>搜索轨道有多条</w:t>
      </w:r>
      <w:r>
        <w:rPr>
          <w:rFonts w:hint="eastAsia"/>
        </w:rPr>
        <w:t>,</w:t>
      </w:r>
      <w:r>
        <w:rPr>
          <w:rFonts w:hint="eastAsia"/>
        </w:rPr>
        <w:t>而非单条</w:t>
      </w:r>
      <w:r>
        <w:rPr>
          <w:rFonts w:hint="eastAsia"/>
        </w:rPr>
        <w:t>,</w:t>
      </w:r>
      <w:r>
        <w:rPr>
          <w:rFonts w:hint="eastAsia"/>
        </w:rPr>
        <w:t>因而具有良好的并行性。</w:t>
      </w:r>
      <w:r>
        <w:rPr>
          <w:rFonts w:hint="eastAsia"/>
        </w:rPr>
        <w:t>2)</w:t>
      </w:r>
      <w:r>
        <w:rPr>
          <w:rFonts w:hint="eastAsia"/>
        </w:rPr>
        <w:t>遗传算法只需利用目标的取值信息</w:t>
      </w:r>
      <w:r>
        <w:rPr>
          <w:rFonts w:hint="eastAsia"/>
        </w:rPr>
        <w:t>,</w:t>
      </w:r>
      <w:r>
        <w:rPr>
          <w:rFonts w:hint="eastAsia"/>
        </w:rPr>
        <w:t>而无需梯度等高价值信息</w:t>
      </w:r>
      <w:r>
        <w:rPr>
          <w:rFonts w:hint="eastAsia"/>
        </w:rPr>
        <w:t>,</w:t>
      </w:r>
      <w:r>
        <w:rPr>
          <w:rFonts w:hint="eastAsia"/>
        </w:rPr>
        <w:t>因而适用于任何大规模、高度非线形的不连续多峰值函数的优化以及无解析表达式的目标函数的优化</w:t>
      </w:r>
      <w:r>
        <w:rPr>
          <w:rFonts w:hint="eastAsia"/>
        </w:rPr>
        <w:t>,</w:t>
      </w:r>
      <w:r>
        <w:rPr>
          <w:rFonts w:hint="eastAsia"/>
        </w:rPr>
        <w:t>具有很强的通用性。</w:t>
      </w:r>
      <w:r>
        <w:rPr>
          <w:rFonts w:hint="eastAsia"/>
        </w:rPr>
        <w:t>3)</w:t>
      </w:r>
      <w:r>
        <w:rPr>
          <w:rFonts w:hint="eastAsia"/>
        </w:rPr>
        <w:t>遗传算法择优机制是一种“软”选择</w:t>
      </w:r>
      <w:r>
        <w:rPr>
          <w:rFonts w:hint="eastAsia"/>
        </w:rPr>
        <w:t>,</w:t>
      </w:r>
      <w:r>
        <w:rPr>
          <w:rFonts w:hint="eastAsia"/>
        </w:rPr>
        <w:t>加上良好的并行性</w:t>
      </w:r>
      <w:r>
        <w:rPr>
          <w:rFonts w:hint="eastAsia"/>
        </w:rPr>
        <w:t>,</w:t>
      </w:r>
      <w:r>
        <w:rPr>
          <w:rFonts w:hint="eastAsia"/>
        </w:rPr>
        <w:t>使它具有良好的全局优化性和稳健性。</w:t>
      </w:r>
      <w:r>
        <w:rPr>
          <w:rFonts w:hint="eastAsia"/>
        </w:rPr>
        <w:t>4)</w:t>
      </w:r>
      <w:r>
        <w:rPr>
          <w:rFonts w:hint="eastAsia"/>
        </w:rPr>
        <w:t>遗传算法可行解集是编码化的</w:t>
      </w:r>
      <w:r>
        <w:rPr>
          <w:rFonts w:hint="eastAsia"/>
        </w:rPr>
        <w:t>,</w:t>
      </w:r>
      <w:r>
        <w:rPr>
          <w:rFonts w:hint="eastAsia"/>
        </w:rPr>
        <w:t>因而具有良好的可操作性和简单性。</w:t>
      </w:r>
    </w:p>
    <w:p w14:paraId="10630EC2" w14:textId="054021BC" w:rsidR="00E1643C" w:rsidRDefault="00E1643C" w:rsidP="00E1643C">
      <w:pPr>
        <w:rPr>
          <w:rFonts w:hint="eastAsia"/>
        </w:rPr>
      </w:pPr>
      <w:r>
        <w:rPr>
          <w:rFonts w:hint="eastAsia"/>
        </w:rPr>
        <w:t>由子遗传算法是由进化论和遗传学机理而产生的直接搜索优化方法故而在这个算法中要用到各种进化和遗传学的概念。这些概念如下</w:t>
      </w:r>
    </w:p>
    <w:p w14:paraId="4339F295" w14:textId="085AEBFD" w:rsidR="00E1643C" w:rsidRDefault="00E1643C" w:rsidP="00E1643C">
      <w:pPr>
        <w:rPr>
          <w:rFonts w:hint="eastAsia"/>
        </w:rPr>
      </w:pPr>
      <w:r>
        <w:rPr>
          <w:rFonts w:hint="eastAsia"/>
        </w:rPr>
        <w:t>(</w:t>
      </w:r>
      <w:r>
        <w:t>1</w:t>
      </w:r>
      <w:r>
        <w:rPr>
          <w:rFonts w:hint="eastAsia"/>
        </w:rPr>
        <w:t>)</w:t>
      </w:r>
      <w:r>
        <w:rPr>
          <w:rFonts w:hint="eastAsia"/>
        </w:rPr>
        <w:t>串</w:t>
      </w:r>
      <w:r>
        <w:rPr>
          <w:rFonts w:hint="eastAsia"/>
        </w:rPr>
        <w:t>(i)</w:t>
      </w:r>
    </w:p>
    <w:p w14:paraId="4BC24E6F" w14:textId="231BEF5A" w:rsidR="00E1643C" w:rsidRDefault="00E1643C" w:rsidP="00E1643C">
      <w:pPr>
        <w:rPr>
          <w:rFonts w:hint="eastAsia"/>
        </w:rPr>
      </w:pPr>
      <w:r>
        <w:rPr>
          <w:rFonts w:hint="eastAsia"/>
        </w:rPr>
        <w:t>它是个体</w:t>
      </w:r>
      <w:r>
        <w:rPr>
          <w:rFonts w:hint="eastAsia"/>
        </w:rPr>
        <w:t>(divid)</w:t>
      </w:r>
      <w:r>
        <w:rPr>
          <w:rFonts w:hint="eastAsia"/>
        </w:rPr>
        <w:t>的形式</w:t>
      </w:r>
      <w:r>
        <w:rPr>
          <w:rFonts w:hint="eastAsia"/>
        </w:rPr>
        <w:t>,</w:t>
      </w:r>
      <w:r>
        <w:rPr>
          <w:rFonts w:hint="eastAsia"/>
        </w:rPr>
        <w:t>在算法中为字符串</w:t>
      </w:r>
      <w:r>
        <w:rPr>
          <w:rFonts w:hint="eastAsia"/>
        </w:rPr>
        <w:t>,</w:t>
      </w:r>
      <w:r>
        <w:rPr>
          <w:rFonts w:hint="eastAsia"/>
        </w:rPr>
        <w:t>并且对应于遗传学中的染色体</w:t>
      </w:r>
      <w:r>
        <w:rPr>
          <w:rFonts w:hint="eastAsia"/>
        </w:rPr>
        <w:t>(Chromosome)</w:t>
      </w:r>
      <w:r>
        <w:rPr>
          <w:rFonts w:hint="eastAsia"/>
        </w:rPr>
        <w:t>。</w:t>
      </w:r>
    </w:p>
    <w:p w14:paraId="7847C499" w14:textId="77777777" w:rsidR="00E1643C" w:rsidRDefault="00E1643C" w:rsidP="00E1643C">
      <w:pPr>
        <w:rPr>
          <w:rFonts w:hint="eastAsia"/>
        </w:rPr>
      </w:pPr>
      <w:r>
        <w:rPr>
          <w:rFonts w:hint="eastAsia"/>
        </w:rPr>
        <w:t>(2)</w:t>
      </w:r>
      <w:r>
        <w:rPr>
          <w:rFonts w:hint="eastAsia"/>
        </w:rPr>
        <w:t>群体</w:t>
      </w:r>
      <w:r>
        <w:rPr>
          <w:rFonts w:hint="eastAsia"/>
        </w:rPr>
        <w:t>(Population)</w:t>
      </w:r>
    </w:p>
    <w:p w14:paraId="744E1E56" w14:textId="77777777" w:rsidR="00E1643C" w:rsidRDefault="00E1643C" w:rsidP="00E1643C">
      <w:pPr>
        <w:rPr>
          <w:rFonts w:hint="eastAsia"/>
        </w:rPr>
      </w:pPr>
      <w:r>
        <w:rPr>
          <w:rFonts w:hint="eastAsia"/>
        </w:rPr>
        <w:t>个体的集合称为群体</w:t>
      </w:r>
      <w:r>
        <w:rPr>
          <w:rFonts w:hint="eastAsia"/>
        </w:rPr>
        <w:t>,</w:t>
      </w:r>
      <w:r>
        <w:rPr>
          <w:rFonts w:hint="eastAsia"/>
        </w:rPr>
        <w:t>串是群体中的元素。</w:t>
      </w:r>
    </w:p>
    <w:p w14:paraId="73EEB3B6" w14:textId="77777777" w:rsidR="00E1643C" w:rsidRDefault="00E1643C" w:rsidP="00E1643C">
      <w:pPr>
        <w:rPr>
          <w:rFonts w:hint="eastAsia"/>
        </w:rPr>
      </w:pPr>
      <w:r>
        <w:rPr>
          <w:rFonts w:hint="eastAsia"/>
        </w:rPr>
        <w:t>(3)</w:t>
      </w:r>
      <w:r>
        <w:rPr>
          <w:rFonts w:hint="eastAsia"/>
        </w:rPr>
        <w:t>群体大小</w:t>
      </w:r>
      <w:r>
        <w:rPr>
          <w:rFonts w:hint="eastAsia"/>
        </w:rPr>
        <w:t>(P</w:t>
      </w:r>
      <w:r>
        <w:rPr>
          <w:rFonts w:hint="eastAsia"/>
        </w:rPr>
        <w:t>即</w:t>
      </w:r>
      <w:r>
        <w:rPr>
          <w:rFonts w:hint="eastAsia"/>
        </w:rPr>
        <w:t>ulationsize)</w:t>
      </w:r>
    </w:p>
    <w:p w14:paraId="277151AB" w14:textId="77777777" w:rsidR="00E1643C" w:rsidRDefault="00E1643C" w:rsidP="00E1643C">
      <w:pPr>
        <w:rPr>
          <w:rFonts w:hint="eastAsia"/>
        </w:rPr>
      </w:pPr>
      <w:r>
        <w:rPr>
          <w:rFonts w:hint="eastAsia"/>
        </w:rPr>
        <w:t>在群体中个体的数量称为群体购大小。</w:t>
      </w:r>
    </w:p>
    <w:p w14:paraId="4156CD09" w14:textId="77777777" w:rsidR="00E1643C" w:rsidRDefault="00E1643C" w:rsidP="00E1643C">
      <w:pPr>
        <w:rPr>
          <w:rFonts w:hint="eastAsia"/>
        </w:rPr>
      </w:pPr>
      <w:r>
        <w:rPr>
          <w:rFonts w:hint="eastAsia"/>
        </w:rPr>
        <w:t>(4)</w:t>
      </w:r>
      <w:r>
        <w:rPr>
          <w:rFonts w:hint="eastAsia"/>
        </w:rPr>
        <w:t>基因</w:t>
      </w:r>
      <w:r>
        <w:rPr>
          <w:rFonts w:hint="eastAsia"/>
        </w:rPr>
        <w:t>(Gene)</w:t>
      </w:r>
    </w:p>
    <w:p w14:paraId="5FF263DA" w14:textId="01BA0A25" w:rsidR="00E1643C" w:rsidRDefault="00E1643C" w:rsidP="00E1643C">
      <w:pPr>
        <w:rPr>
          <w:rFonts w:hint="eastAsia"/>
        </w:rPr>
      </w:pPr>
      <w:r>
        <w:rPr>
          <w:rFonts w:hint="eastAsia"/>
        </w:rPr>
        <w:t>基因是串中的元素</w:t>
      </w:r>
      <w:r>
        <w:rPr>
          <w:rFonts w:hint="eastAsia"/>
        </w:rPr>
        <w:t>,</w:t>
      </w:r>
      <w:r>
        <w:rPr>
          <w:rFonts w:hint="eastAsia"/>
        </w:rPr>
        <w:t>基因用于表示个体的特征。例如有一个串</w:t>
      </w:r>
      <w:r>
        <w:rPr>
          <w:rFonts w:hint="eastAsia"/>
        </w:rPr>
        <w:t>S=1011,</w:t>
      </w:r>
      <w:r>
        <w:rPr>
          <w:rFonts w:hint="eastAsia"/>
        </w:rPr>
        <w:t>则其中的元素</w:t>
      </w:r>
      <w:r>
        <w:rPr>
          <w:rFonts w:hint="eastAsia"/>
        </w:rPr>
        <w:t>l,0,l,l</w:t>
      </w:r>
      <w:r>
        <w:rPr>
          <w:rFonts w:hint="eastAsia"/>
        </w:rPr>
        <w:t>分别称为基因。它们的值称为等位基因</w:t>
      </w:r>
      <w:r>
        <w:rPr>
          <w:rFonts w:hint="eastAsia"/>
        </w:rPr>
        <w:t>(Alleles)</w:t>
      </w:r>
      <w:r>
        <w:rPr>
          <w:rFonts w:hint="eastAsia"/>
        </w:rPr>
        <w:t>。</w:t>
      </w:r>
    </w:p>
    <w:p w14:paraId="70ED883F" w14:textId="77777777" w:rsidR="00E1643C" w:rsidRDefault="00E1643C" w:rsidP="00E1643C">
      <w:pPr>
        <w:rPr>
          <w:rFonts w:hint="eastAsia"/>
        </w:rPr>
      </w:pPr>
      <w:r>
        <w:rPr>
          <w:rFonts w:hint="eastAsia"/>
        </w:rPr>
        <w:t>(5)</w:t>
      </w:r>
      <w:r>
        <w:rPr>
          <w:rFonts w:hint="eastAsia"/>
        </w:rPr>
        <w:t>串结构空间</w:t>
      </w:r>
      <w:r>
        <w:rPr>
          <w:rFonts w:hint="eastAsia"/>
        </w:rPr>
        <w:t>ss</w:t>
      </w:r>
    </w:p>
    <w:p w14:paraId="436A0132" w14:textId="5923D4A1" w:rsidR="00E1643C" w:rsidRDefault="00E1643C" w:rsidP="00E1643C">
      <w:pPr>
        <w:rPr>
          <w:rFonts w:hint="eastAsia"/>
        </w:rPr>
      </w:pPr>
      <w:r>
        <w:rPr>
          <w:rFonts w:hint="eastAsia"/>
        </w:rPr>
        <w:t>在串中</w:t>
      </w:r>
      <w:r>
        <w:rPr>
          <w:rFonts w:hint="eastAsia"/>
        </w:rPr>
        <w:t>,</w:t>
      </w:r>
      <w:r>
        <w:rPr>
          <w:rFonts w:hint="eastAsia"/>
        </w:rPr>
        <w:t>基因任意组合所构成的串的集合。基囚操作是在串结构空间中进行的。串结构空间对应于遗传学中的基因型</w:t>
      </w:r>
      <w:r>
        <w:rPr>
          <w:rFonts w:hint="eastAsia"/>
        </w:rPr>
        <w:t>(Genoytpe)</w:t>
      </w:r>
      <w:r>
        <w:rPr>
          <w:rFonts w:hint="eastAsia"/>
        </w:rPr>
        <w:t>集合。</w:t>
      </w:r>
    </w:p>
    <w:p w14:paraId="54BCA0B2" w14:textId="77777777" w:rsidR="00E1643C" w:rsidRDefault="00E1643C" w:rsidP="00E1643C">
      <w:pPr>
        <w:rPr>
          <w:rFonts w:hint="eastAsia"/>
        </w:rPr>
      </w:pPr>
      <w:r>
        <w:rPr>
          <w:rFonts w:hint="eastAsia"/>
        </w:rPr>
        <w:t>(6)</w:t>
      </w:r>
      <w:r>
        <w:rPr>
          <w:rFonts w:hint="eastAsia"/>
        </w:rPr>
        <w:t>参数空间</w:t>
      </w:r>
      <w:r>
        <w:rPr>
          <w:rFonts w:hint="eastAsia"/>
        </w:rPr>
        <w:t>sp</w:t>
      </w:r>
    </w:p>
    <w:p w14:paraId="636DBC15" w14:textId="77777777" w:rsidR="00E1643C" w:rsidRDefault="00E1643C" w:rsidP="00E1643C">
      <w:pPr>
        <w:rPr>
          <w:rFonts w:hint="eastAsia"/>
        </w:rPr>
      </w:pPr>
      <w:r>
        <w:rPr>
          <w:rFonts w:hint="eastAsia"/>
        </w:rPr>
        <w:t>这是串空间在物理系统中的映射</w:t>
      </w:r>
      <w:r>
        <w:rPr>
          <w:rFonts w:hint="eastAsia"/>
        </w:rPr>
        <w:t>,</w:t>
      </w:r>
      <w:r>
        <w:rPr>
          <w:rFonts w:hint="eastAsia"/>
        </w:rPr>
        <w:t>它对应于遗传学中的表现型</w:t>
      </w:r>
      <w:r>
        <w:rPr>
          <w:rFonts w:hint="eastAsia"/>
        </w:rPr>
        <w:t>(PhenoPyte)</w:t>
      </w:r>
      <w:r>
        <w:rPr>
          <w:rFonts w:hint="eastAsia"/>
        </w:rPr>
        <w:t>的集合。</w:t>
      </w:r>
    </w:p>
    <w:p w14:paraId="03D54F4B" w14:textId="77777777" w:rsidR="00E1643C" w:rsidRDefault="00E1643C" w:rsidP="00E1643C">
      <w:pPr>
        <w:rPr>
          <w:rFonts w:hint="eastAsia"/>
        </w:rPr>
      </w:pPr>
      <w:r>
        <w:rPr>
          <w:rFonts w:hint="eastAsia"/>
        </w:rPr>
        <w:t>(7)</w:t>
      </w:r>
      <w:r>
        <w:rPr>
          <w:rFonts w:hint="eastAsia"/>
        </w:rPr>
        <w:t>适应度</w:t>
      </w:r>
      <w:r>
        <w:rPr>
          <w:rFonts w:hint="eastAsia"/>
        </w:rPr>
        <w:t>(FitneSS)</w:t>
      </w:r>
    </w:p>
    <w:p w14:paraId="294FA5AC" w14:textId="77777777" w:rsidR="00E1643C" w:rsidRDefault="00E1643C" w:rsidP="00E1643C">
      <w:pPr>
        <w:rPr>
          <w:rFonts w:hint="eastAsia"/>
        </w:rPr>
      </w:pPr>
      <w:r>
        <w:rPr>
          <w:rFonts w:hint="eastAsia"/>
        </w:rPr>
        <w:t>表示某一个体对环境的适应度。</w:t>
      </w:r>
    </w:p>
    <w:p w14:paraId="10887A72" w14:textId="77777777" w:rsidR="00E1643C" w:rsidRPr="00E1643C" w:rsidRDefault="00E1643C" w:rsidP="00E1643C">
      <w:pPr>
        <w:rPr>
          <w:rFonts w:hint="eastAsia"/>
        </w:rPr>
      </w:pPr>
    </w:p>
    <w:p w14:paraId="70B0D12E" w14:textId="77777777" w:rsidR="00950F95" w:rsidRDefault="00950F95" w:rsidP="00950F95">
      <w:pPr>
        <w:pStyle w:val="3"/>
      </w:pPr>
      <w:bookmarkStart w:id="43" w:name="_Toc467577029"/>
      <w:r>
        <w:rPr>
          <w:rFonts w:hint="eastAsia"/>
        </w:rPr>
        <w:t xml:space="preserve">2.4.2 </w:t>
      </w:r>
      <w:r>
        <w:rPr>
          <w:rFonts w:hint="eastAsia"/>
        </w:rPr>
        <w:t>遗传算法的过程和流程</w:t>
      </w:r>
      <w:bookmarkEnd w:id="43"/>
    </w:p>
    <w:p w14:paraId="311B446B" w14:textId="5A7B1428" w:rsidR="00E1643C" w:rsidRDefault="00E1643C" w:rsidP="00E1643C">
      <w:pPr>
        <w:rPr>
          <w:rFonts w:hint="eastAsia"/>
        </w:rPr>
      </w:pPr>
      <w:r>
        <w:rPr>
          <w:rFonts w:hint="eastAsia"/>
        </w:rPr>
        <w:t>自从</w:t>
      </w:r>
      <w:r>
        <w:rPr>
          <w:rFonts w:hint="eastAsia"/>
        </w:rPr>
        <w:t>1975</w:t>
      </w:r>
      <w:r>
        <w:rPr>
          <w:rFonts w:hint="eastAsia"/>
        </w:rPr>
        <w:t>年</w:t>
      </w:r>
      <w:r>
        <w:rPr>
          <w:rFonts w:hint="eastAsia"/>
        </w:rPr>
        <w:t>.J.HHollnad</w:t>
      </w:r>
      <w:r>
        <w:rPr>
          <w:rFonts w:hint="eastAsia"/>
        </w:rPr>
        <w:t>系统地提出遗传算法的完整结构和理论以来</w:t>
      </w:r>
      <w:r>
        <w:rPr>
          <w:rFonts w:hint="eastAsia"/>
        </w:rPr>
        <w:t>,</w:t>
      </w:r>
      <w:r>
        <w:rPr>
          <w:rFonts w:hint="eastAsia"/>
        </w:rPr>
        <w:t>人们一直推动遗传算法的发展</w:t>
      </w:r>
      <w:r>
        <w:rPr>
          <w:rFonts w:hint="eastAsia"/>
        </w:rPr>
        <w:t>,</w:t>
      </w:r>
      <w:r>
        <w:rPr>
          <w:rFonts w:hint="eastAsia"/>
        </w:rPr>
        <w:t>对编码方式、控制参数的确定、选择方式和交叉机理等进行深入的研究</w:t>
      </w:r>
      <w:r>
        <w:rPr>
          <w:rFonts w:hint="eastAsia"/>
        </w:rPr>
        <w:t>,</w:t>
      </w:r>
      <w:r>
        <w:rPr>
          <w:rFonts w:hint="eastAsia"/>
        </w:rPr>
        <w:t>提出了各种变形的遗传算法</w:t>
      </w:r>
      <w:r>
        <w:rPr>
          <w:rFonts w:hint="eastAsia"/>
        </w:rPr>
        <w:t>(varinatsofCnaonicalAlgorithms(vCGA)</w:t>
      </w:r>
      <w:r>
        <w:rPr>
          <w:rFonts w:hint="eastAsia"/>
        </w:rPr>
        <w:t>。其基本途径概括起来主要有以下几</w:t>
      </w:r>
      <w:r>
        <w:rPr>
          <w:rFonts w:hint="eastAsia"/>
        </w:rPr>
        <w:lastRenderedPageBreak/>
        <w:t>个方面</w:t>
      </w:r>
      <w:r>
        <w:rPr>
          <w:rFonts w:hint="eastAsia"/>
        </w:rPr>
        <w:t>:.:.</w:t>
      </w:r>
      <w:r>
        <w:rPr>
          <w:rFonts w:hint="eastAsia"/>
        </w:rPr>
        <w:t>改变遗传算法的组成成分或使用技术</w:t>
      </w:r>
      <w:r>
        <w:rPr>
          <w:rFonts w:hint="eastAsia"/>
        </w:rPr>
        <w:t>,</w:t>
      </w:r>
      <w:r>
        <w:rPr>
          <w:rFonts w:hint="eastAsia"/>
        </w:rPr>
        <w:t>如选用优化控制参数、适合问题特性的编码技术</w:t>
      </w:r>
      <w:r>
        <w:rPr>
          <w:rFonts w:hint="eastAsia"/>
        </w:rPr>
        <w:t>;</w:t>
      </w:r>
    </w:p>
    <w:p w14:paraId="7E1C8972" w14:textId="77777777" w:rsidR="00E1643C" w:rsidRDefault="00E1643C" w:rsidP="00E1643C">
      <w:pPr>
        <w:rPr>
          <w:rFonts w:hint="eastAsia"/>
        </w:rPr>
      </w:pPr>
      <w:r>
        <w:rPr>
          <w:rFonts w:hint="eastAsia"/>
        </w:rPr>
        <w:t>.</w:t>
      </w:r>
      <w:proofErr w:type="gramStart"/>
      <w:r>
        <w:rPr>
          <w:rFonts w:hint="eastAsia"/>
        </w:rPr>
        <w:t>:.</w:t>
      </w:r>
      <w:r>
        <w:rPr>
          <w:rFonts w:hint="eastAsia"/>
        </w:rPr>
        <w:t>采用混合遗传算法</w:t>
      </w:r>
      <w:proofErr w:type="gramEnd"/>
      <w:r>
        <w:rPr>
          <w:rFonts w:hint="eastAsia"/>
        </w:rPr>
        <w:t>;</w:t>
      </w:r>
    </w:p>
    <w:p w14:paraId="27D1CCAE" w14:textId="77777777" w:rsidR="00E1643C" w:rsidRDefault="00E1643C" w:rsidP="00E1643C">
      <w:pPr>
        <w:rPr>
          <w:rFonts w:hint="eastAsia"/>
        </w:rPr>
      </w:pPr>
      <w:r>
        <w:rPr>
          <w:rFonts w:hint="eastAsia"/>
        </w:rPr>
        <w:t>.</w:t>
      </w:r>
      <w:proofErr w:type="gramStart"/>
      <w:r>
        <w:rPr>
          <w:rFonts w:hint="eastAsia"/>
        </w:rPr>
        <w:t>:.</w:t>
      </w:r>
      <w:r>
        <w:rPr>
          <w:rFonts w:hint="eastAsia"/>
        </w:rPr>
        <w:t>采用动态自适应技术</w:t>
      </w:r>
      <w:proofErr w:type="gramEnd"/>
      <w:r>
        <w:rPr>
          <w:rFonts w:hint="eastAsia"/>
        </w:rPr>
        <w:t>,</w:t>
      </w:r>
      <w:r>
        <w:rPr>
          <w:rFonts w:hint="eastAsia"/>
        </w:rPr>
        <w:t>在进化过程中调整算法控制参数和编码粒度</w:t>
      </w:r>
      <w:r>
        <w:rPr>
          <w:rFonts w:hint="eastAsia"/>
        </w:rPr>
        <w:t>;</w:t>
      </w:r>
    </w:p>
    <w:p w14:paraId="36A60933" w14:textId="77777777" w:rsidR="00E1643C" w:rsidRDefault="00E1643C" w:rsidP="00E1643C">
      <w:pPr>
        <w:rPr>
          <w:rFonts w:hint="eastAsia"/>
        </w:rPr>
      </w:pPr>
      <w:r>
        <w:rPr>
          <w:rFonts w:hint="eastAsia"/>
        </w:rPr>
        <w:t>.</w:t>
      </w:r>
      <w:proofErr w:type="gramStart"/>
      <w:r>
        <w:rPr>
          <w:rFonts w:hint="eastAsia"/>
        </w:rPr>
        <w:t>:.</w:t>
      </w:r>
      <w:r>
        <w:rPr>
          <w:rFonts w:hint="eastAsia"/>
        </w:rPr>
        <w:t>采用并行遗传算法</w:t>
      </w:r>
      <w:proofErr w:type="gramEnd"/>
      <w:r>
        <w:rPr>
          <w:rFonts w:hint="eastAsia"/>
        </w:rPr>
        <w:t>;</w:t>
      </w:r>
    </w:p>
    <w:p w14:paraId="1ABBC923" w14:textId="77777777" w:rsidR="00E1643C" w:rsidRDefault="00E1643C" w:rsidP="00E1643C">
      <w:pPr>
        <w:rPr>
          <w:rFonts w:hint="eastAsia"/>
        </w:rPr>
      </w:pPr>
      <w:r>
        <w:rPr>
          <w:rFonts w:hint="eastAsia"/>
        </w:rPr>
        <w:t>采用混合遗传算法的三个基本原则是</w:t>
      </w:r>
      <w:r>
        <w:rPr>
          <w:rFonts w:hint="eastAsia"/>
        </w:rPr>
        <w:t>:</w:t>
      </w:r>
      <w:r>
        <w:rPr>
          <w:rFonts w:hint="eastAsia"/>
        </w:rPr>
        <w:t>①尽量采用原有算法的编码</w:t>
      </w:r>
      <w:r>
        <w:rPr>
          <w:rFonts w:hint="eastAsia"/>
        </w:rPr>
        <w:t>;</w:t>
      </w:r>
      <w:r>
        <w:rPr>
          <w:rFonts w:hint="eastAsia"/>
        </w:rPr>
        <w:t>②利用原有算法全</w:t>
      </w:r>
    </w:p>
    <w:p w14:paraId="312014DD" w14:textId="77777777" w:rsidR="00E1643C" w:rsidRDefault="00E1643C" w:rsidP="00E1643C">
      <w:pPr>
        <w:rPr>
          <w:rFonts w:hint="eastAsia"/>
        </w:rPr>
      </w:pPr>
      <w:r>
        <w:rPr>
          <w:rFonts w:hint="eastAsia"/>
        </w:rPr>
        <w:t>局搜索的优点</w:t>
      </w:r>
      <w:r>
        <w:rPr>
          <w:rFonts w:hint="eastAsia"/>
        </w:rPr>
        <w:t>;</w:t>
      </w:r>
      <w:r>
        <w:rPr>
          <w:rFonts w:hint="eastAsia"/>
        </w:rPr>
        <w:t>③改进遗传算子。</w:t>
      </w:r>
    </w:p>
    <w:p w14:paraId="43F94852" w14:textId="77777777" w:rsidR="00E1643C" w:rsidRDefault="00E1643C" w:rsidP="00E1643C">
      <w:pPr>
        <w:rPr>
          <w:rFonts w:hint="eastAsia"/>
        </w:rPr>
      </w:pPr>
      <w:r>
        <w:rPr>
          <w:rFonts w:hint="eastAsia"/>
        </w:rPr>
        <w:t>混合遗传算法的流程图基本同于一般遗传算法</w:t>
      </w:r>
      <w:r>
        <w:rPr>
          <w:rFonts w:hint="eastAsia"/>
        </w:rPr>
        <w:t>,</w:t>
      </w:r>
      <w:r>
        <w:rPr>
          <w:rFonts w:hint="eastAsia"/>
        </w:rPr>
        <w:t>其流程图如图</w:t>
      </w:r>
      <w:r>
        <w:rPr>
          <w:rFonts w:hint="eastAsia"/>
        </w:rPr>
        <w:t>2</w:t>
      </w:r>
      <w:r>
        <w:rPr>
          <w:rFonts w:hint="eastAsia"/>
        </w:rPr>
        <w:t>一</w:t>
      </w:r>
      <w:r>
        <w:rPr>
          <w:rFonts w:hint="eastAsia"/>
        </w:rPr>
        <w:t>2</w:t>
      </w:r>
      <w:r>
        <w:rPr>
          <w:rFonts w:hint="eastAsia"/>
        </w:rPr>
        <w:t>所示。由图中可以看</w:t>
      </w:r>
    </w:p>
    <w:p w14:paraId="4D583958" w14:textId="77777777" w:rsidR="00E1643C" w:rsidRDefault="00E1643C" w:rsidP="00E1643C">
      <w:pPr>
        <w:rPr>
          <w:rFonts w:hint="eastAsia"/>
        </w:rPr>
      </w:pPr>
      <w:r>
        <w:rPr>
          <w:rFonts w:hint="eastAsia"/>
        </w:rPr>
        <w:t>出</w:t>
      </w:r>
      <w:r>
        <w:rPr>
          <w:rFonts w:hint="eastAsia"/>
        </w:rPr>
        <w:t>,</w:t>
      </w:r>
      <w:r>
        <w:rPr>
          <w:rFonts w:hint="eastAsia"/>
        </w:rPr>
        <w:t>混合遗传算法主要包括以下六个步骤</w:t>
      </w:r>
      <w:r>
        <w:rPr>
          <w:rFonts w:hint="eastAsia"/>
        </w:rPr>
        <w:t>:</w:t>
      </w:r>
    </w:p>
    <w:p w14:paraId="4C9CD0B7" w14:textId="77777777" w:rsidR="00E1643C" w:rsidRDefault="00E1643C" w:rsidP="00E1643C">
      <w:pPr>
        <w:rPr>
          <w:rFonts w:hint="eastAsia"/>
        </w:rPr>
      </w:pPr>
      <w:r>
        <w:rPr>
          <w:rFonts w:hint="eastAsia"/>
        </w:rPr>
        <w:t>第一步随机产生群体</w:t>
      </w:r>
      <w:r>
        <w:rPr>
          <w:rFonts w:hint="eastAsia"/>
        </w:rPr>
        <w:t>,</w:t>
      </w:r>
      <w:r>
        <w:rPr>
          <w:rFonts w:hint="eastAsia"/>
        </w:rPr>
        <w:t>个体数目一定</w:t>
      </w:r>
      <w:r>
        <w:rPr>
          <w:rFonts w:hint="eastAsia"/>
        </w:rPr>
        <w:t>,</w:t>
      </w:r>
      <w:r>
        <w:rPr>
          <w:rFonts w:hint="eastAsia"/>
        </w:rPr>
        <w:t>每个个体表示为染色体的基因编码</w:t>
      </w:r>
      <w:r>
        <w:rPr>
          <w:rFonts w:hint="eastAsia"/>
        </w:rPr>
        <w:t>;</w:t>
      </w:r>
    </w:p>
    <w:p w14:paraId="584E52DC" w14:textId="5C0E1B00" w:rsidR="00E1643C" w:rsidRDefault="00E1643C" w:rsidP="00E1643C">
      <w:pPr>
        <w:rPr>
          <w:rFonts w:hint="eastAsia"/>
        </w:rPr>
      </w:pPr>
      <w:r>
        <w:t>第二步</w:t>
      </w:r>
      <w:r>
        <w:t xml:space="preserve"> </w:t>
      </w:r>
      <w:r>
        <w:rPr>
          <w:rFonts w:hint="eastAsia"/>
        </w:rPr>
        <w:t>计算</w:t>
      </w:r>
      <w:r>
        <w:t>个体适应度，</w:t>
      </w:r>
      <w:r>
        <w:rPr>
          <w:rFonts w:hint="eastAsia"/>
        </w:rPr>
        <w:t>并</w:t>
      </w:r>
      <w:r>
        <w:t>判断是否符</w:t>
      </w:r>
      <w:r>
        <w:rPr>
          <w:rFonts w:hint="eastAsia"/>
        </w:rPr>
        <w:t>合优化准则</w:t>
      </w:r>
      <w:r>
        <w:rPr>
          <w:rFonts w:hint="eastAsia"/>
        </w:rPr>
        <w:t>,</w:t>
      </w:r>
      <w:r>
        <w:rPr>
          <w:rFonts w:hint="eastAsia"/>
        </w:rPr>
        <w:t>若符合</w:t>
      </w:r>
      <w:r>
        <w:rPr>
          <w:rFonts w:hint="eastAsia"/>
        </w:rPr>
        <w:t>,</w:t>
      </w:r>
      <w:r>
        <w:rPr>
          <w:rFonts w:hint="eastAsia"/>
        </w:rPr>
        <w:t>输出最佳个体及其代</w:t>
      </w:r>
    </w:p>
    <w:p w14:paraId="4FCD99BD" w14:textId="77777777" w:rsidR="00E1643C" w:rsidRDefault="00E1643C" w:rsidP="00E1643C">
      <w:pPr>
        <w:rPr>
          <w:rFonts w:hint="eastAsia"/>
        </w:rPr>
      </w:pPr>
      <w:r>
        <w:rPr>
          <w:rFonts w:hint="eastAsia"/>
        </w:rPr>
        <w:t>表的最优解</w:t>
      </w:r>
      <w:r>
        <w:rPr>
          <w:rFonts w:hint="eastAsia"/>
        </w:rPr>
        <w:t>,</w:t>
      </w:r>
      <w:r>
        <w:rPr>
          <w:rFonts w:hint="eastAsia"/>
        </w:rPr>
        <w:t>并结束计算</w:t>
      </w:r>
      <w:r>
        <w:rPr>
          <w:rFonts w:hint="eastAsia"/>
        </w:rPr>
        <w:t>,</w:t>
      </w:r>
      <w:r>
        <w:rPr>
          <w:rFonts w:hint="eastAsia"/>
        </w:rPr>
        <w:t>否则转向第三步</w:t>
      </w:r>
      <w:r>
        <w:rPr>
          <w:rFonts w:hint="eastAsia"/>
        </w:rPr>
        <w:t>;</w:t>
      </w:r>
    </w:p>
    <w:p w14:paraId="1D8FBD02" w14:textId="77777777" w:rsidR="00E1643C" w:rsidRDefault="00E1643C" w:rsidP="00E1643C">
      <w:pPr>
        <w:rPr>
          <w:rFonts w:hint="eastAsia"/>
        </w:rPr>
      </w:pPr>
      <w:r>
        <w:rPr>
          <w:rFonts w:hint="eastAsia"/>
        </w:rPr>
        <w:t>第三步依据适应度选择再生个体</w:t>
      </w:r>
      <w:r>
        <w:rPr>
          <w:rFonts w:hint="eastAsia"/>
        </w:rPr>
        <w:t>,</w:t>
      </w:r>
      <w:r>
        <w:rPr>
          <w:rFonts w:hint="eastAsia"/>
        </w:rPr>
        <w:t>适应度高的个体被选中的概率高</w:t>
      </w:r>
      <w:r>
        <w:rPr>
          <w:rFonts w:hint="eastAsia"/>
        </w:rPr>
        <w:t>,</w:t>
      </w:r>
      <w:r>
        <w:rPr>
          <w:rFonts w:hint="eastAsia"/>
        </w:rPr>
        <w:t>适应度低的个体</w:t>
      </w:r>
    </w:p>
    <w:p w14:paraId="2E52A4EF" w14:textId="77777777" w:rsidR="00E1643C" w:rsidRDefault="00E1643C" w:rsidP="00E1643C">
      <w:pPr>
        <w:rPr>
          <w:rFonts w:hint="eastAsia"/>
        </w:rPr>
      </w:pPr>
      <w:r>
        <w:rPr>
          <w:rFonts w:hint="eastAsia"/>
        </w:rPr>
        <w:t>可能被淘汰</w:t>
      </w:r>
      <w:r>
        <w:rPr>
          <w:rFonts w:hint="eastAsia"/>
        </w:rPr>
        <w:t>;</w:t>
      </w:r>
    </w:p>
    <w:p w14:paraId="338E28EF" w14:textId="77777777" w:rsidR="00E1643C" w:rsidRDefault="00E1643C" w:rsidP="00E1643C">
      <w:pPr>
        <w:rPr>
          <w:rFonts w:hint="eastAsia"/>
        </w:rPr>
      </w:pPr>
      <w:r>
        <w:rPr>
          <w:rFonts w:hint="eastAsia"/>
        </w:rPr>
        <w:t>第四步按照一定交叉概率和交叉方法</w:t>
      </w:r>
      <w:r>
        <w:rPr>
          <w:rFonts w:hint="eastAsia"/>
        </w:rPr>
        <w:t>,</w:t>
      </w:r>
      <w:r>
        <w:rPr>
          <w:rFonts w:hint="eastAsia"/>
        </w:rPr>
        <w:t>生成新的个体</w:t>
      </w:r>
      <w:r>
        <w:rPr>
          <w:rFonts w:hint="eastAsia"/>
        </w:rPr>
        <w:t>;</w:t>
      </w:r>
    </w:p>
    <w:p w14:paraId="6FC536EE" w14:textId="77777777" w:rsidR="00E1643C" w:rsidRDefault="00E1643C" w:rsidP="00E1643C">
      <w:pPr>
        <w:rPr>
          <w:rFonts w:hint="eastAsia"/>
        </w:rPr>
      </w:pPr>
      <w:r>
        <w:rPr>
          <w:rFonts w:hint="eastAsia"/>
        </w:rPr>
        <w:t>第五步按照一定的变异概率和变异方法</w:t>
      </w:r>
      <w:r>
        <w:rPr>
          <w:rFonts w:hint="eastAsia"/>
        </w:rPr>
        <w:t>,</w:t>
      </w:r>
      <w:r>
        <w:rPr>
          <w:rFonts w:hint="eastAsia"/>
        </w:rPr>
        <w:t>生成新的个体</w:t>
      </w:r>
      <w:r>
        <w:rPr>
          <w:rFonts w:hint="eastAsia"/>
        </w:rPr>
        <w:t>;</w:t>
      </w:r>
    </w:p>
    <w:p w14:paraId="7BD94E0E" w14:textId="77777777" w:rsidR="00E1643C" w:rsidRDefault="00E1643C" w:rsidP="00E1643C">
      <w:pPr>
        <w:rPr>
          <w:rFonts w:hint="eastAsia"/>
        </w:rPr>
      </w:pPr>
      <w:r>
        <w:rPr>
          <w:rFonts w:hint="eastAsia"/>
        </w:rPr>
        <w:t>第六步由交叉和变异产生新一代的种群</w:t>
      </w:r>
      <w:r>
        <w:rPr>
          <w:rFonts w:hint="eastAsia"/>
        </w:rPr>
        <w:t>,</w:t>
      </w:r>
      <w:r>
        <w:rPr>
          <w:rFonts w:hint="eastAsia"/>
        </w:rPr>
        <w:t>返回第二步。</w:t>
      </w:r>
    </w:p>
    <w:p w14:paraId="5A946A31" w14:textId="77777777" w:rsidR="00E1643C" w:rsidRDefault="00E1643C" w:rsidP="00E1643C">
      <w:pPr>
        <w:rPr>
          <w:rFonts w:hint="eastAsia"/>
        </w:rPr>
      </w:pPr>
      <w:r>
        <w:rPr>
          <w:rFonts w:hint="eastAsia"/>
        </w:rPr>
        <w:t>遗传算法中的优化准则</w:t>
      </w:r>
      <w:r>
        <w:rPr>
          <w:rFonts w:hint="eastAsia"/>
        </w:rPr>
        <w:t>,</w:t>
      </w:r>
      <w:r>
        <w:rPr>
          <w:rFonts w:hint="eastAsia"/>
        </w:rPr>
        <w:t>一般依据问题的不同有不同的确定方式。例如</w:t>
      </w:r>
      <w:r>
        <w:rPr>
          <w:rFonts w:hint="eastAsia"/>
        </w:rPr>
        <w:t>,</w:t>
      </w:r>
      <w:r>
        <w:rPr>
          <w:rFonts w:hint="eastAsia"/>
        </w:rPr>
        <w:t>可以采用以下</w:t>
      </w:r>
    </w:p>
    <w:p w14:paraId="0ABAC46D" w14:textId="77777777" w:rsidR="00E1643C" w:rsidRDefault="00E1643C" w:rsidP="00E1643C">
      <w:pPr>
        <w:rPr>
          <w:rFonts w:hint="eastAsia"/>
        </w:rPr>
      </w:pPr>
      <w:r>
        <w:rPr>
          <w:rFonts w:hint="eastAsia"/>
        </w:rPr>
        <w:t>的准则之一作为判断的条件</w:t>
      </w:r>
      <w:r>
        <w:rPr>
          <w:rFonts w:hint="eastAsia"/>
        </w:rPr>
        <w:t>:</w:t>
      </w:r>
    </w:p>
    <w:p w14:paraId="3A0E4F48" w14:textId="77777777" w:rsidR="00E1643C" w:rsidRDefault="00E1643C" w:rsidP="00E1643C">
      <w:pPr>
        <w:rPr>
          <w:rFonts w:hint="eastAsia"/>
        </w:rPr>
      </w:pPr>
      <w:r>
        <w:rPr>
          <w:rFonts w:hint="eastAsia"/>
        </w:rPr>
        <w:t>.</w:t>
      </w:r>
      <w:r>
        <w:rPr>
          <w:rFonts w:hint="eastAsia"/>
        </w:rPr>
        <w:t>种群中个体的最大适应度超过预先设定值</w:t>
      </w:r>
      <w:r>
        <w:rPr>
          <w:rFonts w:hint="eastAsia"/>
        </w:rPr>
        <w:t>;</w:t>
      </w:r>
    </w:p>
    <w:p w14:paraId="52045426" w14:textId="77777777" w:rsidR="00E1643C" w:rsidRDefault="00E1643C" w:rsidP="00E1643C">
      <w:pPr>
        <w:rPr>
          <w:rFonts w:hint="eastAsia"/>
        </w:rPr>
      </w:pPr>
      <w:r>
        <w:rPr>
          <w:rFonts w:hint="eastAsia"/>
        </w:rPr>
        <w:t>.</w:t>
      </w:r>
      <w:r>
        <w:rPr>
          <w:rFonts w:hint="eastAsia"/>
        </w:rPr>
        <w:t>种群中个体的平均适应度超过预先设定值</w:t>
      </w:r>
      <w:r>
        <w:rPr>
          <w:rFonts w:hint="eastAsia"/>
        </w:rPr>
        <w:t>;</w:t>
      </w:r>
    </w:p>
    <w:p w14:paraId="0B1D0B3A" w14:textId="77777777" w:rsidR="00E1643C" w:rsidRDefault="00E1643C" w:rsidP="00E1643C">
      <w:pPr>
        <w:rPr>
          <w:rFonts w:hint="eastAsia"/>
        </w:rPr>
      </w:pPr>
      <w:r>
        <w:rPr>
          <w:rFonts w:hint="eastAsia"/>
        </w:rPr>
        <w:t>.</w:t>
      </w:r>
      <w:r>
        <w:rPr>
          <w:rFonts w:hint="eastAsia"/>
        </w:rPr>
        <w:t>世代数超过预先设定值</w:t>
      </w:r>
      <w:r>
        <w:rPr>
          <w:rFonts w:hint="eastAsia"/>
        </w:rPr>
        <w:t>;</w:t>
      </w:r>
    </w:p>
    <w:p w14:paraId="7444663E" w14:textId="77777777" w:rsidR="00E1643C" w:rsidRDefault="00E1643C" w:rsidP="00E1643C">
      <w:pPr>
        <w:rPr>
          <w:rFonts w:hint="eastAsia"/>
        </w:rPr>
      </w:pPr>
      <w:r>
        <w:rPr>
          <w:rFonts w:hint="eastAsia"/>
        </w:rPr>
        <w:t>实际工作中</w:t>
      </w:r>
      <w:r>
        <w:rPr>
          <w:rFonts w:hint="eastAsia"/>
        </w:rPr>
        <w:t>,</w:t>
      </w:r>
      <w:r>
        <w:rPr>
          <w:rFonts w:hint="eastAsia"/>
        </w:rPr>
        <w:t>在进行遗传算法程序设计时</w:t>
      </w:r>
      <w:r>
        <w:rPr>
          <w:rFonts w:hint="eastAsia"/>
        </w:rPr>
        <w:t>,</w:t>
      </w:r>
      <w:r>
        <w:rPr>
          <w:rFonts w:hint="eastAsia"/>
        </w:rPr>
        <w:t>需要预先确定以下问题</w:t>
      </w:r>
      <w:r>
        <w:rPr>
          <w:rFonts w:hint="eastAsia"/>
        </w:rPr>
        <w:t>:1</w:t>
      </w:r>
      <w:r>
        <w:rPr>
          <w:rFonts w:hint="eastAsia"/>
        </w:rPr>
        <w:t>、定义终点集</w:t>
      </w:r>
      <w:r>
        <w:rPr>
          <w:rFonts w:hint="eastAsia"/>
        </w:rPr>
        <w:t>;2</w:t>
      </w:r>
      <w:r>
        <w:rPr>
          <w:rFonts w:hint="eastAsia"/>
        </w:rPr>
        <w:t>、</w:t>
      </w:r>
    </w:p>
    <w:p w14:paraId="7F133EDF" w14:textId="77777777" w:rsidR="00E1643C" w:rsidRDefault="00E1643C" w:rsidP="00E1643C">
      <w:pPr>
        <w:rPr>
          <w:rFonts w:hint="eastAsia"/>
        </w:rPr>
      </w:pPr>
      <w:r>
        <w:rPr>
          <w:rFonts w:hint="eastAsia"/>
        </w:rPr>
        <w:t>定义初始函数集</w:t>
      </w:r>
      <w:r>
        <w:rPr>
          <w:rFonts w:hint="eastAsia"/>
        </w:rPr>
        <w:t>;3</w:t>
      </w:r>
      <w:r>
        <w:rPr>
          <w:rFonts w:hint="eastAsia"/>
        </w:rPr>
        <w:t>、适应度值评价方法</w:t>
      </w:r>
      <w:r>
        <w:rPr>
          <w:rFonts w:hint="eastAsia"/>
        </w:rPr>
        <w:t>;4</w:t>
      </w:r>
      <w:r>
        <w:rPr>
          <w:rFonts w:hint="eastAsia"/>
        </w:rPr>
        <w:t>、确定运行控制量</w:t>
      </w:r>
      <w:r>
        <w:rPr>
          <w:rFonts w:hint="eastAsia"/>
        </w:rPr>
        <w:t>;5</w:t>
      </w:r>
      <w:r>
        <w:rPr>
          <w:rFonts w:hint="eastAsia"/>
        </w:rPr>
        <w:t>、终止运行的标准。</w:t>
      </w:r>
    </w:p>
    <w:p w14:paraId="2DEA87F3" w14:textId="77777777" w:rsidR="00E1643C" w:rsidRPr="00E1643C" w:rsidRDefault="00E1643C" w:rsidP="00E1643C">
      <w:pPr>
        <w:rPr>
          <w:rFonts w:hint="eastAsia"/>
        </w:rPr>
      </w:pPr>
      <w:r>
        <w:rPr>
          <w:rFonts w:hint="eastAsia"/>
        </w:rPr>
        <w:t>GP</w:t>
      </w:r>
      <w:r>
        <w:rPr>
          <w:rFonts w:hint="eastAsia"/>
        </w:rPr>
        <w:t>程序设计除了包括基本的选择、交叉和变异外</w:t>
      </w:r>
      <w:r>
        <w:rPr>
          <w:rFonts w:hint="eastAsia"/>
        </w:rPr>
        <w:t>,</w:t>
      </w:r>
      <w:r>
        <w:rPr>
          <w:rFonts w:hint="eastAsia"/>
        </w:rPr>
        <w:t>还可加入次操作来反映遗传程序结</w:t>
      </w:r>
      <w:r w:rsidRPr="00E1643C">
        <w:rPr>
          <w:rFonts w:hint="eastAsia"/>
        </w:rPr>
        <w:t>构的变化。</w:t>
      </w:r>
    </w:p>
    <w:p w14:paraId="205FF603" w14:textId="77777777" w:rsidR="00E1643C" w:rsidRDefault="00E1643C" w:rsidP="00E1643C">
      <w:pPr>
        <w:rPr>
          <w:rFonts w:hint="eastAsia"/>
        </w:rPr>
      </w:pPr>
    </w:p>
    <w:p w14:paraId="6F937E84" w14:textId="77777777" w:rsidR="00E1643C" w:rsidRPr="00E1643C" w:rsidRDefault="00E1643C" w:rsidP="00E1643C">
      <w:pPr>
        <w:rPr>
          <w:rFonts w:hint="eastAsia"/>
        </w:rPr>
      </w:pPr>
    </w:p>
    <w:p w14:paraId="4A55C7B9" w14:textId="77777777" w:rsidR="00950F95" w:rsidRDefault="00950F95" w:rsidP="00950F95">
      <w:pPr>
        <w:pStyle w:val="3"/>
      </w:pPr>
      <w:bookmarkStart w:id="44" w:name="_Toc467577030"/>
      <w:r>
        <w:rPr>
          <w:rFonts w:hint="eastAsia"/>
        </w:rPr>
        <w:t xml:space="preserve">2.4.3 </w:t>
      </w:r>
      <w:r>
        <w:rPr>
          <w:rFonts w:hint="eastAsia"/>
        </w:rPr>
        <w:t>遗传算法基因操作</w:t>
      </w:r>
      <w:bookmarkEnd w:id="44"/>
    </w:p>
    <w:p w14:paraId="57DBE157" w14:textId="167A9746" w:rsidR="00950F95" w:rsidRDefault="00950F95" w:rsidP="00950F95">
      <w:pPr>
        <w:pStyle w:val="3"/>
      </w:pPr>
      <w:bookmarkStart w:id="45" w:name="_Toc467577031"/>
      <w:r>
        <w:rPr>
          <w:rFonts w:hint="eastAsia"/>
        </w:rPr>
        <w:t xml:space="preserve">2.4.4 </w:t>
      </w:r>
      <w:r>
        <w:rPr>
          <w:rFonts w:hint="eastAsia"/>
        </w:rPr>
        <w:t>遗传算法控制</w:t>
      </w:r>
      <w:bookmarkEnd w:id="45"/>
      <w:r w:rsidR="00E1643C">
        <w:t>及特点</w:t>
      </w:r>
    </w:p>
    <w:p w14:paraId="60D9BECD" w14:textId="2254CF82" w:rsidR="00E1643C" w:rsidRDefault="00E1643C" w:rsidP="00E1643C">
      <w:pPr>
        <w:rPr>
          <w:rFonts w:hint="eastAsia"/>
        </w:rPr>
      </w:pPr>
      <w:r>
        <w:rPr>
          <w:rFonts w:hint="eastAsia"/>
        </w:rPr>
        <w:t>遗传算法中需要选择的参数主要有串长</w:t>
      </w:r>
      <w:r>
        <w:rPr>
          <w:rFonts w:hint="eastAsia"/>
        </w:rPr>
        <w:t>l,</w:t>
      </w:r>
      <w:r>
        <w:rPr>
          <w:rFonts w:hint="eastAsia"/>
        </w:rPr>
        <w:t>群体大小</w:t>
      </w:r>
      <w:r>
        <w:rPr>
          <w:rFonts w:hint="eastAsia"/>
        </w:rPr>
        <w:t>n,</w:t>
      </w:r>
      <w:r>
        <w:rPr>
          <w:rFonts w:hint="eastAsia"/>
        </w:rPr>
        <w:t>交换概率凡</w:t>
      </w:r>
      <w:r>
        <w:rPr>
          <w:rFonts w:hint="eastAsia"/>
        </w:rPr>
        <w:t>,</w:t>
      </w:r>
      <w:r>
        <w:rPr>
          <w:rFonts w:hint="eastAsia"/>
        </w:rPr>
        <w:t>变异概率凡等。这些参数对</w:t>
      </w:r>
      <w:r>
        <w:rPr>
          <w:rFonts w:hint="eastAsia"/>
        </w:rPr>
        <w:t>GA</w:t>
      </w:r>
      <w:r>
        <w:rPr>
          <w:rFonts w:hint="eastAsia"/>
        </w:rPr>
        <w:t>性能影响很大。二进制编码时</w:t>
      </w:r>
      <w:r>
        <w:rPr>
          <w:rFonts w:hint="eastAsia"/>
        </w:rPr>
        <w:t>,</w:t>
      </w:r>
      <w:r>
        <w:rPr>
          <w:rFonts w:hint="eastAsia"/>
        </w:rPr>
        <w:t>串长的选择取决于特定问题解的精度。</w:t>
      </w:r>
      <w:r>
        <w:rPr>
          <w:rFonts w:hint="eastAsia"/>
        </w:rPr>
        <w:t>GoldbegrD.E</w:t>
      </w:r>
      <w:r>
        <w:rPr>
          <w:rFonts w:hint="eastAsia"/>
        </w:rPr>
        <w:t>提出了变长度串的概念</w:t>
      </w:r>
      <w:r>
        <w:rPr>
          <w:rFonts w:hint="eastAsia"/>
        </w:rPr>
        <w:t>,</w:t>
      </w:r>
      <w:r>
        <w:rPr>
          <w:rFonts w:hint="eastAsia"/>
        </w:rPr>
        <w:t>并显示了良好性能。为了选择合适的</w:t>
      </w:r>
      <w:r>
        <w:rPr>
          <w:rFonts w:hint="eastAsia"/>
        </w:rPr>
        <w:t>n,Pc,</w:t>
      </w:r>
      <w:r>
        <w:rPr>
          <w:rFonts w:hint="eastAsia"/>
        </w:rPr>
        <w:t>几</w:t>
      </w:r>
      <w:r>
        <w:rPr>
          <w:rFonts w:hint="eastAsia"/>
        </w:rPr>
        <w:t>,</w:t>
      </w:r>
      <w:r>
        <w:rPr>
          <w:rFonts w:hint="eastAsia"/>
        </w:rPr>
        <w:t>许多学者进行了研究</w:t>
      </w:r>
      <w:r>
        <w:rPr>
          <w:rFonts w:hint="eastAsia"/>
        </w:rPr>
        <w:t>,</w:t>
      </w:r>
      <w:r>
        <w:rPr>
          <w:rFonts w:hint="eastAsia"/>
        </w:rPr>
        <w:t>通常认为</w:t>
      </w:r>
      <w:r>
        <w:rPr>
          <w:rFonts w:hint="eastAsia"/>
        </w:rPr>
        <w:t>:</w:t>
      </w:r>
      <w:r>
        <w:rPr>
          <w:rFonts w:hint="eastAsia"/>
        </w:rPr>
        <w:t>若种群过小</w:t>
      </w:r>
      <w:r>
        <w:rPr>
          <w:rFonts w:hint="eastAsia"/>
        </w:rPr>
        <w:t>,</w:t>
      </w:r>
      <w:r>
        <w:rPr>
          <w:rFonts w:hint="eastAsia"/>
        </w:rPr>
        <w:t>算法就可能收敛于局部最优解</w:t>
      </w:r>
      <w:r>
        <w:rPr>
          <w:rFonts w:hint="eastAsia"/>
        </w:rPr>
        <w:t>,</w:t>
      </w:r>
      <w:r>
        <w:rPr>
          <w:rFonts w:hint="eastAsia"/>
        </w:rPr>
        <w:t>而不能收敛到最优结果或最优结果附近。这主要是因为种群规模过小</w:t>
      </w:r>
      <w:r>
        <w:rPr>
          <w:rFonts w:hint="eastAsia"/>
        </w:rPr>
        <w:t>,</w:t>
      </w:r>
      <w:r>
        <w:rPr>
          <w:rFonts w:hint="eastAsia"/>
        </w:rPr>
        <w:t>导致种群内个体多样性减小</w:t>
      </w:r>
      <w:r>
        <w:rPr>
          <w:rFonts w:hint="eastAsia"/>
        </w:rPr>
        <w:t>,</w:t>
      </w:r>
      <w:r>
        <w:rPr>
          <w:rFonts w:hint="eastAsia"/>
        </w:rPr>
        <w:t>从而可能丢失一些有意义的搜索点或最优点。然而种群过大</w:t>
      </w:r>
      <w:r>
        <w:rPr>
          <w:rFonts w:hint="eastAsia"/>
        </w:rPr>
        <w:t>,</w:t>
      </w:r>
      <w:r>
        <w:rPr>
          <w:rFonts w:hint="eastAsia"/>
        </w:rPr>
        <w:t>每次迭代所需要的计算量就会很大</w:t>
      </w:r>
      <w:r>
        <w:rPr>
          <w:rFonts w:hint="eastAsia"/>
        </w:rPr>
        <w:t>,</w:t>
      </w:r>
      <w:r>
        <w:rPr>
          <w:rFonts w:hint="eastAsia"/>
        </w:rPr>
        <w:t>这又可能导致一个无法接受</w:t>
      </w:r>
      <w:r>
        <w:rPr>
          <w:rFonts w:hint="eastAsia"/>
        </w:rPr>
        <w:lastRenderedPageBreak/>
        <w:t>的慢收敛率。一般</w:t>
      </w:r>
      <w:r>
        <w:rPr>
          <w:rFonts w:hint="eastAsia"/>
        </w:rPr>
        <w:t>,</w:t>
      </w:r>
      <w:r>
        <w:rPr>
          <w:rFonts w:hint="eastAsia"/>
        </w:rPr>
        <w:t>当种群规模增大时</w:t>
      </w:r>
      <w:r>
        <w:rPr>
          <w:rFonts w:hint="eastAsia"/>
        </w:rPr>
        <w:t>,</w:t>
      </w:r>
      <w:r>
        <w:rPr>
          <w:rFonts w:hint="eastAsia"/>
        </w:rPr>
        <w:t>将育利于改善种群的多样性</w:t>
      </w:r>
      <w:r>
        <w:rPr>
          <w:rFonts w:hint="eastAsia"/>
        </w:rPr>
        <w:t>,</w:t>
      </w:r>
      <w:r>
        <w:rPr>
          <w:rFonts w:hint="eastAsia"/>
        </w:rPr>
        <w:t>从而可能有利于使算法收敛到最优解或最优解附近。</w:t>
      </w:r>
      <w:r>
        <w:rPr>
          <w:rFonts w:hint="eastAsia"/>
        </w:rPr>
        <w:t>Shcaeffr.JD</w:t>
      </w:r>
      <w:r>
        <w:rPr>
          <w:rFonts w:hint="eastAsia"/>
        </w:rPr>
        <w:t>建议的最优参数范围是</w:t>
      </w:r>
      <w:r>
        <w:rPr>
          <w:rFonts w:hint="eastAsia"/>
        </w:rPr>
        <w:t>:n</w:t>
      </w:r>
      <w:r>
        <w:rPr>
          <w:rFonts w:hint="eastAsia"/>
        </w:rPr>
        <w:t>二</w:t>
      </w:r>
      <w:r>
        <w:rPr>
          <w:rFonts w:hint="eastAsia"/>
        </w:rPr>
        <w:t>20</w:t>
      </w:r>
      <w:r>
        <w:rPr>
          <w:rFonts w:hint="eastAsia"/>
        </w:rPr>
        <w:t>一</w:t>
      </w:r>
      <w:r>
        <w:rPr>
          <w:rFonts w:hint="eastAsia"/>
        </w:rPr>
        <w:t>30,Pc=.075</w:t>
      </w:r>
      <w:r>
        <w:rPr>
          <w:rFonts w:hint="eastAsia"/>
        </w:rPr>
        <w:t>一</w:t>
      </w:r>
      <w:r>
        <w:rPr>
          <w:rFonts w:hint="eastAsia"/>
        </w:rPr>
        <w:t>.095,</w:t>
      </w:r>
      <w:r>
        <w:rPr>
          <w:rFonts w:hint="eastAsia"/>
        </w:rPr>
        <w:t>凡</w:t>
      </w:r>
      <w:r>
        <w:rPr>
          <w:rFonts w:hint="eastAsia"/>
        </w:rPr>
        <w:t>=.0005</w:t>
      </w:r>
      <w:r>
        <w:rPr>
          <w:rFonts w:hint="eastAsia"/>
        </w:rPr>
        <w:t>一</w:t>
      </w:r>
      <w:r>
        <w:rPr>
          <w:rFonts w:hint="eastAsia"/>
        </w:rPr>
        <w:t>.001</w:t>
      </w:r>
      <w:r>
        <w:rPr>
          <w:rFonts w:hint="eastAsia"/>
        </w:rPr>
        <w:t>。但在某些情况下</w:t>
      </w:r>
      <w:r>
        <w:rPr>
          <w:rFonts w:hint="eastAsia"/>
        </w:rPr>
        <w:t>,</w:t>
      </w:r>
      <w:r>
        <w:rPr>
          <w:rFonts w:hint="eastAsia"/>
        </w:rPr>
        <w:t>当种群达到一定规模时</w:t>
      </w:r>
      <w:r>
        <w:rPr>
          <w:rFonts w:hint="eastAsia"/>
        </w:rPr>
        <w:t>,</w:t>
      </w:r>
      <w:r>
        <w:rPr>
          <w:rFonts w:hint="eastAsia"/>
        </w:rPr>
        <w:t>再增大种群规模</w:t>
      </w:r>
      <w:r>
        <w:rPr>
          <w:rFonts w:hint="eastAsia"/>
        </w:rPr>
        <w:t>,</w:t>
      </w:r>
      <w:r>
        <w:rPr>
          <w:rFonts w:hint="eastAsia"/>
        </w:rPr>
        <w:t>对搜索结果的改善并无多大帮助</w:t>
      </w:r>
      <w:r>
        <w:rPr>
          <w:rFonts w:hint="eastAsia"/>
        </w:rPr>
        <w:t>,</w:t>
      </w:r>
      <w:r>
        <w:rPr>
          <w:rFonts w:hint="eastAsia"/>
        </w:rPr>
        <w:t>甚至有可能变差</w:t>
      </w:r>
      <w:r>
        <w:rPr>
          <w:rFonts w:hint="eastAsia"/>
        </w:rPr>
        <w:t>,</w:t>
      </w:r>
      <w:r>
        <w:rPr>
          <w:rFonts w:hint="eastAsia"/>
        </w:rPr>
        <w:t>因此席欲庚等经研究建议</w:t>
      </w:r>
      <w:r>
        <w:rPr>
          <w:rFonts w:hint="eastAsia"/>
        </w:rPr>
        <w:t>n</w:t>
      </w:r>
      <w:r>
        <w:rPr>
          <w:rFonts w:hint="eastAsia"/>
        </w:rPr>
        <w:t>的选择应与所求问题的非线性程度相关</w:t>
      </w:r>
      <w:r>
        <w:rPr>
          <w:rFonts w:hint="eastAsia"/>
        </w:rPr>
        <w:t>,</w:t>
      </w:r>
      <w:r>
        <w:rPr>
          <w:rFonts w:hint="eastAsia"/>
        </w:rPr>
        <w:t>非线性越大</w:t>
      </w:r>
      <w:r>
        <w:rPr>
          <w:rFonts w:hint="eastAsia"/>
        </w:rPr>
        <w:t>,n</w:t>
      </w:r>
      <w:r>
        <w:rPr>
          <w:rFonts w:hint="eastAsia"/>
        </w:rPr>
        <w:t>越大</w:t>
      </w:r>
      <w:r>
        <w:rPr>
          <w:rFonts w:hint="eastAsia"/>
        </w:rPr>
        <w:t>,</w:t>
      </w:r>
      <w:r>
        <w:rPr>
          <w:rFonts w:hint="eastAsia"/>
        </w:rPr>
        <w:t>目前常用的参数范围是</w:t>
      </w:r>
      <w:r>
        <w:rPr>
          <w:rFonts w:hint="eastAsia"/>
        </w:rPr>
        <w:t>:n</w:t>
      </w:r>
      <w:r>
        <w:rPr>
          <w:rFonts w:hint="eastAsia"/>
        </w:rPr>
        <w:t>二</w:t>
      </w:r>
      <w:r>
        <w:rPr>
          <w:rFonts w:hint="eastAsia"/>
        </w:rPr>
        <w:t>20</w:t>
      </w:r>
      <w:r>
        <w:rPr>
          <w:rFonts w:hint="eastAsia"/>
        </w:rPr>
        <w:t>一</w:t>
      </w:r>
      <w:r>
        <w:rPr>
          <w:rFonts w:hint="eastAsia"/>
        </w:rPr>
        <w:t>200,Pc=0.5</w:t>
      </w:r>
      <w:r>
        <w:rPr>
          <w:rFonts w:hint="eastAsia"/>
        </w:rPr>
        <w:t>一</w:t>
      </w:r>
      <w:r>
        <w:rPr>
          <w:rFonts w:hint="eastAsia"/>
        </w:rPr>
        <w:t>1.0,</w:t>
      </w:r>
      <w:r>
        <w:rPr>
          <w:rFonts w:hint="eastAsia"/>
        </w:rPr>
        <w:t>凡</w:t>
      </w:r>
      <w:r>
        <w:rPr>
          <w:rFonts w:hint="eastAsia"/>
        </w:rPr>
        <w:t>=O</w:t>
      </w:r>
      <w:r>
        <w:rPr>
          <w:rFonts w:hint="eastAsia"/>
        </w:rPr>
        <w:t>一</w:t>
      </w:r>
      <w:r>
        <w:rPr>
          <w:rFonts w:hint="eastAsia"/>
        </w:rPr>
        <w:t>0.05</w:t>
      </w:r>
      <w:r>
        <w:rPr>
          <w:rFonts w:hint="eastAsia"/>
        </w:rPr>
        <w:t>。在简单遗传算法</w:t>
      </w:r>
      <w:r>
        <w:rPr>
          <w:rFonts w:hint="eastAsia"/>
        </w:rPr>
        <w:t>(sG)</w:t>
      </w:r>
      <w:r>
        <w:rPr>
          <w:rFonts w:hint="eastAsia"/>
        </w:rPr>
        <w:t>或标准的遗传算法</w:t>
      </w:r>
      <w:r>
        <w:rPr>
          <w:rFonts w:hint="eastAsia"/>
        </w:rPr>
        <w:t>(CGA)</w:t>
      </w:r>
      <w:r>
        <w:rPr>
          <w:rFonts w:hint="eastAsia"/>
        </w:rPr>
        <w:t>中</w:t>
      </w:r>
      <w:r>
        <w:rPr>
          <w:rFonts w:hint="eastAsia"/>
        </w:rPr>
        <w:t>,</w:t>
      </w:r>
      <w:r>
        <w:rPr>
          <w:rFonts w:hint="eastAsia"/>
        </w:rPr>
        <w:t>这些参数是不变的。目前许多学者认识到这些参数需要随着遗传进程而自适应变化。这种有自组织性能的遗传算法具有更高的鲁棒性、全局优化性和效率</w:t>
      </w:r>
      <w:r>
        <w:rPr>
          <w:rFonts w:hint="eastAsia"/>
        </w:rPr>
        <w:t>,DvasiL</w:t>
      </w:r>
      <w:r>
        <w:rPr>
          <w:rFonts w:hint="eastAsia"/>
        </w:rPr>
        <w:t>提出一种</w:t>
      </w:r>
      <w:r>
        <w:rPr>
          <w:rFonts w:hint="eastAsia"/>
        </w:rPr>
        <w:t>Pc</w:t>
      </w:r>
      <w:r>
        <w:rPr>
          <w:rFonts w:hint="eastAsia"/>
        </w:rPr>
        <w:t>和凡随着基因操作的在线性能自适应变化的有效方法</w:t>
      </w:r>
      <w:r>
        <w:rPr>
          <w:rFonts w:hint="eastAsia"/>
        </w:rPr>
        <w:t>,</w:t>
      </w:r>
      <w:r>
        <w:rPr>
          <w:rFonts w:hint="eastAsia"/>
        </w:rPr>
        <w:t>性能提高则</w:t>
      </w:r>
      <w:r>
        <w:rPr>
          <w:rFonts w:hint="eastAsia"/>
        </w:rPr>
        <w:t>Pc</w:t>
      </w:r>
      <w:r>
        <w:rPr>
          <w:rFonts w:hint="eastAsia"/>
        </w:rPr>
        <w:t>增加</w:t>
      </w:r>
      <w:r>
        <w:rPr>
          <w:rFonts w:hint="eastAsia"/>
        </w:rPr>
        <w:t>,</w:t>
      </w:r>
      <w:r>
        <w:rPr>
          <w:rFonts w:hint="eastAsia"/>
        </w:rPr>
        <w:t>反之则凡增加</w:t>
      </w:r>
      <w:r>
        <w:rPr>
          <w:rFonts w:hint="eastAsia"/>
        </w:rPr>
        <w:t>;Fogarty.TC</w:t>
      </w:r>
      <w:r>
        <w:rPr>
          <w:rFonts w:hint="eastAsia"/>
        </w:rPr>
        <w:t>研究了凡随遗传代数变化的效果</w:t>
      </w:r>
      <w:r>
        <w:rPr>
          <w:rFonts w:hint="eastAsia"/>
        </w:rPr>
        <w:t>,</w:t>
      </w:r>
      <w:r>
        <w:rPr>
          <w:rFonts w:hint="eastAsia"/>
        </w:rPr>
        <w:t>仿真显示凡随指数下降有较好性能</w:t>
      </w:r>
      <w:r>
        <w:rPr>
          <w:rFonts w:hint="eastAsia"/>
        </w:rPr>
        <w:t>,</w:t>
      </w:r>
      <w:r>
        <w:rPr>
          <w:rFonts w:hint="eastAsia"/>
        </w:rPr>
        <w:t>席欲庚等自适应有效基因突变也有类似效果</w:t>
      </w:r>
      <w:r>
        <w:rPr>
          <w:rFonts w:hint="eastAsia"/>
        </w:rPr>
        <w:t>,WhitleyD</w:t>
      </w:r>
      <w:r>
        <w:rPr>
          <w:rFonts w:hint="eastAsia"/>
        </w:rPr>
        <w:t>提出一种自适应变异策略</w:t>
      </w:r>
      <w:r>
        <w:rPr>
          <w:rFonts w:hint="eastAsia"/>
        </w:rPr>
        <w:t>,</w:t>
      </w:r>
      <w:r>
        <w:rPr>
          <w:rFonts w:hint="eastAsia"/>
        </w:rPr>
        <w:t>凡与一对父串间的海明距离成反比</w:t>
      </w:r>
      <w:r>
        <w:rPr>
          <w:rFonts w:hint="eastAsia"/>
        </w:rPr>
        <w:t>,</w:t>
      </w:r>
      <w:r>
        <w:rPr>
          <w:rFonts w:hint="eastAsia"/>
        </w:rPr>
        <w:t>结果显示能有效保持基因的多样性。</w:t>
      </w:r>
      <w:r>
        <w:rPr>
          <w:rFonts w:hint="eastAsia"/>
        </w:rPr>
        <w:t>SrinivasM</w:t>
      </w:r>
      <w:r>
        <w:rPr>
          <w:rFonts w:hint="eastAsia"/>
        </w:rPr>
        <w:t>提出一种</w:t>
      </w:r>
      <w:r>
        <w:rPr>
          <w:rFonts w:hint="eastAsia"/>
        </w:rPr>
        <w:t>Pc,</w:t>
      </w:r>
      <w:r>
        <w:rPr>
          <w:rFonts w:hint="eastAsia"/>
        </w:rPr>
        <w:t>凡随父串的适应度自适应变化的新方法</w:t>
      </w:r>
      <w:r>
        <w:rPr>
          <w:rFonts w:hint="eastAsia"/>
        </w:rPr>
        <w:t>,</w:t>
      </w:r>
      <w:r>
        <w:rPr>
          <w:rFonts w:hint="eastAsia"/>
        </w:rPr>
        <w:t>进行了详细的理论分析和广泛的试验研究</w:t>
      </w:r>
      <w:r>
        <w:rPr>
          <w:rFonts w:hint="eastAsia"/>
        </w:rPr>
        <w:t>,</w:t>
      </w:r>
      <w:r>
        <w:rPr>
          <w:rFonts w:hint="eastAsia"/>
        </w:rPr>
        <w:t>结果显示该法在非线形和多模型问题的优化中性能优异。</w:t>
      </w:r>
    </w:p>
    <w:p w14:paraId="0F464493" w14:textId="5E7025B6" w:rsidR="00E1643C" w:rsidRDefault="00E1643C" w:rsidP="00E1643C">
      <w:pPr>
        <w:rPr>
          <w:rFonts w:hint="eastAsia"/>
        </w:rPr>
      </w:pPr>
      <w:r>
        <w:rPr>
          <w:rFonts w:hint="eastAsia"/>
        </w:rPr>
        <w:t>(</w:t>
      </w:r>
      <w:r>
        <w:t>1</w:t>
      </w:r>
      <w:r>
        <w:rPr>
          <w:rFonts w:hint="eastAsia"/>
        </w:rPr>
        <w:t>)</w:t>
      </w:r>
      <w:r>
        <w:rPr>
          <w:rFonts w:hint="eastAsia"/>
        </w:rPr>
        <w:t>遗传算法从问题解集开始搜索</w:t>
      </w:r>
      <w:r>
        <w:rPr>
          <w:rFonts w:hint="eastAsia"/>
        </w:rPr>
        <w:t>,</w:t>
      </w:r>
      <w:r>
        <w:rPr>
          <w:rFonts w:hint="eastAsia"/>
        </w:rPr>
        <w:t>而不是从单个解开始。</w:t>
      </w:r>
    </w:p>
    <w:p w14:paraId="3BDB1BFA" w14:textId="2AA96F0B" w:rsidR="00E1643C" w:rsidRDefault="00E1643C" w:rsidP="00E1643C">
      <w:pPr>
        <w:rPr>
          <w:rFonts w:hint="eastAsia"/>
        </w:rPr>
      </w:pPr>
      <w:r>
        <w:rPr>
          <w:rFonts w:hint="eastAsia"/>
        </w:rPr>
        <w:t>这是遗传算法与传统优化算法的最大区别。传统优化算法是从单个初始值开始迭代求最优解的</w:t>
      </w:r>
      <w:r>
        <w:rPr>
          <w:rFonts w:hint="eastAsia"/>
        </w:rPr>
        <w:t>,</w:t>
      </w:r>
      <w:r>
        <w:rPr>
          <w:rFonts w:hint="eastAsia"/>
        </w:rPr>
        <w:t>容易误入局部最优解。遗传算法从串集开始搜索</w:t>
      </w:r>
      <w:r>
        <w:rPr>
          <w:rFonts w:hint="eastAsia"/>
        </w:rPr>
        <w:t>,</w:t>
      </w:r>
      <w:r>
        <w:rPr>
          <w:rFonts w:hint="eastAsia"/>
        </w:rPr>
        <w:t>覆盖面大</w:t>
      </w:r>
      <w:r>
        <w:rPr>
          <w:rFonts w:hint="eastAsia"/>
        </w:rPr>
        <w:t>,</w:t>
      </w:r>
      <w:r>
        <w:rPr>
          <w:rFonts w:hint="eastAsia"/>
        </w:rPr>
        <w:t>利于全局择优。</w:t>
      </w:r>
    </w:p>
    <w:p w14:paraId="5FCD0E93" w14:textId="77777777" w:rsidR="00E1643C" w:rsidRDefault="00E1643C" w:rsidP="00E1643C">
      <w:pPr>
        <w:rPr>
          <w:rFonts w:hint="eastAsia"/>
        </w:rPr>
      </w:pPr>
      <w:r>
        <w:rPr>
          <w:rFonts w:hint="eastAsia"/>
        </w:rPr>
        <w:t>(2)</w:t>
      </w:r>
      <w:r>
        <w:rPr>
          <w:rFonts w:hint="eastAsia"/>
        </w:rPr>
        <w:t>遗传算法求解时使用特定问题的信息极少</w:t>
      </w:r>
      <w:r>
        <w:rPr>
          <w:rFonts w:hint="eastAsia"/>
        </w:rPr>
        <w:t>,</w:t>
      </w:r>
      <w:r>
        <w:rPr>
          <w:rFonts w:hint="eastAsia"/>
        </w:rPr>
        <w:t>容易形成通用算法程序。</w:t>
      </w:r>
    </w:p>
    <w:p w14:paraId="18E8568B" w14:textId="423C8835" w:rsidR="00E1643C" w:rsidRDefault="00E1643C" w:rsidP="00E1643C">
      <w:pPr>
        <w:rPr>
          <w:rFonts w:hint="eastAsia"/>
        </w:rPr>
      </w:pPr>
      <w:r>
        <w:rPr>
          <w:rFonts w:hint="eastAsia"/>
        </w:rPr>
        <w:t>在标准的遗传算法中</w:t>
      </w:r>
      <w:r>
        <w:rPr>
          <w:rFonts w:hint="eastAsia"/>
        </w:rPr>
        <w:t>,</w:t>
      </w:r>
      <w:r>
        <w:rPr>
          <w:rFonts w:hint="eastAsia"/>
        </w:rPr>
        <w:t>基本上不用搜索空间的知识或其它辅助信息</w:t>
      </w:r>
      <w:r>
        <w:rPr>
          <w:rFonts w:hint="eastAsia"/>
        </w:rPr>
        <w:t>,</w:t>
      </w:r>
      <w:r>
        <w:rPr>
          <w:rFonts w:hint="eastAsia"/>
        </w:rPr>
        <w:t>而仅用适应度函数值来评估个体</w:t>
      </w:r>
      <w:r>
        <w:rPr>
          <w:rFonts w:hint="eastAsia"/>
        </w:rPr>
        <w:t>,</w:t>
      </w:r>
      <w:r>
        <w:rPr>
          <w:rFonts w:hint="eastAsia"/>
        </w:rPr>
        <w:t>并在此基础上进行遗传操作。需要着重提出的是</w:t>
      </w:r>
      <w:r>
        <w:rPr>
          <w:rFonts w:hint="eastAsia"/>
        </w:rPr>
        <w:t>,</w:t>
      </w:r>
      <w:r>
        <w:rPr>
          <w:rFonts w:hint="eastAsia"/>
        </w:rPr>
        <w:t>遗传算法的适应度函数不仅不受连续可微的约束</w:t>
      </w:r>
      <w:r>
        <w:rPr>
          <w:rFonts w:hint="eastAsia"/>
        </w:rPr>
        <w:t>,</w:t>
      </w:r>
      <w:r>
        <w:rPr>
          <w:rFonts w:hint="eastAsia"/>
        </w:rPr>
        <w:t>而且其定义域可以任意设定。对适应度函数的唯一要求是</w:t>
      </w:r>
      <w:r>
        <w:rPr>
          <w:rFonts w:hint="eastAsia"/>
        </w:rPr>
        <w:t>,</w:t>
      </w:r>
      <w:r>
        <w:rPr>
          <w:rFonts w:hint="eastAsia"/>
        </w:rPr>
        <w:t>对于输入可计算出加以比较的正确输出。遗传算法的这一特点使它的应用范围大大扩展。</w:t>
      </w:r>
    </w:p>
    <w:p w14:paraId="244CC9CC" w14:textId="77777777" w:rsidR="00E1643C" w:rsidRDefault="00E1643C" w:rsidP="00E1643C">
      <w:pPr>
        <w:rPr>
          <w:rFonts w:hint="eastAsia"/>
        </w:rPr>
      </w:pPr>
      <w:r>
        <w:rPr>
          <w:rFonts w:hint="eastAsia"/>
        </w:rPr>
        <w:t>(3)</w:t>
      </w:r>
      <w:r>
        <w:rPr>
          <w:rFonts w:hint="eastAsia"/>
        </w:rPr>
        <w:t>遗传算法有极强的容错能力。</w:t>
      </w:r>
    </w:p>
    <w:p w14:paraId="06C69BCF" w14:textId="3363DDBC" w:rsidR="00E1643C" w:rsidRDefault="00E1643C" w:rsidP="00E1643C">
      <w:pPr>
        <w:rPr>
          <w:rFonts w:hint="eastAsia"/>
        </w:rPr>
      </w:pPr>
      <w:r>
        <w:rPr>
          <w:rFonts w:hint="eastAsia"/>
        </w:rPr>
        <w:t>遗传算法的初始串集本身就带有大量与最优解甚远的信息</w:t>
      </w:r>
      <w:r>
        <w:rPr>
          <w:rFonts w:hint="eastAsia"/>
        </w:rPr>
        <w:t>,</w:t>
      </w:r>
      <w:r>
        <w:rPr>
          <w:rFonts w:hint="eastAsia"/>
        </w:rPr>
        <w:t>通过选择、交叉、变异操作能迅速排除与最优解相差极大的串</w:t>
      </w:r>
      <w:r>
        <w:rPr>
          <w:rFonts w:hint="eastAsia"/>
        </w:rPr>
        <w:t>;</w:t>
      </w:r>
      <w:r>
        <w:rPr>
          <w:rFonts w:hint="eastAsia"/>
        </w:rPr>
        <w:t>这是一个强烈的滤波过程</w:t>
      </w:r>
      <w:r>
        <w:rPr>
          <w:rFonts w:hint="eastAsia"/>
        </w:rPr>
        <w:t>,</w:t>
      </w:r>
      <w:r>
        <w:rPr>
          <w:rFonts w:hint="eastAsia"/>
        </w:rPr>
        <w:t>并且是一个并行滤波机制。故而</w:t>
      </w:r>
      <w:r>
        <w:rPr>
          <w:rFonts w:hint="eastAsia"/>
        </w:rPr>
        <w:t>,</w:t>
      </w:r>
      <w:r>
        <w:rPr>
          <w:rFonts w:hint="eastAsia"/>
        </w:rPr>
        <w:t>遗传算法有很高的容错能力。</w:t>
      </w:r>
    </w:p>
    <w:p w14:paraId="0C5405CE" w14:textId="77777777" w:rsidR="00E1643C" w:rsidRDefault="00E1643C" w:rsidP="00E1643C">
      <w:pPr>
        <w:rPr>
          <w:rFonts w:hint="eastAsia"/>
        </w:rPr>
      </w:pPr>
      <w:r>
        <w:rPr>
          <w:rFonts w:hint="eastAsia"/>
        </w:rPr>
        <w:t>(4)</w:t>
      </w:r>
      <w:r>
        <w:rPr>
          <w:rFonts w:hint="eastAsia"/>
        </w:rPr>
        <w:t>遗传算法中的选择、交叉和变异都是随机操作</w:t>
      </w:r>
      <w:r>
        <w:rPr>
          <w:rFonts w:hint="eastAsia"/>
        </w:rPr>
        <w:t>,</w:t>
      </w:r>
      <w:r>
        <w:rPr>
          <w:rFonts w:hint="eastAsia"/>
        </w:rPr>
        <w:t>而不是确定的精确规则。</w:t>
      </w:r>
    </w:p>
    <w:p w14:paraId="63ABF570" w14:textId="193E421A" w:rsidR="00E1643C" w:rsidRDefault="00E1643C" w:rsidP="00E1643C">
      <w:pPr>
        <w:rPr>
          <w:rFonts w:hint="eastAsia"/>
        </w:rPr>
      </w:pPr>
      <w:r>
        <w:rPr>
          <w:rFonts w:hint="eastAsia"/>
        </w:rPr>
        <w:t>这说明遗传算法是采用随机方法进行最优解搜索</w:t>
      </w:r>
      <w:r>
        <w:rPr>
          <w:rFonts w:hint="eastAsia"/>
        </w:rPr>
        <w:t>,</w:t>
      </w:r>
      <w:r>
        <w:rPr>
          <w:rFonts w:hint="eastAsia"/>
        </w:rPr>
        <w:t>选择体现了向最优解逼近</w:t>
      </w:r>
      <w:r>
        <w:rPr>
          <w:rFonts w:hint="eastAsia"/>
        </w:rPr>
        <w:t>,</w:t>
      </w:r>
      <w:r>
        <w:rPr>
          <w:rFonts w:hint="eastAsia"/>
        </w:rPr>
        <w:t>交叉体现了最优解的产生</w:t>
      </w:r>
      <w:r>
        <w:rPr>
          <w:rFonts w:hint="eastAsia"/>
        </w:rPr>
        <w:t>,</w:t>
      </w:r>
      <w:r>
        <w:rPr>
          <w:rFonts w:hint="eastAsia"/>
        </w:rPr>
        <w:t>变异体现了全局最优解的覆盖。</w:t>
      </w:r>
    </w:p>
    <w:p w14:paraId="56F3B4E9" w14:textId="77777777" w:rsidR="00E1643C" w:rsidRDefault="00E1643C" w:rsidP="00E1643C">
      <w:pPr>
        <w:rPr>
          <w:rFonts w:hint="eastAsia"/>
        </w:rPr>
      </w:pPr>
      <w:r>
        <w:rPr>
          <w:rFonts w:hint="eastAsia"/>
        </w:rPr>
        <w:t>(5)</w:t>
      </w:r>
      <w:r>
        <w:rPr>
          <w:rFonts w:hint="eastAsia"/>
        </w:rPr>
        <w:t>遗传算法具有隐含的并行性。</w:t>
      </w:r>
    </w:p>
    <w:commentRangeEnd w:id="42"/>
    <w:p w14:paraId="780A04EF" w14:textId="77777777" w:rsidR="00E1643C" w:rsidRPr="00E1643C" w:rsidRDefault="00F91DC8" w:rsidP="00E1643C">
      <w:pPr>
        <w:rPr>
          <w:rFonts w:hint="eastAsia"/>
        </w:rPr>
      </w:pPr>
      <w:r>
        <w:rPr>
          <w:rStyle w:val="afb"/>
        </w:rPr>
        <w:commentReference w:id="42"/>
      </w:r>
    </w:p>
    <w:p w14:paraId="2960BE58" w14:textId="77777777" w:rsidR="00950F95" w:rsidRDefault="00950F95" w:rsidP="00950F95">
      <w:pPr>
        <w:pStyle w:val="2"/>
      </w:pPr>
      <w:bookmarkStart w:id="46" w:name="_Toc467577032"/>
      <w:r>
        <w:rPr>
          <w:rFonts w:hint="eastAsia"/>
        </w:rPr>
        <w:t xml:space="preserve">2.5 </w:t>
      </w:r>
      <w:r w:rsidR="00570F2B">
        <w:rPr>
          <w:rFonts w:hint="eastAsia"/>
        </w:rPr>
        <w:t>移动云环境下的</w:t>
      </w:r>
      <w:r>
        <w:rPr>
          <w:rFonts w:hint="eastAsia"/>
        </w:rPr>
        <w:t>任务调度</w:t>
      </w:r>
      <w:r w:rsidR="00570F2B">
        <w:rPr>
          <w:rFonts w:hint="eastAsia"/>
        </w:rPr>
        <w:t>问题</w:t>
      </w:r>
      <w:bookmarkEnd w:id="46"/>
    </w:p>
    <w:p w14:paraId="7F72F37B" w14:textId="77777777" w:rsidR="00950F95" w:rsidRDefault="00950F95" w:rsidP="00950F95">
      <w:pPr>
        <w:pStyle w:val="3"/>
      </w:pPr>
      <w:bookmarkStart w:id="47" w:name="_Toc467577033"/>
      <w:r>
        <w:rPr>
          <w:rFonts w:hint="eastAsia"/>
        </w:rPr>
        <w:t xml:space="preserve">2.5.1 </w:t>
      </w:r>
      <w:r w:rsidR="00570F2B">
        <w:rPr>
          <w:rFonts w:hint="eastAsia"/>
        </w:rPr>
        <w:t>任务</w:t>
      </w:r>
      <w:r>
        <w:rPr>
          <w:rFonts w:hint="eastAsia"/>
        </w:rPr>
        <w:t>调度</w:t>
      </w:r>
      <w:r w:rsidR="00570F2B">
        <w:rPr>
          <w:rFonts w:hint="eastAsia"/>
        </w:rPr>
        <w:t>问题描述</w:t>
      </w:r>
      <w:bookmarkEnd w:id="47"/>
    </w:p>
    <w:p w14:paraId="77F3BAC1" w14:textId="77777777" w:rsidR="00950F95" w:rsidRDefault="00950F95" w:rsidP="00950F95">
      <w:pPr>
        <w:pStyle w:val="3"/>
      </w:pPr>
      <w:bookmarkStart w:id="48" w:name="_Toc467577034"/>
      <w:r>
        <w:rPr>
          <w:rFonts w:hint="eastAsia"/>
        </w:rPr>
        <w:t xml:space="preserve">2.5.2 </w:t>
      </w:r>
      <w:r w:rsidR="00570F2B">
        <w:rPr>
          <w:rFonts w:hint="eastAsia"/>
        </w:rPr>
        <w:t>任务调度方式</w:t>
      </w:r>
      <w:bookmarkEnd w:id="48"/>
    </w:p>
    <w:p w14:paraId="5C506EBB" w14:textId="77777777" w:rsidR="00950F95" w:rsidRPr="00950F95" w:rsidRDefault="00950F95" w:rsidP="00950F95">
      <w:pPr>
        <w:pStyle w:val="3"/>
      </w:pPr>
      <w:bookmarkStart w:id="49" w:name="_Toc467577035"/>
      <w:r>
        <w:rPr>
          <w:rFonts w:hint="eastAsia"/>
        </w:rPr>
        <w:t xml:space="preserve">2.5.3 </w:t>
      </w:r>
      <w:r w:rsidR="00570F2B">
        <w:rPr>
          <w:rFonts w:hint="eastAsia"/>
        </w:rPr>
        <w:t>任务调度问题的求解方法</w:t>
      </w:r>
      <w:bookmarkEnd w:id="49"/>
    </w:p>
    <w:p w14:paraId="14B4D613" w14:textId="77777777" w:rsidR="00D72FA4" w:rsidRDefault="00544045" w:rsidP="00D72FA4">
      <w:r>
        <w:object w:dxaOrig="9872" w:dyaOrig="9586" w14:anchorId="35DE5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6pt;height:184.7pt" o:ole="">
            <v:imagedata r:id="rId18" o:title=""/>
          </v:shape>
          <o:OLEObject Type="Embed" ProgID="Visio.Drawing.15" ShapeID="_x0000_i1025" DrawAspect="Content" ObjectID="_1541336566" r:id="rId19"/>
        </w:object>
      </w:r>
      <w:r w:rsidR="007C436C">
        <w:object w:dxaOrig="9016" w:dyaOrig="8113" w14:anchorId="2D628088">
          <v:shape id="_x0000_i1026" type="#_x0000_t75" style="width:206.55pt;height:185.9pt" o:ole="">
            <v:imagedata r:id="rId20" o:title=""/>
          </v:shape>
          <o:OLEObject Type="Embed" ProgID="Visio.Drawing.15" ShapeID="_x0000_i1026" DrawAspect="Content" ObjectID="_1541336567" r:id="rId21"/>
        </w:object>
      </w:r>
    </w:p>
    <w:p w14:paraId="78855E15" w14:textId="77777777" w:rsidR="00BB44A9" w:rsidRDefault="007C436C" w:rsidP="007C436C">
      <w:pPr>
        <w:jc w:val="center"/>
      </w:pPr>
      <w:r>
        <w:object w:dxaOrig="18968" w:dyaOrig="10625" w14:anchorId="36E9B088">
          <v:shape id="_x0000_i1027" type="#_x0000_t75" style="width:286.25pt;height:161.1pt" o:ole="">
            <v:imagedata r:id="rId22" o:title=""/>
          </v:shape>
          <o:OLEObject Type="Embed" ProgID="Visio.Drawing.15" ShapeID="_x0000_i1027" DrawAspect="Content" ObjectID="_1541336568" r:id="rId23"/>
        </w:object>
      </w:r>
    </w:p>
    <w:p w14:paraId="2F773AE6" w14:textId="77777777" w:rsidR="000F312F" w:rsidRDefault="000F312F" w:rsidP="007C436C">
      <w:pPr>
        <w:jc w:val="center"/>
      </w:pPr>
      <w:r>
        <w:object w:dxaOrig="12952" w:dyaOrig="16924" w14:anchorId="3E26240D">
          <v:shape id="_x0000_i1028" type="#_x0000_t75" style="width:253.75pt;height:331.65pt" o:ole="">
            <v:imagedata r:id="rId24" o:title=""/>
          </v:shape>
          <o:OLEObject Type="Embed" ProgID="Visio.Drawing.15" ShapeID="_x0000_i1028" DrawAspect="Content" ObjectID="_1541336569" r:id="rId25"/>
        </w:object>
      </w:r>
    </w:p>
    <w:p w14:paraId="0C1B595B" w14:textId="77777777" w:rsidR="00C120DD" w:rsidRPr="00D72FA4" w:rsidRDefault="00C120DD" w:rsidP="007C436C">
      <w:pPr>
        <w:jc w:val="center"/>
      </w:pPr>
    </w:p>
    <w:p w14:paraId="103FBCB2" w14:textId="77777777" w:rsidR="00DC396E" w:rsidRPr="00DC396E" w:rsidRDefault="00DC396E" w:rsidP="00DC396E">
      <w:r>
        <w:object w:dxaOrig="10596" w:dyaOrig="6403" w14:anchorId="5841EDF9">
          <v:shape id="_x0000_i1029" type="#_x0000_t75" style="width:410.75pt;height:247.85pt" o:ole="">
            <v:imagedata r:id="rId26" o:title=""/>
          </v:shape>
          <o:OLEObject Type="Embed" ProgID="Visio.Drawing.15" ShapeID="_x0000_i1029" DrawAspect="Content" ObjectID="_1541336570" r:id="rId27"/>
        </w:object>
      </w:r>
    </w:p>
    <w:p w14:paraId="7836BAD3" w14:textId="77777777" w:rsidR="004B768D" w:rsidRPr="009557A3" w:rsidRDefault="004B768D" w:rsidP="00F77162"/>
    <w:p w14:paraId="66AA1966" w14:textId="77777777" w:rsidR="004B768D" w:rsidRDefault="004B768D" w:rsidP="002D2CFE">
      <w:pPr>
        <w:pStyle w:val="1"/>
      </w:pPr>
      <w:bookmarkStart w:id="50" w:name="_Toc447199039"/>
      <w:bookmarkStart w:id="51" w:name="_Toc467577036"/>
      <w:r w:rsidRPr="009557A3">
        <w:t>第三章</w:t>
      </w:r>
      <w:r w:rsidRPr="009557A3">
        <w:t xml:space="preserve"> </w:t>
      </w:r>
      <w:bookmarkEnd w:id="50"/>
      <w:r w:rsidR="0005611E">
        <w:rPr>
          <w:rFonts w:hint="eastAsia"/>
        </w:rPr>
        <w:t>多</w:t>
      </w:r>
      <w:r w:rsidR="0005611E">
        <w:rPr>
          <w:rFonts w:hint="eastAsia"/>
        </w:rPr>
        <w:t>Cloudlet</w:t>
      </w:r>
      <w:r w:rsidR="0005611E">
        <w:rPr>
          <w:rFonts w:hint="eastAsia"/>
        </w:rPr>
        <w:t>联合调度系统模型</w:t>
      </w:r>
      <w:bookmarkEnd w:id="51"/>
    </w:p>
    <w:p w14:paraId="269D5BDC" w14:textId="77777777" w:rsidR="000D4A15" w:rsidRDefault="000D4A15" w:rsidP="000D4A15">
      <w:pPr>
        <w:spacing w:line="480" w:lineRule="auto"/>
        <w:rPr>
          <w:rFonts w:ascii="Castellar" w:hAnsi="Castellar"/>
          <w:szCs w:val="21"/>
        </w:rPr>
      </w:pPr>
      <w:r>
        <w:rPr>
          <w:rFonts w:ascii="Castellar" w:hAnsi="Castellar" w:hint="eastAsia"/>
          <w:szCs w:val="21"/>
        </w:rPr>
        <w:t>集中式指派算法优点</w:t>
      </w:r>
      <w:r>
        <w:rPr>
          <w:rFonts w:ascii="Castellar" w:hAnsi="Castellar" w:hint="eastAsia"/>
          <w:szCs w:val="21"/>
        </w:rPr>
        <w:t xml:space="preserve">  </w:t>
      </w:r>
      <w:r>
        <w:rPr>
          <w:rFonts w:ascii="Castellar" w:hAnsi="Castellar" w:hint="eastAsia"/>
          <w:szCs w:val="21"/>
        </w:rPr>
        <w:t>缺点</w:t>
      </w:r>
    </w:p>
    <w:p w14:paraId="7DD9DFC9" w14:textId="77777777" w:rsidR="000D4A15" w:rsidRDefault="000D4A15" w:rsidP="000D4A15">
      <w:pPr>
        <w:spacing w:line="480" w:lineRule="auto"/>
        <w:rPr>
          <w:rFonts w:ascii="Castellar" w:hAnsi="Castellar"/>
          <w:szCs w:val="21"/>
        </w:rPr>
      </w:pPr>
      <w:r>
        <w:rPr>
          <w:rFonts w:ascii="Castellar" w:hAnsi="Castellar" w:hint="eastAsia"/>
          <w:szCs w:val="21"/>
        </w:rPr>
        <w:t>分布式指派算法优点</w:t>
      </w:r>
      <w:r>
        <w:rPr>
          <w:rFonts w:ascii="Castellar" w:hAnsi="Castellar" w:hint="eastAsia"/>
          <w:szCs w:val="21"/>
        </w:rPr>
        <w:t xml:space="preserve">  </w:t>
      </w:r>
      <w:r>
        <w:rPr>
          <w:rFonts w:ascii="Castellar" w:hAnsi="Castellar" w:hint="eastAsia"/>
          <w:szCs w:val="21"/>
        </w:rPr>
        <w:t>缺点</w:t>
      </w:r>
    </w:p>
    <w:p w14:paraId="2A6B0C32" w14:textId="77777777" w:rsidR="000D4A15" w:rsidRPr="00957CC2" w:rsidRDefault="000D4A15" w:rsidP="000D4A15">
      <w:pPr>
        <w:spacing w:line="480" w:lineRule="auto"/>
        <w:rPr>
          <w:rFonts w:ascii="Castellar" w:hAnsi="Castellar"/>
          <w:szCs w:val="21"/>
        </w:rPr>
      </w:pPr>
      <w:r>
        <w:rPr>
          <w:rFonts w:ascii="Castellar" w:hAnsi="Castellar" w:hint="eastAsia"/>
          <w:szCs w:val="21"/>
        </w:rPr>
        <w:t>优先级组</w:t>
      </w:r>
    </w:p>
    <w:p w14:paraId="67BF9C79" w14:textId="77777777" w:rsidR="000D4A15" w:rsidRDefault="000D4A15" w:rsidP="000D4A15">
      <w:pPr>
        <w:pStyle w:val="aff1"/>
        <w:spacing w:before="156" w:after="62"/>
        <w:ind w:firstLine="420"/>
        <w:jc w:val="center"/>
      </w:pPr>
      <w:r>
        <w:object w:dxaOrig="7895" w:dyaOrig="4051" w14:anchorId="74534ED5">
          <v:shape id="_x0000_i1030" type="#_x0000_t75" style="width:328.7pt;height:168.2pt" o:ole="">
            <v:imagedata r:id="rId28" o:title=""/>
          </v:shape>
          <o:OLEObject Type="Embed" ProgID="Visio.Drawing.15" ShapeID="_x0000_i1030" DrawAspect="Content" ObjectID="_1541336571" r:id="rId29"/>
        </w:object>
      </w:r>
    </w:p>
    <w:p w14:paraId="3CE2C4A5" w14:textId="77777777" w:rsidR="000D4A15" w:rsidRDefault="000D4A15" w:rsidP="000D4A15">
      <w:pPr>
        <w:pStyle w:val="aff1"/>
        <w:spacing w:before="156" w:after="62"/>
        <w:ind w:firstLine="420"/>
        <w:jc w:val="center"/>
      </w:pPr>
      <w:r>
        <w:object w:dxaOrig="8595" w:dyaOrig="4546" w14:anchorId="3B04385E">
          <v:shape id="_x0000_i1031" type="#_x0000_t75" style="width:339.95pt;height:180pt" o:ole="">
            <v:imagedata r:id="rId30" o:title=""/>
          </v:shape>
          <o:OLEObject Type="Embed" ProgID="Visio.Drawing.15" ShapeID="_x0000_i1031" DrawAspect="Content" ObjectID="_1541336572" r:id="rId31"/>
        </w:object>
      </w:r>
      <w:r>
        <w:object w:dxaOrig="6554" w:dyaOrig="4051" w14:anchorId="2BF332B6">
          <v:shape id="_x0000_i1032" type="#_x0000_t75" style="width:262.05pt;height:162.3pt" o:ole="">
            <v:imagedata r:id="rId32" o:title=""/>
          </v:shape>
          <o:OLEObject Type="Embed" ProgID="Visio.Drawing.15" ShapeID="_x0000_i1032" DrawAspect="Content" ObjectID="_1541336573" r:id="rId33"/>
        </w:object>
      </w:r>
    </w:p>
    <w:p w14:paraId="629EBCFD" w14:textId="77777777" w:rsidR="000D4A15" w:rsidRPr="000D4A15" w:rsidRDefault="000D4A15" w:rsidP="000D4A15"/>
    <w:p w14:paraId="7EC527F3" w14:textId="77777777" w:rsidR="000D4A15" w:rsidRPr="009C6691" w:rsidRDefault="000D4A15" w:rsidP="000D4A15">
      <w:r w:rsidRPr="009C6691">
        <w:rPr>
          <w:rFonts w:hint="eastAsia"/>
          <w:b/>
        </w:rPr>
        <w:t xml:space="preserve">3.1  </w:t>
      </w:r>
      <w:r>
        <w:rPr>
          <w:rFonts w:hint="eastAsia"/>
          <w:b/>
        </w:rPr>
        <w:t>Cloudlet</w:t>
      </w:r>
      <w:r>
        <w:rPr>
          <w:rFonts w:hint="eastAsia"/>
          <w:b/>
        </w:rPr>
        <w:t>系统</w:t>
      </w:r>
      <w:r w:rsidRPr="009C6691">
        <w:rPr>
          <w:rFonts w:hint="eastAsia"/>
          <w:b/>
        </w:rPr>
        <w:t>网络模型</w:t>
      </w:r>
    </w:p>
    <w:p w14:paraId="6C9A80A6" w14:textId="77777777" w:rsidR="000D4A15" w:rsidRPr="009C6691" w:rsidRDefault="000D4A15" w:rsidP="000D4A15">
      <w:pPr>
        <w:ind w:firstLine="420"/>
        <w:rPr>
          <w:b/>
        </w:rPr>
      </w:pPr>
      <w:r>
        <w:rPr>
          <w:rFonts w:hint="eastAsia"/>
        </w:rPr>
        <w:t>本文使用图来描述</w:t>
      </w:r>
      <w:r>
        <w:rPr>
          <w:rFonts w:hint="eastAsia"/>
        </w:rPr>
        <w:t>Cloudlet</w:t>
      </w:r>
      <w:r>
        <w:rPr>
          <w:rFonts w:hint="eastAsia"/>
        </w:rPr>
        <w:t>系统网络，给出一个图</w:t>
      </w:r>
      <m:oMath>
        <m:r>
          <w:rPr>
            <w:rFonts w:ascii="Cambria Math" w:hAnsi="Cambria Math"/>
          </w:rPr>
          <m:t>G=</m:t>
        </m:r>
        <m:d>
          <m:dPr>
            <m:ctrlPr>
              <w:rPr>
                <w:rFonts w:ascii="Cambria Math" w:hAnsi="Cambria Math"/>
                <w:i/>
              </w:rPr>
            </m:ctrlPr>
          </m:dPr>
          <m:e>
            <m:r>
              <w:rPr>
                <w:rFonts w:ascii="Cambria Math" w:hAnsi="Cambria Math"/>
              </w:rPr>
              <m:t>C,E</m:t>
            </m:r>
          </m:e>
        </m:d>
      </m:oMath>
      <w:r>
        <w:rPr>
          <w:rFonts w:hint="eastAsia"/>
        </w:rPr>
        <w:t xml:space="preserve">, </w:t>
      </w:r>
      <m:oMath>
        <m:r>
          <w:rPr>
            <w:rFonts w:ascii="Cambria Math" w:hAnsi="Cambria Math"/>
          </w:rPr>
          <m:t>C</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oMath>
      <w:r>
        <w:rPr>
          <w:rFonts w:hint="eastAsia"/>
        </w:rPr>
        <w:t>代表了图中的</w:t>
      </w:r>
      <w:r>
        <w:rPr>
          <w:rFonts w:hint="eastAsia"/>
        </w:rPr>
        <w:t>K</w:t>
      </w:r>
      <w:r>
        <w:rPr>
          <w:rFonts w:hint="eastAsia"/>
        </w:rPr>
        <w:t>个</w:t>
      </w:r>
      <w:r>
        <w:rPr>
          <w:rFonts w:hint="eastAsia"/>
        </w:rPr>
        <w:t>Cloudlet</w:t>
      </w:r>
      <w:r>
        <w:rPr>
          <w:rFonts w:hint="eastAsia"/>
        </w:rPr>
        <w:t>节点，他们的处理能力分别为</w:t>
      </w:r>
      <m:oMath>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Pr>
          <w:rFonts w:hint="eastAsia"/>
        </w:rPr>
        <w:t>，每边</w:t>
      </w:r>
      <m:oMath>
        <m:r>
          <w:rPr>
            <w:rFonts w:ascii="Cambria Math" w:hAnsi="Cambria Math"/>
          </w:rPr>
          <m:t>e∈E</m:t>
        </m:r>
      </m:oMath>
      <w:r>
        <w:rPr>
          <w:rFonts w:hint="eastAsia"/>
        </w:rPr>
        <w:t>上有非负权值</w:t>
      </w:r>
      <m:oMath>
        <m:r>
          <w:rPr>
            <w:rFonts w:ascii="Cambria Math" w:hAnsi="Cambria Math"/>
          </w:rPr>
          <m:t>w(e)</m:t>
        </m:r>
      </m:oMath>
      <w:r>
        <w:rPr>
          <w:rFonts w:hint="eastAsia"/>
        </w:rPr>
        <w:t>代表两个直接相连的</w:t>
      </w:r>
      <w:r>
        <w:rPr>
          <w:rFonts w:hint="eastAsia"/>
        </w:rPr>
        <w:t>Cloudlet</w:t>
      </w:r>
      <w:r>
        <w:rPr>
          <w:rFonts w:hint="eastAsia"/>
        </w:rPr>
        <w:t>之间的通信开销。定义序列</w:t>
      </w:r>
      <m:oMath>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n</m:t>
            </m:r>
          </m:sub>
        </m:sSub>
        <m:r>
          <w:rPr>
            <w:rFonts w:ascii="Cambria Math" w:hAnsi="Cambria Math"/>
          </w:rPr>
          <m:t>}</m:t>
        </m:r>
      </m:oMath>
      <w:r>
        <w:rPr>
          <w:rFonts w:hint="eastAsia"/>
        </w:rPr>
        <w:t>为</w:t>
      </w:r>
      <m:oMath>
        <m:sSub>
          <m:sSubPr>
            <m:ctrlPr>
              <w:rPr>
                <w:rFonts w:ascii="Cambria Math" w:hAnsi="Cambria Math"/>
              </w:rPr>
            </m:ctrlPr>
          </m:sSubPr>
          <m:e>
            <m:r>
              <w:rPr>
                <w:rFonts w:ascii="Cambria Math" w:hAnsi="Cambria Math"/>
              </w:rPr>
              <m:t>C</m:t>
            </m:r>
          </m:e>
          <m:sub>
            <m:r>
              <w:rPr>
                <w:rFonts w:ascii="Cambria Math" w:hAnsi="Cambria Math"/>
              </w:rPr>
              <m:t>j</m:t>
            </m:r>
          </m:sub>
        </m:sSub>
      </m:oMath>
      <w:r>
        <w:rPr>
          <w:rFonts w:hint="eastAsia"/>
        </w:rPr>
        <w:t>上的任务队列中的任务序列，</w:t>
      </w:r>
      <m:oMath>
        <m:r>
          <m:rPr>
            <m:sty m:val="p"/>
          </m:rPr>
          <w:rPr>
            <w:rFonts w:ascii="Cambria Math" w:hAnsi="Cambria Math"/>
          </w:rPr>
          <m:t>n=|</m:t>
        </m:r>
        <m:sSub>
          <m:sSubPr>
            <m:ctrlPr>
              <w:rPr>
                <w:rFonts w:ascii="Cambria Math" w:hAnsi="Cambria Math"/>
              </w:rPr>
            </m:ctrlPr>
          </m:sSubPr>
          <m:e>
            <m:r>
              <m:rPr>
                <m:sty m:val="p"/>
              </m:rPr>
              <w:rPr>
                <w:rFonts w:ascii="Cambria Math" w:hAnsi="Cambria Math"/>
              </w:rPr>
              <m:t>R</m:t>
            </m:r>
          </m:e>
          <m:sub>
            <m:r>
              <w:rPr>
                <w:rFonts w:ascii="Cambria Math" w:hAnsi="Cambria Math"/>
              </w:rPr>
              <m:t>j</m:t>
            </m:r>
          </m:sub>
        </m:sSub>
        <m:r>
          <m:rPr>
            <m:sty m:val="p"/>
          </m:rPr>
          <w:rPr>
            <w:rFonts w:ascii="Cambria Math" w:hAnsi="Cambria Math"/>
          </w:rPr>
          <m:t>|</m:t>
        </m:r>
      </m:oMath>
      <w:r>
        <w:rPr>
          <w:rFonts w:hint="eastAsia"/>
        </w:rPr>
        <w:t>，任务</w:t>
      </w:r>
      <m:oMath>
        <m:sSub>
          <m:sSubPr>
            <m:ctrlPr>
              <w:rPr>
                <w:rFonts w:ascii="Cambria Math" w:hAnsi="Cambria Math"/>
              </w:rPr>
            </m:ctrlPr>
          </m:sSubPr>
          <m:e>
            <m:r>
              <w:rPr>
                <w:rFonts w:ascii="Cambria Math" w:hAnsi="Cambria Math"/>
              </w:rPr>
              <m:t>γ</m:t>
            </m:r>
          </m:e>
          <m:sub>
            <m:r>
              <w:rPr>
                <w:rFonts w:ascii="Cambria Math" w:hAnsi="Cambria Math"/>
              </w:rPr>
              <m:t>j,k</m:t>
            </m:r>
          </m:sub>
        </m:sSub>
      </m:oMath>
      <w:r>
        <w:rPr>
          <w:rFonts w:hint="eastAsia"/>
        </w:rPr>
        <w:t>从用户终端到</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的传输时延为</w:t>
      </w:r>
      <m:oMath>
        <m:sSub>
          <m:sSubPr>
            <m:ctrlPr>
              <w:rPr>
                <w:rFonts w:ascii="Cambria Math" w:hAnsi="Cambria Math"/>
              </w:rPr>
            </m:ctrlPr>
          </m:sSubPr>
          <m:e>
            <m:r>
              <w:rPr>
                <w:rFonts w:ascii="Cambria Math" w:hAnsi="Cambria Math"/>
              </w:rPr>
              <m:t>τ</m:t>
            </m:r>
          </m:e>
          <m:sub>
            <m:r>
              <w:rPr>
                <w:rFonts w:ascii="Cambria Math" w:hAnsi="Cambria Math"/>
              </w:rPr>
              <m:t>j,k</m:t>
            </m:r>
          </m:sub>
        </m:sSub>
      </m:oMath>
      <w:r>
        <w:rPr>
          <w:rFonts w:hint="eastAsia"/>
        </w:rPr>
        <w:t>。</w:t>
      </w:r>
      <w:r w:rsidRPr="009C6691">
        <w:rPr>
          <w:rFonts w:hint="eastAsia"/>
        </w:rPr>
        <w:t>定义</w:t>
      </w:r>
      <m:oMath>
        <m:r>
          <m:rPr>
            <m:sty m:val="p"/>
          </m:rPr>
          <w:rPr>
            <w:rFonts w:ascii="Cambria Math" w:hAnsi="Cambria Math"/>
          </w:rPr>
          <m:t>D∈</m:t>
        </m:r>
        <m:sSup>
          <m:sSupPr>
            <m:ctrlPr>
              <w:rPr>
                <w:rFonts w:ascii="Cambria Math" w:hAnsi="Cambria Math"/>
              </w:rPr>
            </m:ctrlPr>
          </m:sSupPr>
          <m:e>
            <m:r>
              <w:rPr>
                <w:rFonts w:ascii="Cambria Math" w:hAnsi="Cambria Math"/>
              </w:rPr>
              <m:t>R</m:t>
            </m:r>
          </m:e>
          <m:sup>
            <m:r>
              <w:rPr>
                <w:rFonts w:ascii="Cambria Math" w:hAnsi="Cambria Math"/>
              </w:rPr>
              <m:t>mx</m:t>
            </m:r>
            <m:r>
              <m:rPr>
                <m:sty m:val="p"/>
              </m:rPr>
              <w:rPr>
                <w:rFonts w:ascii="Cambria Math" w:hAnsi="Cambria Math"/>
              </w:rPr>
              <m:t>m</m:t>
            </m:r>
          </m:sup>
        </m:sSup>
      </m:oMath>
      <w:r w:rsidRPr="009C6691">
        <w:rPr>
          <w:rFonts w:hint="eastAsia"/>
        </w:rPr>
        <w:t>为网络时延矩阵，</w:t>
      </w:r>
      <m:oMath>
        <m:sSub>
          <m:sSubPr>
            <m:ctrlPr>
              <w:rPr>
                <w:rFonts w:ascii="Cambria Math" w:hAnsi="Cambria Math"/>
              </w:rPr>
            </m:ctrlPr>
          </m:sSubPr>
          <m:e>
            <m:r>
              <w:rPr>
                <w:rFonts w:ascii="Cambria Math" w:hAnsi="Cambria Math"/>
              </w:rPr>
              <m:t>D</m:t>
            </m:r>
          </m:e>
          <m:sub>
            <m:r>
              <w:rPr>
                <w:rFonts w:ascii="Cambria Math" w:hAnsi="Cambria Math"/>
              </w:rPr>
              <m:t>i,j</m:t>
            </m:r>
          </m:sub>
        </m:sSub>
      </m:oMath>
      <w:r w:rsidRPr="009C6691">
        <w:rPr>
          <w:rFonts w:hint="eastAsia"/>
        </w:rPr>
        <w:t>为</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9C6691">
        <w:rPr>
          <w:rFonts w:hint="eastAsia"/>
        </w:rPr>
        <w:t>到</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Pr="009C6691">
        <w:rPr>
          <w:rFonts w:hint="eastAsia"/>
        </w:rPr>
        <w:t>之间任务的传输时延</w:t>
      </w:r>
      <w:r>
        <w:rPr>
          <w:rFonts w:hint="eastAsia"/>
        </w:rPr>
        <w:t>,</w:t>
      </w:r>
      <w:r>
        <w:rPr>
          <w:rFonts w:hint="eastAsia"/>
        </w:rPr>
        <w:t>若</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直接相连，则</w:t>
      </w:r>
      <m:oMath>
        <m:sSub>
          <m:sSubPr>
            <m:ctrlPr>
              <w:rPr>
                <w:rFonts w:ascii="Cambria Math" w:hAnsi="Cambria Math"/>
              </w:rPr>
            </m:ctrlPr>
          </m:sSubPr>
          <m:e>
            <m:r>
              <w:rPr>
                <w:rFonts w:ascii="Cambria Math" w:hAnsi="Cambria Math"/>
              </w:rPr>
              <m:t>D</m:t>
            </m:r>
          </m:e>
          <m:sub>
            <m:r>
              <w:rPr>
                <w:rFonts w:ascii="Cambria Math" w:hAnsi="Cambria Math"/>
              </w:rPr>
              <m:t>i,j</m:t>
            </m:r>
          </m:sub>
        </m:sSub>
        <m:r>
          <m:rPr>
            <m:sty m:val="p"/>
          </m:rPr>
          <w:rPr>
            <w:rFonts w:ascii="Cambria Math" w:hAnsi="Cambria Math"/>
          </w:rPr>
          <m:t>&gt;0</m:t>
        </m:r>
      </m:oMath>
      <w:r>
        <w:rPr>
          <w:rFonts w:hint="eastAsia"/>
        </w:rPr>
        <w:t>，否则</w:t>
      </w:r>
      <m:oMath>
        <m:sSub>
          <m:sSubPr>
            <m:ctrlPr>
              <w:rPr>
                <w:rFonts w:ascii="Cambria Math" w:hAnsi="Cambria Math"/>
              </w:rPr>
            </m:ctrlPr>
          </m:sSubPr>
          <m:e>
            <m:r>
              <w:rPr>
                <w:rFonts w:ascii="Cambria Math" w:hAnsi="Cambria Math"/>
              </w:rPr>
              <m:t>D</m:t>
            </m:r>
          </m:e>
          <m:sub>
            <m:r>
              <w:rPr>
                <w:rFonts w:ascii="Cambria Math" w:hAnsi="Cambria Math"/>
              </w:rPr>
              <m:t>i,j</m:t>
            </m:r>
          </m:sub>
        </m:sSub>
        <m:r>
          <w:rPr>
            <w:rFonts w:ascii="Cambria Math" w:hAnsi="Cambria Math"/>
          </w:rPr>
          <m:t>=∞</m:t>
        </m:r>
      </m:oMath>
      <w:r w:rsidRPr="009C6691">
        <w:rPr>
          <w:rFonts w:hint="eastAsia"/>
        </w:rPr>
        <w:t>。定义</w:t>
      </w:r>
      <m:oMath>
        <m:r>
          <w:rPr>
            <w:rFonts w:ascii="Cambria Math" w:hAnsi="Cambria Math"/>
          </w:rPr>
          <m:t>ɸ</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x</m:t>
            </m:r>
            <m:r>
              <m:rPr>
                <m:sty m:val="p"/>
              </m:rPr>
              <w:rPr>
                <w:rFonts w:ascii="Cambria Math" w:hAnsi="Cambria Math"/>
              </w:rPr>
              <m:t>m</m:t>
            </m:r>
          </m:sup>
        </m:sSup>
      </m:oMath>
      <w:r>
        <w:rPr>
          <w:rFonts w:hint="eastAsia"/>
        </w:rPr>
        <w:t>为</w:t>
      </w:r>
      <w:r>
        <w:rPr>
          <w:rFonts w:hint="eastAsia"/>
        </w:rPr>
        <w:t>Cloudlet</w:t>
      </w:r>
      <w:r>
        <w:rPr>
          <w:rFonts w:hint="eastAsia"/>
        </w:rPr>
        <w:t>的转发时延矩阵</w:t>
      </w:r>
      <w:r w:rsidRPr="009C6691">
        <w:rPr>
          <w:rFonts w:hint="eastAsia"/>
        </w:rPr>
        <w:t>，</w:t>
      </w:r>
      <m:oMath>
        <m:sSub>
          <m:sSubPr>
            <m:ctrlPr>
              <w:rPr>
                <w:rFonts w:ascii="Cambria Math" w:hAnsi="Cambria Math"/>
              </w:rPr>
            </m:ctrlPr>
          </m:sSubPr>
          <m:e>
            <m:r>
              <w:rPr>
                <w:rFonts w:ascii="Cambria Math" w:hAnsi="Cambria Math"/>
              </w:rPr>
              <m:t>ɸ</m:t>
            </m:r>
          </m:e>
          <m:sub>
            <m:r>
              <w:rPr>
                <w:rFonts w:ascii="Cambria Math" w:hAnsi="Cambria Math"/>
              </w:rPr>
              <m:t>i,j</m:t>
            </m:r>
          </m:sub>
        </m:sSub>
      </m:oMath>
      <w:r>
        <w:rPr>
          <w:rFonts w:hint="eastAsia"/>
        </w:rPr>
        <w:t>为</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转发任务到</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的转发时延，同样地，若</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直接相连，则</w:t>
      </w:r>
      <m:oMath>
        <m:sSub>
          <m:sSubPr>
            <m:ctrlPr>
              <w:rPr>
                <w:rFonts w:ascii="Cambria Math" w:hAnsi="Cambria Math"/>
              </w:rPr>
            </m:ctrlPr>
          </m:sSubPr>
          <m:e>
            <m:r>
              <w:rPr>
                <w:rFonts w:ascii="Cambria Math" w:hAnsi="Cambria Math"/>
              </w:rPr>
              <m:t>ɸ</m:t>
            </m:r>
          </m:e>
          <m:sub>
            <m:r>
              <w:rPr>
                <w:rFonts w:ascii="Cambria Math" w:hAnsi="Cambria Math"/>
              </w:rPr>
              <m:t>i,j</m:t>
            </m:r>
          </m:sub>
        </m:sSub>
        <m:r>
          <m:rPr>
            <m:sty m:val="p"/>
          </m:rPr>
          <w:rPr>
            <w:rFonts w:ascii="Cambria Math" w:hAnsi="Cambria Math"/>
          </w:rPr>
          <m:t>&gt;0</m:t>
        </m:r>
      </m:oMath>
      <w:r>
        <w:rPr>
          <w:rFonts w:hint="eastAsia"/>
        </w:rPr>
        <w:t>，否则</w:t>
      </w:r>
      <m:oMath>
        <m:sSub>
          <m:sSubPr>
            <m:ctrlPr>
              <w:rPr>
                <w:rFonts w:ascii="Cambria Math" w:hAnsi="Cambria Math"/>
              </w:rPr>
            </m:ctrlPr>
          </m:sSubPr>
          <m:e>
            <m:r>
              <w:rPr>
                <w:rFonts w:ascii="Cambria Math" w:hAnsi="Cambria Math"/>
              </w:rPr>
              <m:t>ɸ</m:t>
            </m:r>
          </m:e>
          <m:sub>
            <m:r>
              <w:rPr>
                <w:rFonts w:ascii="Cambria Math" w:hAnsi="Cambria Math"/>
              </w:rPr>
              <m:t>i,j</m:t>
            </m:r>
          </m:sub>
        </m:sSub>
        <m:r>
          <w:rPr>
            <w:rFonts w:ascii="Cambria Math" w:hAnsi="Cambria Math"/>
          </w:rPr>
          <m:t>=∞</m:t>
        </m:r>
      </m:oMath>
      <w:r w:rsidRPr="009C6691">
        <w:rPr>
          <w:rFonts w:hint="eastAsia"/>
        </w:rPr>
        <w:t>。</w:t>
      </w:r>
    </w:p>
    <w:p w14:paraId="7E464561" w14:textId="77777777" w:rsidR="000D4A15" w:rsidRPr="009C6691" w:rsidRDefault="000D4A15" w:rsidP="000D4A15">
      <w:pPr>
        <w:ind w:firstLine="420"/>
      </w:pPr>
      <w:r w:rsidRPr="009C6691">
        <w:rPr>
          <w:rFonts w:hint="eastAsia"/>
        </w:rPr>
        <w:t>多用户移动任务分流模型可用一个排队网络来描述，假定</w:t>
      </w:r>
      <m:oMath>
        <m:r>
          <m:rPr>
            <m:sty m:val="p"/>
          </m:rPr>
          <w:rPr>
            <w:rFonts w:ascii="Cambria Math" w:hAnsi="Cambria Math"/>
          </w:rPr>
          <m:t>G</m:t>
        </m:r>
      </m:oMath>
      <w:r w:rsidRPr="009C6691">
        <w:rPr>
          <w:rFonts w:hint="eastAsia"/>
        </w:rPr>
        <w:t>中放置了</w:t>
      </w:r>
      <w:r w:rsidRPr="009C6691">
        <w:rPr>
          <w:rFonts w:hint="eastAsia"/>
        </w:rPr>
        <w:t>K</w:t>
      </w:r>
      <w:r w:rsidRPr="009C6691">
        <w:rPr>
          <w:rFonts w:hint="eastAsia"/>
        </w:rPr>
        <w:t>个</w:t>
      </w:r>
      <w:r w:rsidRPr="009C6691">
        <w:t>Cloudlet</w:t>
      </w:r>
      <w:r w:rsidRPr="009C6691">
        <w:rPr>
          <w:rFonts w:hint="eastAsia"/>
        </w:rPr>
        <w:t>,</w:t>
      </w:r>
      <w:r w:rsidRPr="009C6691">
        <w:rPr>
          <w:rFonts w:hint="eastAsia"/>
        </w:rPr>
        <w:t>每个用户将任务分流到</w:t>
      </w:r>
      <w:r w:rsidRPr="009C6691">
        <w:t>Cloudlet</w:t>
      </w:r>
      <w:r w:rsidRPr="009C6691">
        <w:rPr>
          <w:rFonts w:hint="eastAsia"/>
        </w:rPr>
        <w:t>，</w:t>
      </w:r>
      <w:r>
        <w:rPr>
          <w:rFonts w:hint="eastAsia"/>
        </w:rPr>
        <w:t>对任意</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Pr="009C6691">
        <w:rPr>
          <w:rFonts w:hint="eastAsia"/>
        </w:rPr>
        <w:t>以</w:t>
      </w:r>
      <m:oMath>
        <m:sSub>
          <m:sSubPr>
            <m:ctrlPr>
              <w:rPr>
                <w:rFonts w:ascii="Cambria Math" w:hAnsi="Cambria Math"/>
                <w:i/>
              </w:rPr>
            </m:ctrlPr>
          </m:sSubPr>
          <m:e>
            <m:r>
              <w:rPr>
                <w:rFonts w:ascii="Cambria Math" w:hAnsi="Cambria Math"/>
              </w:rPr>
              <m:t>λ</m:t>
            </m:r>
          </m:e>
          <m:sub>
            <m:r>
              <w:rPr>
                <w:rFonts w:ascii="Cambria Math" w:hAnsi="Cambria Math"/>
              </w:rPr>
              <m:t>j</m:t>
            </m:r>
          </m:sub>
        </m:sSub>
      </m:oMath>
      <w:r w:rsidRPr="009C6691">
        <w:rPr>
          <w:rFonts w:hint="eastAsia"/>
        </w:rPr>
        <w:t>的速率接收任务</w:t>
      </w:r>
      <w:r>
        <w:rPr>
          <w:rFonts w:hint="eastAsia"/>
        </w:rPr>
        <w:t>，</w:t>
      </w:r>
      <m:oMath>
        <m:r>
          <m:rPr>
            <m:sty m:val="p"/>
          </m:rPr>
          <w:rPr>
            <w:rFonts w:ascii="Cambria Math" w:hAnsi="Cambria Math"/>
          </w:rPr>
          <m:t>Λ</m:t>
        </m:r>
      </m:oMath>
      <w:r w:rsidRPr="009C6691">
        <w:rPr>
          <w:rFonts w:hint="eastAsia"/>
        </w:rPr>
        <w:t>代表</w:t>
      </w:r>
      <w:r w:rsidRPr="009C6691">
        <w:rPr>
          <w:rFonts w:hint="eastAsia"/>
        </w:rPr>
        <w:t>K</w:t>
      </w:r>
      <w:r w:rsidRPr="009C6691">
        <w:rPr>
          <w:rFonts w:hint="eastAsia"/>
        </w:rPr>
        <w:t>个</w:t>
      </w:r>
      <w:r w:rsidRPr="009C6691">
        <w:t>Cloudlet</w:t>
      </w:r>
      <w:r w:rsidRPr="009C6691">
        <w:rPr>
          <w:rFonts w:hint="eastAsia"/>
        </w:rPr>
        <w:t>任务到达速率</w:t>
      </w:r>
      <w:r w:rsidRPr="009C6691">
        <w:rPr>
          <w:rFonts w:hint="eastAsia"/>
        </w:rPr>
        <w:t>,</w:t>
      </w:r>
      <m:oMath>
        <m:r>
          <m:rPr>
            <m:sty m:val="p"/>
          </m:rPr>
          <w:rPr>
            <w:rFonts w:ascii="Cambria Math" w:hAnsi="Cambria Math"/>
          </w:rPr>
          <m:t>Λ=</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λ</m:t>
                </m:r>
              </m:e>
              <m:sub>
                <m:r>
                  <w:rPr>
                    <w:rFonts w:ascii="Cambria Math" w:hAnsi="Cambria Math"/>
                  </w:rPr>
                  <m:t>j</m:t>
                </m:r>
              </m:sub>
            </m:sSub>
            <m:ctrlPr>
              <w:rPr>
                <w:rFonts w:ascii="Cambria Math" w:hAnsi="Cambria Math"/>
                <w:i/>
              </w:rPr>
            </m:ctrlPr>
          </m:e>
          <m:e>
            <m:r>
              <w:rPr>
                <w:rFonts w:ascii="Cambria Math" w:hAnsi="Cambria Math"/>
              </w:rPr>
              <m:t>1 ≤</m:t>
            </m:r>
            <m:r>
              <w:rPr>
                <w:rFonts w:ascii="Cambria Math" w:hAnsi="Cambria Math" w:hint="eastAsia"/>
              </w:rPr>
              <m:t xml:space="preserve"> </m:t>
            </m:r>
            <m:r>
              <w:rPr>
                <w:rFonts w:ascii="Cambria Math" w:hAnsi="Cambria Math"/>
              </w:rPr>
              <m:t>j ≤</m:t>
            </m:r>
            <m:r>
              <w:rPr>
                <w:rFonts w:ascii="Cambria Math" w:hAnsi="Cambria Math" w:hint="eastAsia"/>
              </w:rPr>
              <m:t xml:space="preserve"> </m:t>
            </m:r>
            <m:r>
              <w:rPr>
                <w:rFonts w:ascii="Cambria Math" w:hAnsi="Cambria Math"/>
              </w:rPr>
              <m:t>k</m:t>
            </m:r>
            <m:ctrlPr>
              <w:rPr>
                <w:rFonts w:ascii="Cambria Math" w:hAnsi="Cambria Math"/>
                <w:i/>
              </w:rPr>
            </m:ctrlPr>
          </m:e>
        </m:d>
      </m:oMath>
      <w:r>
        <w:rPr>
          <w:rFonts w:hint="eastAsia"/>
        </w:rPr>
        <w:t>。</w:t>
      </w:r>
    </w:p>
    <w:p w14:paraId="68E09BCA" w14:textId="77777777" w:rsidR="000D4A15" w:rsidRPr="009C6691" w:rsidRDefault="000D4A15" w:rsidP="000D4A15">
      <w:r w:rsidRPr="009C6691">
        <w:rPr>
          <w:rFonts w:hint="eastAsia"/>
        </w:rPr>
        <w:t>使用</w:t>
      </w:r>
      <m:oMath>
        <m:sSub>
          <m:sSubPr>
            <m:ctrlPr>
              <w:rPr>
                <w:rFonts w:ascii="Cambria Math" w:hAnsi="Cambria Math"/>
              </w:rPr>
            </m:ctrlPr>
          </m:sSubPr>
          <m:e>
            <m:r>
              <w:rPr>
                <w:rFonts w:ascii="Cambria Math" w:hAnsi="Cambria Math"/>
              </w:rPr>
              <m:t>f</m:t>
            </m:r>
          </m:e>
          <m:sub>
            <m:r>
              <w:rPr>
                <w:rFonts w:ascii="Cambria Math" w:hAnsi="Cambria Math"/>
              </w:rPr>
              <m:t>Q</m:t>
            </m:r>
          </m:sub>
        </m:sSub>
      </m:oMath>
      <w:r w:rsidRPr="009C6691">
        <w:rPr>
          <w:rFonts w:hint="eastAsia"/>
        </w:rPr>
        <w:t>代表</w:t>
      </w:r>
      <w:r w:rsidRPr="009C6691">
        <w:t>Cloudlet</w:t>
      </w:r>
      <w:r w:rsidRPr="009C6691">
        <w:rPr>
          <w:rFonts w:hint="eastAsia"/>
        </w:rPr>
        <w:t>的平均排队时间，该</w:t>
      </w:r>
      <w:r w:rsidRPr="009C6691">
        <w:t>Cloudlet</w:t>
      </w:r>
      <w:r w:rsidRPr="009C6691">
        <w:rPr>
          <w:rFonts w:hint="eastAsia"/>
        </w:rPr>
        <w:t>由</w:t>
      </w:r>
      <m:oMath>
        <m:r>
          <w:rPr>
            <w:rFonts w:ascii="Cambria Math" w:hAnsi="Cambria Math"/>
          </w:rPr>
          <m:t>c</m:t>
        </m:r>
      </m:oMath>
      <w:r w:rsidRPr="009C6691">
        <w:rPr>
          <w:rFonts w:hint="eastAsia"/>
        </w:rPr>
        <w:t>个速度为</w:t>
      </w:r>
      <m:oMath>
        <m:r>
          <w:rPr>
            <w:rFonts w:ascii="Cambria Math" w:hAnsi="Cambria Math"/>
          </w:rPr>
          <m:t>μ</m:t>
        </m:r>
      </m:oMath>
      <w:r w:rsidRPr="009C6691">
        <w:rPr>
          <w:rFonts w:hint="eastAsia"/>
        </w:rPr>
        <w:t>的主机构成，任务到达速率为</w:t>
      </w:r>
      <m:oMath>
        <m:r>
          <w:rPr>
            <w:rFonts w:ascii="Cambria Math" w:hAnsi="Cambria Math"/>
          </w:rPr>
          <m:t>λ</m:t>
        </m:r>
      </m:oMath>
      <w:r w:rsidRPr="009C6691">
        <w:rPr>
          <w:rFonts w:hint="eastAsia"/>
        </w:rPr>
        <w:t>，</w:t>
      </w:r>
      <m:oMath>
        <m:r>
          <w:rPr>
            <w:rFonts w:ascii="Cambria Math" w:hAnsi="Cambria Math"/>
          </w:rPr>
          <m:t>C</m:t>
        </m:r>
      </m:oMath>
      <w:r w:rsidRPr="009C6691">
        <w:rPr>
          <w:rFonts w:hint="eastAsia"/>
        </w:rPr>
        <w:t>函数为著名的</w:t>
      </w:r>
      <w:r w:rsidRPr="009C6691">
        <w:t>Erlan</w:t>
      </w:r>
      <w:r w:rsidRPr="009C6691">
        <w:rPr>
          <w:rFonts w:hint="eastAsia"/>
        </w:rPr>
        <w:t>g</w:t>
      </w:r>
      <w:r w:rsidRPr="009C6691">
        <w:rPr>
          <w:rFonts w:hint="eastAsia"/>
        </w:rPr>
        <w:t>公式</w:t>
      </w:r>
      <w:r w:rsidRPr="009C6691">
        <w:rPr>
          <w:rFonts w:hint="eastAsia"/>
        </w:rPr>
        <w:t>[18]</w:t>
      </w:r>
      <w:r w:rsidRPr="009C6691">
        <w:rPr>
          <w:rFonts w:hint="eastAsia"/>
        </w:rPr>
        <w:t>。</w:t>
      </w:r>
    </w:p>
    <w:p w14:paraId="0BC57079" w14:textId="77777777" w:rsidR="000D4A15" w:rsidRPr="00296351" w:rsidRDefault="00487E91" w:rsidP="000D4A15">
      <m:oMathPara>
        <m:oMath>
          <m:sSub>
            <m:sSubPr>
              <m:ctrlPr>
                <w:rPr>
                  <w:rFonts w:ascii="Cambria Math" w:hAnsi="Cambria Math"/>
                  <w:i/>
                </w:rPr>
              </m:ctrlPr>
            </m:sSubPr>
            <m:e>
              <m:r>
                <w:rPr>
                  <w:rFonts w:ascii="Cambria Math" w:hAnsi="Cambria Math"/>
                </w:rPr>
                <m:t>f</m:t>
              </m:r>
            </m:e>
            <m:sub>
              <m:r>
                <w:rPr>
                  <w:rFonts w:ascii="Cambria Math" w:hAnsi="Cambria Math"/>
                </w:rPr>
                <m:t>Q</m:t>
              </m:r>
            </m:sub>
          </m:sSub>
          <m:d>
            <m:dPr>
              <m:ctrlPr>
                <w:rPr>
                  <w:rFonts w:ascii="Cambria Math" w:hAnsi="Cambria Math"/>
                  <w:i/>
                </w:rPr>
              </m:ctrlPr>
            </m:dPr>
            <m:e>
              <m:r>
                <w:rPr>
                  <w:rFonts w:ascii="Cambria Math" w:hAnsi="Cambria Math"/>
                </w:rPr>
                <m:t>λ</m:t>
              </m:r>
            </m:e>
          </m:d>
          <m:r>
            <w:rPr>
              <w:rFonts w:ascii="Cambria Math" w:hAnsi="Cambria Math"/>
            </w:rPr>
            <m:t>=</m:t>
          </m:r>
          <m:f>
            <m:fPr>
              <m:ctrlPr>
                <w:rPr>
                  <w:rFonts w:ascii="Cambria Math" w:hAnsi="Cambria Math"/>
                  <w:i/>
                </w:rPr>
              </m:ctrlPr>
            </m:fPr>
            <m:num>
              <m:r>
                <w:rPr>
                  <w:rFonts w:ascii="Cambria Math" w:hAnsi="Cambria Math"/>
                </w:rPr>
                <m:t>C</m:t>
              </m:r>
              <m:d>
                <m:dPr>
                  <m:ctrlPr>
                    <w:rPr>
                      <w:rFonts w:ascii="Cambria Math" w:hAnsi="Cambria Math"/>
                      <w:i/>
                    </w:rPr>
                  </m:ctrlPr>
                </m:dPr>
                <m:e>
                  <m:r>
                    <w:rPr>
                      <w:rFonts w:ascii="Cambria Math" w:hAnsi="Cambria Math"/>
                    </w:rPr>
                    <m:t>c,</m:t>
                  </m:r>
                  <m:f>
                    <m:fPr>
                      <m:ctrlPr>
                        <w:rPr>
                          <w:rFonts w:ascii="Cambria Math" w:hAnsi="Cambria Math"/>
                          <w:i/>
                        </w:rPr>
                      </m:ctrlPr>
                    </m:fPr>
                    <m:num>
                      <m:r>
                        <w:rPr>
                          <w:rFonts w:ascii="Cambria Math" w:hAnsi="Cambria Math"/>
                        </w:rPr>
                        <m:t>λ</m:t>
                      </m:r>
                    </m:num>
                    <m:den>
                      <m:r>
                        <w:rPr>
                          <w:rFonts w:ascii="Cambria Math" w:hAnsi="Cambria Math"/>
                        </w:rPr>
                        <m:t>μ</m:t>
                      </m:r>
                    </m:den>
                  </m:f>
                </m:e>
              </m:d>
            </m:num>
            <m:den>
              <m:r>
                <w:rPr>
                  <w:rFonts w:ascii="Cambria Math" w:hAnsi="Cambria Math"/>
                </w:rPr>
                <m:t>cμ-λ</m:t>
              </m:r>
            </m:den>
          </m:f>
          <m:r>
            <w:rPr>
              <w:rFonts w:ascii="Cambria Math" w:hAnsi="Cambria Math"/>
            </w:rPr>
            <m:t xml:space="preserve">                                          </m:t>
          </m:r>
          <m:d>
            <m:dPr>
              <m:ctrlPr>
                <w:rPr>
                  <w:rFonts w:ascii="Cambria Math" w:hAnsi="Cambria Math"/>
                  <w:i/>
                </w:rPr>
              </m:ctrlPr>
            </m:dPr>
            <m:e>
              <m:r>
                <w:rPr>
                  <w:rFonts w:ascii="Cambria Math" w:hAnsi="Cambria Math"/>
                </w:rPr>
                <m:t>1</m:t>
              </m:r>
            </m:e>
          </m:d>
        </m:oMath>
      </m:oMathPara>
    </w:p>
    <w:p w14:paraId="30788E80" w14:textId="77777777" w:rsidR="000D4A15" w:rsidRDefault="000D4A15" w:rsidP="000D4A15">
      <m:oMathPara>
        <m:oMath>
          <m:r>
            <w:rPr>
              <w:rFonts w:ascii="Cambria Math" w:hAnsi="Cambria Math"/>
            </w:rPr>
            <m:t>C</m:t>
          </m:r>
          <m:d>
            <m:dPr>
              <m:ctrlPr>
                <w:rPr>
                  <w:rFonts w:ascii="Cambria Math" w:hAnsi="Cambria Math"/>
                  <w:i/>
                </w:rPr>
              </m:ctrlPr>
            </m:dPr>
            <m:e>
              <m:r>
                <w:rPr>
                  <w:rFonts w:ascii="Cambria Math" w:hAnsi="Cambria Math"/>
                </w:rPr>
                <m:t>c,ρ</m:t>
              </m:r>
            </m:e>
          </m:d>
          <m:r>
            <m:rPr>
              <m:sty m:val="p"/>
            </m:rPr>
            <w:rPr>
              <w:rFonts w:ascii="Cambria Math" w:hAnsi="Cambria Math"/>
            </w:rPr>
            <m:t>=</m:t>
          </m:r>
          <m:f>
            <m:fPr>
              <m:ctrlPr>
                <w:rPr>
                  <w:rFonts w:ascii="Cambria Math" w:hAnsi="Cambria Math"/>
                </w:rPr>
              </m:ctrlPr>
            </m:fPr>
            <m:num>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cρ</m:t>
                              </m:r>
                            </m:e>
                          </m:d>
                        </m:e>
                        <m:sup>
                          <m:r>
                            <w:rPr>
                              <w:rFonts w:ascii="Cambria Math" w:hAnsi="Cambria Math"/>
                            </w:rPr>
                            <m:t>c</m:t>
                          </m:r>
                        </m:sup>
                      </m:sSup>
                    </m:num>
                    <m:den>
                      <m:r>
                        <w:rPr>
                          <w:rFonts w:ascii="Cambria Math" w:hAnsi="Cambria Math"/>
                        </w:rPr>
                        <m:t>c!</m:t>
                      </m:r>
                    </m:den>
                  </m:f>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ρ</m:t>
                      </m:r>
                    </m:den>
                  </m:f>
                </m:e>
              </m:d>
            </m:num>
            <m:den>
              <m:nary>
                <m:naryPr>
                  <m:chr m:val="∑"/>
                  <m:limLoc m:val="subSup"/>
                  <m:ctrlPr>
                    <w:rPr>
                      <w:rFonts w:ascii="Cambria Math" w:hAnsi="Cambria Math"/>
                      <w:i/>
                    </w:rPr>
                  </m:ctrlPr>
                </m:naryPr>
                <m:sub>
                  <m:r>
                    <w:rPr>
                      <w:rFonts w:ascii="Cambria Math" w:hAnsi="Cambria Math"/>
                    </w:rPr>
                    <m:t>k=0</m:t>
                  </m:r>
                </m:sub>
                <m:sup>
                  <m:r>
                    <w:rPr>
                      <w:rFonts w:ascii="Cambria Math" w:hAnsi="Cambria Math"/>
                    </w:rPr>
                    <m:t>c-1</m:t>
                  </m:r>
                </m:sup>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cρ</m:t>
                              </m:r>
                            </m:e>
                          </m:d>
                        </m:e>
                        <m:sup>
                          <m:r>
                            <w:rPr>
                              <w:rFonts w:ascii="Cambria Math" w:hAnsi="Cambria Math"/>
                            </w:rPr>
                            <m:t>k</m:t>
                          </m:r>
                        </m:sup>
                      </m:sSup>
                    </m:num>
                    <m:den>
                      <m:r>
                        <w:rPr>
                          <w:rFonts w:ascii="Cambria Math" w:hAnsi="Cambria Math"/>
                        </w:rPr>
                        <m:t>k!</m:t>
                      </m:r>
                    </m:den>
                  </m:f>
                </m:e>
              </m:nary>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cρ</m:t>
                              </m:r>
                            </m:e>
                          </m:d>
                        </m:e>
                        <m:sup>
                          <m:r>
                            <w:rPr>
                              <w:rFonts w:ascii="Cambria Math" w:hAnsi="Cambria Math"/>
                            </w:rPr>
                            <m:t>c</m:t>
                          </m:r>
                        </m:sup>
                      </m:sSup>
                    </m:num>
                    <m:den>
                      <m:r>
                        <w:rPr>
                          <w:rFonts w:ascii="Cambria Math" w:hAnsi="Cambria Math"/>
                        </w:rPr>
                        <m:t>c!</m:t>
                      </m:r>
                    </m:den>
                  </m:f>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ρ</m:t>
                      </m:r>
                    </m:den>
                  </m:f>
                </m:e>
              </m:d>
            </m:den>
          </m:f>
          <m:r>
            <m:rPr>
              <m:sty m:val="p"/>
            </m:rPr>
            <w:rPr>
              <w:rFonts w:ascii="Cambria Math" w:hAnsi="Cambria Math"/>
            </w:rPr>
            <m:t xml:space="preserve">       (2)</m:t>
          </m:r>
          <m:r>
            <w:rPr>
              <w:rFonts w:ascii="Cambria Math" w:hAnsi="Cambria Math"/>
            </w:rPr>
            <m:t xml:space="preserve">  </m:t>
          </m:r>
        </m:oMath>
      </m:oMathPara>
    </w:p>
    <w:p w14:paraId="1BFF955A" w14:textId="77777777" w:rsidR="000D4A15" w:rsidRDefault="000D4A15" w:rsidP="000D4A15">
      <w:r>
        <w:rPr>
          <w:rFonts w:hint="eastAsia"/>
        </w:rPr>
        <w:t>设任务</w:t>
      </w:r>
      <m:oMath>
        <m:sSub>
          <m:sSubPr>
            <m:ctrlPr>
              <w:rPr>
                <w:rFonts w:ascii="Cambria Math" w:hAnsi="Cambria Math"/>
              </w:rPr>
            </m:ctrlPr>
          </m:sSubPr>
          <m:e>
            <m:r>
              <w:rPr>
                <w:rFonts w:ascii="Cambria Math" w:hAnsi="Cambria Math"/>
              </w:rPr>
              <m:t>γ</m:t>
            </m:r>
          </m:e>
          <m:sub>
            <m:r>
              <w:rPr>
                <w:rFonts w:ascii="Cambria Math" w:hAnsi="Cambria Math"/>
              </w:rPr>
              <m:t>j,k</m:t>
            </m:r>
          </m:sub>
        </m:sSub>
      </m:oMath>
      <w:r>
        <w:rPr>
          <w:rFonts w:hint="eastAsia"/>
        </w:rPr>
        <w:t>被调度到</w:t>
      </w:r>
      <m:oMath>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Pr>
          <w:rFonts w:hint="eastAsia"/>
        </w:rPr>
        <w:t>，且任务传输路径为</w:t>
      </w:r>
      <m:oMath>
        <m:sSub>
          <m:sSubPr>
            <m:ctrlPr>
              <w:rPr>
                <w:rFonts w:ascii="Cambria Math" w:hAnsi="Cambria Math"/>
                <w:i/>
              </w:rPr>
            </m:ctrlPr>
          </m:sSubPr>
          <m:e>
            <m:r>
              <w:rPr>
                <w:rFonts w:ascii="Cambria Math" w:hAnsi="Cambria Math"/>
              </w:rPr>
              <m:t>C</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2</m:t>
                </m:r>
              </m:sub>
            </m:sSub>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m</m:t>
                </m:r>
              </m:sub>
            </m:sSub>
          </m:sub>
        </m:sSub>
        <m:r>
          <w:rPr>
            <w:rFonts w:ascii="Cambria Math" w:hAnsi="Cambria Math"/>
          </w:rPr>
          <m:t>→</m:t>
        </m:r>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Pr>
          <w:rFonts w:hint="eastAsia"/>
        </w:rPr>
        <w:t>，中间共经过</w:t>
      </w:r>
      <w:r>
        <w:rPr>
          <w:rFonts w:hint="eastAsia"/>
        </w:rPr>
        <w:t>m</w:t>
      </w:r>
      <w:r>
        <w:rPr>
          <w:rFonts w:hint="eastAsia"/>
        </w:rPr>
        <w:t>跳，在</w:t>
      </w:r>
      <m:oMath>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Pr>
          <w:rFonts w:hint="eastAsia"/>
        </w:rPr>
        <w:t>上执行时间为</w:t>
      </w:r>
      <m:oMath>
        <m:sSub>
          <m:sSubPr>
            <m:ctrlPr>
              <w:rPr>
                <w:rFonts w:ascii="Cambria Math" w:hAnsi="Cambria Math"/>
              </w:rPr>
            </m:ctrlPr>
          </m:sSubPr>
          <m:e>
            <m:r>
              <w:rPr>
                <w:rFonts w:ascii="Cambria Math" w:hAnsi="Cambria Math"/>
              </w:rPr>
              <m:t>φ</m:t>
            </m:r>
          </m:e>
          <m:sub>
            <m:r>
              <w:rPr>
                <w:rFonts w:ascii="Cambria Math" w:hAnsi="Cambria Math"/>
              </w:rPr>
              <m:t>j,k</m:t>
            </m:r>
          </m:sub>
        </m:sSub>
      </m:oMath>
      <w:r>
        <w:rPr>
          <w:rFonts w:hint="eastAsia"/>
        </w:rPr>
        <w:t>。</w:t>
      </w:r>
    </w:p>
    <w:p w14:paraId="371150CC" w14:textId="77777777" w:rsidR="000D4A15" w:rsidRDefault="000D4A15" w:rsidP="000D4A15">
      <w:r>
        <w:rPr>
          <w:rFonts w:hint="eastAsia"/>
        </w:rPr>
        <w:t>任务</w:t>
      </w:r>
      <m:oMath>
        <m:sSub>
          <m:sSubPr>
            <m:ctrlPr>
              <w:rPr>
                <w:rFonts w:ascii="Cambria Math" w:hAnsi="Cambria Math"/>
              </w:rPr>
            </m:ctrlPr>
          </m:sSubPr>
          <m:e>
            <m:r>
              <w:rPr>
                <w:rFonts w:ascii="Cambria Math" w:hAnsi="Cambria Math"/>
              </w:rPr>
              <m:t>γ</m:t>
            </m:r>
          </m:e>
          <m:sub>
            <m:r>
              <w:rPr>
                <w:rFonts w:ascii="Cambria Math" w:hAnsi="Cambria Math"/>
              </w:rPr>
              <m:t>j,k</m:t>
            </m:r>
          </m:sub>
        </m:sSub>
      </m:oMath>
      <w:r>
        <w:rPr>
          <w:rFonts w:hint="eastAsia"/>
        </w:rPr>
        <w:t>的响应时延为：</w:t>
      </w:r>
    </w:p>
    <w:p w14:paraId="2E55774E" w14:textId="77777777" w:rsidR="000D4A15" w:rsidRPr="009C6691" w:rsidRDefault="000D4A15" w:rsidP="000D4A15">
      <m:oMathPara>
        <m:oMath>
          <m:r>
            <w:rPr>
              <w:rFonts w:ascii="Cambria Math" w:hAnsi="Cambria Math"/>
            </w:rPr>
            <m:t>t</m:t>
          </m:r>
          <m:d>
            <m:dPr>
              <m:ctrlPr>
                <w:rPr>
                  <w:rFonts w:ascii="Cambria Math" w:hAnsi="Cambria Math"/>
                  <w:i/>
                </w:rPr>
              </m:ctrlPr>
            </m:dPr>
            <m:e>
              <m:sSub>
                <m:sSubPr>
                  <m:ctrlPr>
                    <w:rPr>
                      <w:rFonts w:ascii="Cambria Math" w:hAnsi="Cambria Math"/>
                    </w:rPr>
                  </m:ctrlPr>
                </m:sSubPr>
                <m:e>
                  <m:r>
                    <w:rPr>
                      <w:rFonts w:ascii="Cambria Math" w:hAnsi="Cambria Math"/>
                    </w:rPr>
                    <m:t>γ</m:t>
                  </m:r>
                </m:e>
                <m:sub>
                  <m:r>
                    <w:rPr>
                      <w:rFonts w:ascii="Cambria Math" w:hAnsi="Cambria Math"/>
                    </w:rPr>
                    <m:t>j,k</m:t>
                  </m:r>
                </m:sub>
              </m:sSub>
            </m:e>
          </m:d>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j,k</m:t>
              </m:r>
            </m:sub>
          </m:sSub>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m</m:t>
              </m:r>
            </m:sup>
            <m:e>
              <m:r>
                <w:rPr>
                  <w:rFonts w:ascii="Cambria Math" w:hAnsi="Cambria Math"/>
                </w:rPr>
                <m:t>(</m:t>
              </m:r>
              <m:sSub>
                <m:sSubPr>
                  <m:ctrlPr>
                    <w:rPr>
                      <w:rFonts w:ascii="Cambria Math" w:hAnsi="Cambria Math"/>
                    </w:rPr>
                  </m:ctrlPr>
                </m:sSubPr>
                <m:e>
                  <m:r>
                    <w:rPr>
                      <w:rFonts w:ascii="Cambria Math" w:hAnsi="Cambria Math"/>
                    </w:rPr>
                    <m:t>D</m:t>
                  </m:r>
                </m:e>
                <m:sub>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1</m:t>
                      </m:r>
                    </m:sub>
                  </m:sSub>
                </m:sub>
              </m:sSub>
              <m:r>
                <w:rPr>
                  <w:rFonts w:ascii="Cambria Math" w:hAnsi="Cambria Math"/>
                </w:rPr>
                <m:t>+</m:t>
              </m:r>
              <m:sSub>
                <m:sSubPr>
                  <m:ctrlPr>
                    <w:rPr>
                      <w:rFonts w:ascii="Cambria Math" w:hAnsi="Cambria Math"/>
                    </w:rPr>
                  </m:ctrlPr>
                </m:sSubPr>
                <m:e>
                  <m:r>
                    <w:rPr>
                      <w:rFonts w:ascii="Cambria Math" w:hAnsi="Cambria Math"/>
                    </w:rPr>
                    <m:t>ɸ</m:t>
                  </m:r>
                </m:e>
                <m:sub>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1</m:t>
                      </m:r>
                    </m:sub>
                  </m:sSub>
                </m:sub>
              </m:sSub>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Q</m:t>
              </m:r>
            </m:sub>
          </m:sSub>
          <m:d>
            <m:dPr>
              <m:ctrlPr>
                <w:rPr>
                  <w:rFonts w:ascii="Cambria Math" w:hAnsi="Cambria Math"/>
                  <w:i/>
                </w:rPr>
              </m:ctrlPr>
            </m:dPr>
            <m:e>
              <m:sSub>
                <m:sSubPr>
                  <m:ctrlPr>
                    <w:rPr>
                      <w:rFonts w:ascii="Cambria Math" w:hAnsi="Cambria Math"/>
                      <w:i/>
                    </w:rPr>
                  </m:ctrlPr>
                </m:sSubPr>
                <m:e>
                  <m:r>
                    <w:rPr>
                      <w:rFonts w:ascii="Cambria Math" w:hAnsi="Cambria Math"/>
                    </w:rPr>
                    <m:t>λ</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e>
          </m:d>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j,k</m:t>
              </m:r>
            </m:sub>
          </m:sSub>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3</m:t>
          </m:r>
          <m:r>
            <m:rPr>
              <m:sty m:val="p"/>
            </m:rPr>
            <w:rPr>
              <w:rFonts w:ascii="Cambria Math" w:hAnsi="Cambria Math" w:hint="eastAsia"/>
            </w:rPr>
            <m:t>)</m:t>
          </m:r>
        </m:oMath>
      </m:oMathPara>
    </w:p>
    <w:p w14:paraId="1FCEB2F8" w14:textId="77777777" w:rsidR="000D4A15" w:rsidRPr="006E7491" w:rsidRDefault="000D4A15" w:rsidP="000D4A15"/>
    <w:p w14:paraId="57B4A072" w14:textId="77777777" w:rsidR="000D4A15" w:rsidRDefault="000D4A15" w:rsidP="000D4A15">
      <w:r>
        <w:rPr>
          <w:rFonts w:hint="eastAsia"/>
        </w:rPr>
        <w:t>则</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上任务的平均响应时延为：</w:t>
      </w:r>
    </w:p>
    <w:p w14:paraId="477C12C6" w14:textId="77777777" w:rsidR="000D4A15" w:rsidRDefault="000D4A15" w:rsidP="000D4A15">
      <m:oMathPara>
        <m:oMath>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e>
          </m:d>
          <m: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t</m:t>
              </m:r>
              <m:d>
                <m:dPr>
                  <m:ctrlPr>
                    <w:rPr>
                      <w:rFonts w:ascii="Cambria Math" w:hAnsi="Cambria Math"/>
                      <w:i/>
                    </w:rPr>
                  </m:ctrlPr>
                </m:dPr>
                <m:e>
                  <m:sSub>
                    <m:sSubPr>
                      <m:ctrlPr>
                        <w:rPr>
                          <w:rFonts w:ascii="Cambria Math" w:hAnsi="Cambria Math"/>
                        </w:rPr>
                      </m:ctrlPr>
                    </m:sSubPr>
                    <m:e>
                      <m:r>
                        <w:rPr>
                          <w:rFonts w:ascii="Cambria Math" w:hAnsi="Cambria Math"/>
                        </w:rPr>
                        <m:t>γ</m:t>
                      </m:r>
                    </m:e>
                    <m:sub>
                      <m:r>
                        <w:rPr>
                          <w:rFonts w:ascii="Cambria Math" w:hAnsi="Cambria Math"/>
                        </w:rPr>
                        <m:t>j,k</m:t>
                      </m:r>
                    </m:sub>
                  </m:sSub>
                </m:e>
              </m:d>
            </m:e>
          </m:nary>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sty m:val="p"/>
            </m:rPr>
            <w:rPr>
              <w:rFonts w:ascii="Cambria Math" w:hAnsi="Cambria Math" w:hint="eastAsia"/>
            </w:rPr>
            <m:t>)</m:t>
          </m:r>
        </m:oMath>
      </m:oMathPara>
    </w:p>
    <w:p w14:paraId="7DE91C34" w14:textId="77777777" w:rsidR="000D4A15" w:rsidRPr="009C6691" w:rsidRDefault="000D4A15" w:rsidP="000D4A15">
      <w:r w:rsidRPr="009C6691">
        <w:rPr>
          <w:rFonts w:hint="eastAsia"/>
        </w:rPr>
        <w:t>系统的平均等待时间为：</w:t>
      </w:r>
    </w:p>
    <w:p w14:paraId="72EBF4C4" w14:textId="77777777" w:rsidR="000D4A15" w:rsidRPr="009C6691" w:rsidRDefault="000D4A15" w:rsidP="000D4A15">
      <m:oMathPara>
        <m:oMath>
          <m:r>
            <w:rPr>
              <w:rFonts w:ascii="Cambria Math" w:hAnsi="Cambria Math"/>
            </w:rPr>
            <m:t>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e>
          </m:nary>
          <m:r>
            <m:rPr>
              <m:sty m:val="p"/>
            </m:rPr>
            <w:rPr>
              <w:rFonts w:ascii="Cambria Math" w:hAnsi="Cambria Math"/>
            </w:rPr>
            <m:t xml:space="preserve">                                                    (5)</m:t>
          </m:r>
        </m:oMath>
      </m:oMathPara>
    </w:p>
    <w:p w14:paraId="611A0966" w14:textId="77777777" w:rsidR="000D4A15" w:rsidRDefault="000D4A15" w:rsidP="000D4A15">
      <w:r>
        <w:rPr>
          <w:rFonts w:hint="eastAsia"/>
        </w:rPr>
        <w:t>设任务序列</w:t>
      </w:r>
      <m:oMath>
        <m:sSub>
          <m:sSubPr>
            <m:ctrlPr>
              <w:rPr>
                <w:rFonts w:ascii="Cambria Math" w:hAnsi="Cambria Math"/>
              </w:rPr>
            </m:ctrlPr>
          </m:sSubPr>
          <m:e>
            <m:r>
              <m:rPr>
                <m:sty m:val="p"/>
              </m:rPr>
              <w:rPr>
                <w:rFonts w:ascii="Cambria Math" w:hAnsi="Cambria Math"/>
              </w:rPr>
              <m:t>R</m:t>
            </m:r>
          </m:e>
          <m:sub>
            <m:r>
              <w:rPr>
                <w:rFonts w:ascii="Cambria Math" w:hAnsi="Cambria Math"/>
              </w:rPr>
              <m:t>j</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j,1</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j,2</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j,n</m:t>
            </m:r>
          </m:sub>
        </m:sSub>
        <m:r>
          <m:rPr>
            <m:sty m:val="p"/>
          </m:rPr>
          <w:rPr>
            <w:rFonts w:ascii="Cambria Math" w:hAnsi="Cambria Math"/>
          </w:rPr>
          <m:t>}</m:t>
        </m:r>
      </m:oMath>
      <w:r>
        <w:rPr>
          <w:rFonts w:hint="eastAsia"/>
        </w:rPr>
        <w:t>中每个任务分别对应任务执行松弛度权重为</w:t>
      </w:r>
      <m:oMath>
        <m:sSub>
          <m:sSubPr>
            <m:ctrlPr>
              <w:rPr>
                <w:rFonts w:ascii="Cambria Math" w:hAnsi="Cambria Math"/>
              </w:rPr>
            </m:ctrlPr>
          </m:sSubPr>
          <m:e>
            <m:r>
              <w:rPr>
                <w:rFonts w:ascii="Cambria Math" w:hAnsi="Cambria Math"/>
              </w:rPr>
              <m:t>ℵ</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n</m:t>
            </m:r>
          </m:sub>
        </m:sSub>
        <m:r>
          <w:rPr>
            <w:rFonts w:ascii="Cambria Math" w:hAnsi="Cambria Math"/>
          </w:rPr>
          <m:t>}</m:t>
        </m:r>
      </m:oMath>
      <w:r>
        <w:rPr>
          <w:rFonts w:hint="eastAsia"/>
        </w:rPr>
        <w:t>，设</w:t>
      </w:r>
      <m:oMath>
        <m:r>
          <w:rPr>
            <w:rFonts w:ascii="Cambria Math" w:hAnsi="Cambria Math"/>
          </w:rPr>
          <m:t>p(x)</m:t>
        </m:r>
      </m:oMath>
      <w:r>
        <w:rPr>
          <w:rFonts w:hint="eastAsia"/>
        </w:rPr>
        <w:t>为松弛度函数，则</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上基于松弛度优先的任务的平均响应时延为：</w:t>
      </w:r>
    </w:p>
    <w:p w14:paraId="3EE7742F" w14:textId="77777777" w:rsidR="000D4A15" w:rsidRDefault="00487E91" w:rsidP="000D4A15">
      <m:oMathPara>
        <m:oMath>
          <m:sSub>
            <m:sSubPr>
              <m:ctrlPr>
                <w:rPr>
                  <w:rFonts w:ascii="Cambria Math" w:hAnsi="Cambria Math"/>
                  <w:i/>
                </w:rPr>
              </m:ctrlPr>
            </m:sSubPr>
            <m:e>
              <m:r>
                <w:rPr>
                  <w:rFonts w:ascii="Cambria Math" w:hAnsi="Cambria Math"/>
                </w:rPr>
                <m:t>t</m:t>
              </m:r>
            </m:e>
            <m:sub>
              <m:r>
                <w:rPr>
                  <w:rFonts w:ascii="Cambria Math" w:hAnsi="Cambria Math"/>
                </w:rPr>
                <m:t>p</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e>
          </m:d>
          <m:r>
            <w:rPr>
              <w:rFonts w:ascii="Cambria Math" w:hAnsi="Cambria Math"/>
            </w:rPr>
            <m:t>=</m:t>
          </m:r>
          <m:f>
            <m:fPr>
              <m:ctrlPr>
                <w:rPr>
                  <w:rFonts w:ascii="Cambria Math" w:hAnsi="Cambria Math"/>
                </w:rPr>
              </m:ctrlPr>
            </m:fPr>
            <m:num>
              <m:r>
                <m:rPr>
                  <m:sty m:val="p"/>
                </m:rPr>
                <w:rPr>
                  <w:rFonts w:ascii="Cambria Math" w:hAnsi="Cambria Math"/>
                </w:rPr>
                <m:t>1</m:t>
              </m:r>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m:rPr>
                      <m:sty m:val="p"/>
                    </m:rPr>
                    <w:rPr>
                      <w:rFonts w:ascii="Cambria Math" w:hAnsi="Cambria Math"/>
                    </w:rPr>
                    <m:t xml:space="preserve"> </m:t>
                  </m:r>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i</m:t>
                          </m:r>
                        </m:sub>
                      </m:sSub>
                    </m:e>
                  </m:d>
                </m:e>
              </m:nary>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j,i</m:t>
                      </m:r>
                    </m:sub>
                  </m:sSub>
                </m:e>
              </m:d>
            </m:e>
          </m:nary>
          <m:r>
            <m:rPr>
              <m:sty m:val="p"/>
            </m:rPr>
            <w:rPr>
              <w:rFonts w:ascii="Cambria Math" w:hAnsi="Cambria Math"/>
            </w:rPr>
            <m:t xml:space="preserve">* </m:t>
          </m:r>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i</m:t>
                  </m:r>
                </m:sub>
              </m:sSub>
            </m:e>
          </m:d>
          <m:r>
            <m:rPr>
              <m:sty m:val="p"/>
            </m:rPr>
            <w:rPr>
              <w:rFonts w:ascii="Cambria Math" w:hAnsi="Cambria Math"/>
            </w:rPr>
            <m:t xml:space="preserve">                    </m:t>
          </m:r>
          <m:r>
            <m:rPr>
              <m:sty m:val="p"/>
            </m:rPr>
            <w:rPr>
              <w:rFonts w:ascii="Cambria Math" w:hAnsi="Cambria Math" w:hint="eastAsia"/>
            </w:rPr>
            <m:t>(6)</m:t>
          </m:r>
        </m:oMath>
      </m:oMathPara>
    </w:p>
    <w:p w14:paraId="5060F8A7" w14:textId="77777777" w:rsidR="000D4A15" w:rsidRPr="009C6691" w:rsidRDefault="000D4A15" w:rsidP="000D4A15">
      <w:r w:rsidRPr="009C6691">
        <w:rPr>
          <w:rFonts w:hint="eastAsia"/>
        </w:rPr>
        <w:t>系统</w:t>
      </w:r>
      <w:r>
        <w:rPr>
          <w:rFonts w:hint="eastAsia"/>
        </w:rPr>
        <w:t>基于松弛度优先</w:t>
      </w:r>
      <w:r w:rsidRPr="009C6691">
        <w:rPr>
          <w:rFonts w:hint="eastAsia"/>
        </w:rPr>
        <w:t>的平均等待时间为：</w:t>
      </w:r>
    </w:p>
    <w:p w14:paraId="333006BF" w14:textId="77777777" w:rsidR="000D4A15" w:rsidRPr="009C6691" w:rsidRDefault="00487E91" w:rsidP="000D4A15">
      <m:oMathPara>
        <m:oMath>
          <m:sSub>
            <m:sSubPr>
              <m:ctrlPr>
                <w:rPr>
                  <w:rFonts w:ascii="Cambria Math" w:hAnsi="Cambria Math"/>
                  <w:i/>
                </w:rPr>
              </m:ctrlPr>
            </m:sSubPr>
            <m:e>
              <m:r>
                <w:rPr>
                  <w:rFonts w:ascii="Cambria Math" w:hAnsi="Cambria Math"/>
                </w:rPr>
                <m:t>t</m:t>
              </m:r>
            </m:e>
            <m:sub>
              <m:r>
                <w:rPr>
                  <w:rFonts w:ascii="Cambria Math" w:hAnsi="Cambria Math"/>
                </w:rPr>
                <m:t>p</m:t>
              </m:r>
            </m:sub>
          </m:sSub>
          <m: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t</m:t>
                  </m:r>
                </m:e>
                <m:sub>
                  <m:r>
                    <w:rPr>
                      <w:rFonts w:ascii="Cambria Math" w:hAnsi="Cambria Math"/>
                    </w:rPr>
                    <m:t>p</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e>
              </m:d>
            </m:e>
          </m:nary>
          <m:r>
            <m:rPr>
              <m:sty m:val="p"/>
            </m:rPr>
            <w:rPr>
              <w:rFonts w:ascii="Cambria Math" w:hAnsi="Cambria Math"/>
            </w:rPr>
            <m:t xml:space="preserve">                                                    (7)</m:t>
          </m:r>
        </m:oMath>
      </m:oMathPara>
    </w:p>
    <w:p w14:paraId="547F8C53" w14:textId="77777777" w:rsidR="000D4A15" w:rsidRPr="00353162" w:rsidRDefault="000D4A15" w:rsidP="000D4A15"/>
    <w:p w14:paraId="3C373C2C" w14:textId="77777777" w:rsidR="000D4A15" w:rsidRPr="009C6691" w:rsidRDefault="00487E91" w:rsidP="000D4A15">
      <m:oMath>
        <m:sSub>
          <m:sSubPr>
            <m:ctrlPr>
              <w:rPr>
                <w:rFonts w:ascii="Cambria Math" w:hAnsi="Cambria Math"/>
              </w:rPr>
            </m:ctrlPr>
          </m:sSubPr>
          <m:e>
            <m:r>
              <w:rPr>
                <w:rFonts w:ascii="Cambria Math" w:hAnsi="Cambria Math"/>
              </w:rPr>
              <m:t>λ</m:t>
            </m:r>
          </m:e>
          <m:sub>
            <m:r>
              <w:rPr>
                <w:rFonts w:ascii="Cambria Math" w:hAnsi="Cambria Math"/>
              </w:rPr>
              <m:t>avg</m:t>
            </m:r>
          </m:sub>
        </m:sSub>
      </m:oMath>
      <w:r w:rsidR="000D4A15" w:rsidRPr="009C6691">
        <w:rPr>
          <w:rFonts w:hint="eastAsia"/>
        </w:rPr>
        <w:t>代表</w:t>
      </w:r>
      <w:r w:rsidR="000D4A15" w:rsidRPr="009C6691">
        <w:rPr>
          <w:rFonts w:hint="eastAsia"/>
        </w:rPr>
        <w:t>K</w:t>
      </w:r>
      <w:r w:rsidR="000D4A15" w:rsidRPr="009C6691">
        <w:rPr>
          <w:rFonts w:hint="eastAsia"/>
        </w:rPr>
        <w:t>个</w:t>
      </w:r>
      <w:r w:rsidR="000D4A15" w:rsidRPr="009C6691">
        <w:t>Cloudlet</w:t>
      </w:r>
      <w:r w:rsidR="000D4A15" w:rsidRPr="009C6691">
        <w:rPr>
          <w:rFonts w:hint="eastAsia"/>
        </w:rPr>
        <w:t>的平均负载，</w:t>
      </w:r>
    </w:p>
    <w:p w14:paraId="2E0C2CAB" w14:textId="77777777" w:rsidR="000D4A15" w:rsidRPr="009C6691" w:rsidRDefault="00487E91" w:rsidP="000D4A15">
      <m:oMathPara>
        <m:oMath>
          <m:sSub>
            <m:sSubPr>
              <m:ctrlPr>
                <w:rPr>
                  <w:rFonts w:ascii="Cambria Math" w:hAnsi="Cambria Math"/>
                </w:rPr>
              </m:ctrlPr>
            </m:sSubPr>
            <m:e>
              <m:r>
                <w:rPr>
                  <w:rFonts w:ascii="Cambria Math" w:hAnsi="Cambria Math"/>
                </w:rPr>
                <m:t>λ</m:t>
              </m:r>
            </m:e>
            <m:sub>
              <m:r>
                <w:rPr>
                  <w:rFonts w:ascii="Cambria Math" w:hAnsi="Cambria Math"/>
                </w:rPr>
                <m:t>avg</m:t>
              </m:r>
            </m:sub>
          </m:sSub>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j</m:t>
                      </m:r>
                    </m:sub>
                  </m:sSub>
                </m:e>
              </m:d>
              <m:r>
                <w:rPr>
                  <w:rFonts w:ascii="Cambria Math" w:hAnsi="Cambria Math"/>
                </w:rPr>
                <m:t xml:space="preserve">                              (8)</m:t>
              </m:r>
            </m:e>
          </m:nary>
        </m:oMath>
      </m:oMathPara>
    </w:p>
    <w:p w14:paraId="241A56F1" w14:textId="77777777" w:rsidR="000D4A15" w:rsidRPr="009C6691" w:rsidRDefault="000D4A15" w:rsidP="000D4A15">
      <w:r>
        <w:rPr>
          <w:rFonts w:hint="eastAsia"/>
        </w:rPr>
        <w:t>使用</w:t>
      </w:r>
      <w:r w:rsidRPr="009C6691">
        <w:rPr>
          <w:rFonts w:hint="eastAsia"/>
        </w:rPr>
        <w:t>K</w:t>
      </w:r>
      <w:r w:rsidRPr="009C6691">
        <w:rPr>
          <w:rFonts w:hint="eastAsia"/>
        </w:rPr>
        <w:t>个</w:t>
      </w:r>
      <w:r w:rsidRPr="009C6691">
        <w:t>Cloudlet</w:t>
      </w:r>
      <w:r w:rsidRPr="009C6691">
        <w:rPr>
          <w:rFonts w:hint="eastAsia"/>
        </w:rPr>
        <w:t>负载的标准差</w:t>
      </w:r>
      <w:r>
        <w:rPr>
          <w:rFonts w:hint="eastAsia"/>
        </w:rPr>
        <w:t>作为负载均衡因子</w:t>
      </w:r>
      <w:r>
        <w:rPr>
          <w:rFonts w:hint="eastAsia"/>
        </w:rPr>
        <w:t xml:space="preserve"> (load balancing </w:t>
      </w:r>
      <w:r>
        <w:t>factor</w:t>
      </w:r>
      <w:r>
        <w:rPr>
          <w:rFonts w:hint="eastAsia"/>
        </w:rPr>
        <w:t>,</w:t>
      </w:r>
      <w:r w:rsidRPr="00137E06">
        <w:rPr>
          <w:rFonts w:hint="eastAsia"/>
        </w:rPr>
        <w:t xml:space="preserve"> </w:t>
      </w:r>
      <w:r>
        <w:rPr>
          <w:rFonts w:hint="eastAsia"/>
        </w:rPr>
        <w:t>LBF)</w:t>
      </w:r>
      <w:r w:rsidRPr="009C6691">
        <w:rPr>
          <w:rFonts w:hint="eastAsia"/>
        </w:rPr>
        <w:t>：</w:t>
      </w:r>
    </w:p>
    <w:p w14:paraId="21862595" w14:textId="77777777" w:rsidR="000D4A15" w:rsidRPr="009C6691" w:rsidRDefault="000D4A15" w:rsidP="000D4A15">
      <m:oMathPara>
        <m:oMath>
          <m:r>
            <w:rPr>
              <w:rFonts w:ascii="Cambria Math" w:hAnsi="Cambria Math" w:hint="eastAsia"/>
            </w:rPr>
            <w:lastRenderedPageBreak/>
            <m:t>LBF</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avg</m:t>
                          </m:r>
                        </m:sub>
                      </m:sSub>
                      <m:r>
                        <w:rPr>
                          <w:rFonts w:ascii="Cambria Math" w:hAnsi="Cambria Math"/>
                        </w:rPr>
                        <m:t>)</m:t>
                      </m:r>
                    </m:e>
                    <m:sup>
                      <m:r>
                        <w:rPr>
                          <w:rFonts w:ascii="Cambria Math" w:hAnsi="Cambria Math"/>
                        </w:rPr>
                        <m:t>2</m:t>
                      </m:r>
                    </m:sup>
                  </m:sSup>
                </m:e>
              </m:nary>
              <m:r>
                <w:rPr>
                  <w:rFonts w:ascii="Cambria Math" w:hAnsi="Cambria Math"/>
                </w:rPr>
                <m:t xml:space="preserve"> </m:t>
              </m:r>
            </m:e>
          </m:rad>
          <m:r>
            <w:rPr>
              <w:rFonts w:ascii="Cambria Math" w:hAnsi="Cambria Math"/>
            </w:rPr>
            <m:t xml:space="preserve">                   (9) </m:t>
          </m:r>
        </m:oMath>
      </m:oMathPara>
    </w:p>
    <w:p w14:paraId="325C8A4A" w14:textId="77777777" w:rsidR="000D4A15" w:rsidRDefault="000D4A15" w:rsidP="000D4A15">
      <w:pPr>
        <w:rPr>
          <w:rFonts w:ascii="Times New Roman" w:hAnsi="Times New Roman"/>
          <w:szCs w:val="21"/>
        </w:rPr>
      </w:pPr>
      <w:r w:rsidRPr="009C6691">
        <w:rPr>
          <w:rFonts w:hint="eastAsia"/>
        </w:rPr>
        <w:t>综上，</w:t>
      </w:r>
      <w:r>
        <w:rPr>
          <w:rFonts w:hint="eastAsia"/>
        </w:rPr>
        <w:t>在</w:t>
      </w:r>
      <w:r>
        <w:rPr>
          <w:rFonts w:hint="eastAsia"/>
        </w:rPr>
        <w:t>Cloudlet</w:t>
      </w:r>
      <w:r>
        <w:rPr>
          <w:rFonts w:hint="eastAsia"/>
        </w:rPr>
        <w:t>网络</w:t>
      </w:r>
      <w:r w:rsidRPr="009C6691">
        <w:rPr>
          <w:rFonts w:hint="eastAsia"/>
        </w:rPr>
        <w:t>G</w:t>
      </w:r>
      <w:r>
        <w:rPr>
          <w:rFonts w:asciiTheme="minorEastAsia" w:hAnsiTheme="minorEastAsia" w:hint="eastAsia"/>
          <w:szCs w:val="21"/>
        </w:rPr>
        <w:t>中</w:t>
      </w:r>
      <w:r w:rsidRPr="005E429A">
        <w:rPr>
          <w:rFonts w:ascii="Times New Roman" w:hAnsi="Times New Roman" w:hint="eastAsia"/>
          <w:szCs w:val="21"/>
        </w:rPr>
        <w:t>的任务</w:t>
      </w:r>
      <w:r>
        <w:rPr>
          <w:rFonts w:ascii="Times New Roman" w:hAnsi="Times New Roman" w:hint="eastAsia"/>
          <w:szCs w:val="21"/>
        </w:rPr>
        <w:t>调度</w:t>
      </w:r>
      <w:r>
        <w:rPr>
          <w:rFonts w:asciiTheme="minorEastAsia" w:hAnsiTheme="minorEastAsia" w:hint="eastAsia"/>
          <w:szCs w:val="21"/>
        </w:rPr>
        <w:t>问题即是一个多目标优化问题，可描述如下，给定系统参数</w:t>
      </w:r>
      <w:r w:rsidRPr="00D33DD2">
        <w:rPr>
          <w:rFonts w:ascii="Times New Roman" w:hAnsi="Times New Roman" w:hint="eastAsia"/>
          <w:szCs w:val="21"/>
        </w:rPr>
        <w:t>(</w:t>
      </w:r>
      <m:oMath>
        <m:r>
          <m:rPr>
            <m:sty m:val="p"/>
          </m:rPr>
          <w:rPr>
            <w:rFonts w:ascii="Cambria Math" w:hAnsi="Cambria Math"/>
            <w:szCs w:val="21"/>
          </w:rPr>
          <m:t xml:space="preserve"> </m:t>
        </m:r>
        <m:r>
          <m:rPr>
            <m:sty m:val="p"/>
          </m:rPr>
          <w:rPr>
            <w:rFonts w:ascii="Cambria Math" w:hAnsi="Cambria Math" w:hint="eastAsia"/>
            <w:szCs w:val="21"/>
          </w:rPr>
          <m:t>G,</m:t>
        </m:r>
        <m:r>
          <m:rPr>
            <m:sty m:val="p"/>
          </m:rPr>
          <w:rPr>
            <w:rFonts w:ascii="Cambria Math" w:hAnsi="Cambria Math"/>
            <w:szCs w:val="21"/>
          </w:rPr>
          <m:t>ɸ</m:t>
        </m:r>
        <m:r>
          <m:rPr>
            <m:sty m:val="p"/>
          </m:rPr>
          <w:rPr>
            <w:rFonts w:ascii="Cambria Math" w:hAnsi="Cambria Math" w:hint="eastAsia"/>
            <w:szCs w:val="21"/>
          </w:rPr>
          <m:t>,</m:t>
        </m:r>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Λ</m:t>
            </m:r>
          </m:e>
          <m:sup>
            <m:r>
              <m:rPr>
                <m:sty m:val="p"/>
              </m:rPr>
              <w:rPr>
                <w:rFonts w:ascii="Cambria Math" w:hAnsi="Cambria Math"/>
                <w:szCs w:val="21"/>
              </w:rPr>
              <m:t>U</m:t>
            </m:r>
          </m:sup>
        </m:sSup>
        <m:r>
          <m:rPr>
            <m:sty m:val="p"/>
          </m:rPr>
          <w:rPr>
            <w:rFonts w:ascii="Cambria Math" w:hAnsi="Cambria Math" w:hint="eastAsia"/>
            <w:szCs w:val="21"/>
          </w:rPr>
          <m:t>,</m:t>
        </m:r>
        <m:sSup>
          <m:sSupPr>
            <m:ctrlPr>
              <w:rPr>
                <w:rFonts w:ascii="Cambria Math" w:hAnsi="Cambria Math"/>
                <w:szCs w:val="21"/>
              </w:rPr>
            </m:ctrlPr>
          </m:sSupPr>
          <m:e>
            <m:r>
              <m:rPr>
                <m:sty m:val="p"/>
              </m:rPr>
              <w:rPr>
                <w:rFonts w:ascii="Cambria Math" w:hAnsi="Cambria Math"/>
                <w:szCs w:val="21"/>
              </w:rPr>
              <m:t>Λ</m:t>
            </m:r>
          </m:e>
          <m:sup>
            <m:r>
              <m:rPr>
                <m:sty m:val="p"/>
              </m:rPr>
              <w:rPr>
                <w:rFonts w:ascii="Cambria Math" w:hAnsi="Cambria Math"/>
                <w:szCs w:val="21"/>
              </w:rPr>
              <m:t>C</m:t>
            </m:r>
          </m:sup>
        </m:sSup>
        <m:r>
          <m:rPr>
            <m:sty m:val="p"/>
          </m:rPr>
          <w:rPr>
            <w:rFonts w:ascii="Cambria Math" w:hAnsi="Cambria Math" w:hint="eastAsia"/>
            <w:szCs w:val="21"/>
          </w:rPr>
          <m:t>,W,D,</m:t>
        </m:r>
        <m:sSub>
          <m:sSubPr>
            <m:ctrlPr>
              <w:rPr>
                <w:rFonts w:ascii="Cambria Math" w:hAnsi="Cambria Math"/>
                <w:color w:val="000000"/>
                <w:kern w:val="0"/>
                <w:szCs w:val="21"/>
              </w:rPr>
            </m:ctrlPr>
          </m:sSubPr>
          <m:e>
            <m:r>
              <m:rPr>
                <m:sty m:val="p"/>
              </m:rPr>
              <w:rPr>
                <w:rFonts w:ascii="Cambria Math" w:hAnsi="Cambria Math"/>
                <w:color w:val="000000"/>
                <w:kern w:val="0"/>
                <w:szCs w:val="21"/>
              </w:rPr>
              <m:t>T</m:t>
            </m:r>
          </m:e>
          <m:sub>
            <m:r>
              <m:rPr>
                <m:sty m:val="p"/>
              </m:rPr>
              <w:rPr>
                <w:rFonts w:ascii="Cambria Math" w:hAnsi="Cambria Math"/>
                <w:color w:val="000000"/>
                <w:kern w:val="0"/>
                <w:szCs w:val="21"/>
              </w:rPr>
              <m:t>net</m:t>
            </m:r>
          </m:sub>
        </m:sSub>
        <m:r>
          <m:rPr>
            <m:sty m:val="p"/>
          </m:rPr>
          <w:rPr>
            <w:rFonts w:ascii="Cambria Math" w:hAnsi="Cambria Math"/>
            <w:color w:val="000000"/>
            <w:kern w:val="0"/>
            <w:szCs w:val="21"/>
          </w:rPr>
          <m:t xml:space="preserve"> </m:t>
        </m:r>
        <m:r>
          <w:rPr>
            <w:rFonts w:ascii="Cambria Math" w:hAnsi="Cambria Math"/>
            <w:szCs w:val="21"/>
          </w:rPr>
          <m:t>)</m:t>
        </m:r>
      </m:oMath>
      <w:r>
        <w:rPr>
          <w:rFonts w:ascii="Times New Roman" w:hAnsi="Times New Roman" w:hint="eastAsia"/>
          <w:szCs w:val="21"/>
        </w:rPr>
        <w:t>，对系统任务</w:t>
      </w:r>
      <m:oMath>
        <m:r>
          <m:rPr>
            <m:sty m:val="bi"/>
          </m:rPr>
          <w:rPr>
            <w:rFonts w:ascii="Cambria Math" w:hAnsi="Cambria Math"/>
            <w:szCs w:val="21"/>
          </w:rPr>
          <m:t>R</m:t>
        </m:r>
        <m:r>
          <w:rPr>
            <w:rFonts w:ascii="Cambria Math" w:hAnsi="Cambria Math"/>
            <w:szCs w:val="21"/>
          </w:rPr>
          <m:t>={</m:t>
        </m:r>
        <m:sSub>
          <m:sSubPr>
            <m:ctrlPr>
              <w:rPr>
                <w:rFonts w:ascii="Cambria Math" w:hAnsi="Cambria Math"/>
                <w:i/>
              </w:rPr>
            </m:ctrlPr>
          </m:sSubPr>
          <m:e>
            <m:r>
              <w:rPr>
                <w:rFonts w:ascii="Cambria Math" w:hAnsi="Cambria Math"/>
              </w:rPr>
              <m:t>R</m:t>
            </m:r>
          </m:e>
          <m:sub>
            <m:r>
              <w:rPr>
                <w:rFonts w:ascii="Cambria Math" w:hAnsi="Cambria Math"/>
              </w:rPr>
              <m:t>j</m:t>
            </m:r>
          </m:sub>
        </m:sSub>
        <m:r>
          <m:rPr>
            <m:sty m:val="p"/>
          </m:rPr>
          <w:rPr>
            <w:rFonts w:ascii="Cambria Math" w:hAnsi="Cambria Math"/>
            <w:szCs w:val="21"/>
          </w:rPr>
          <m:t>|1≤j≤k,</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n</m:t>
            </m:r>
          </m:sub>
        </m:sSub>
        <m:r>
          <w:rPr>
            <w:rFonts w:ascii="Cambria Math" w:hAnsi="Cambria Math"/>
          </w:rPr>
          <m:t>}</m:t>
        </m:r>
        <m:r>
          <w:rPr>
            <w:rFonts w:ascii="Cambria Math" w:hAnsi="Cambria Math"/>
            <w:szCs w:val="21"/>
          </w:rPr>
          <m:t>}</m:t>
        </m:r>
      </m:oMath>
      <w:r>
        <w:rPr>
          <w:rFonts w:ascii="Times New Roman" w:hAnsi="Times New Roman" w:hint="eastAsia"/>
          <w:szCs w:val="21"/>
        </w:rPr>
        <w:t>进行调度，以使得系统平均响应时间，系统基于松弛度的平均响应时间和</w:t>
      </w:r>
      <w:r>
        <w:rPr>
          <w:rFonts w:ascii="Times New Roman" w:hAnsi="Times New Roman" w:hint="eastAsia"/>
          <w:szCs w:val="21"/>
        </w:rPr>
        <w:t>K</w:t>
      </w:r>
      <w:r>
        <w:rPr>
          <w:rFonts w:ascii="Times New Roman" w:hAnsi="Times New Roman" w:hint="eastAsia"/>
          <w:szCs w:val="21"/>
        </w:rPr>
        <w:t>个</w:t>
      </w:r>
      <w:r>
        <w:rPr>
          <w:rFonts w:ascii="Times New Roman" w:hAnsi="Times New Roman" w:hint="eastAsia"/>
          <w:szCs w:val="21"/>
        </w:rPr>
        <w:t>Cloudlet</w:t>
      </w:r>
      <w:r>
        <w:rPr>
          <w:rFonts w:ascii="Times New Roman" w:hAnsi="Times New Roman" w:hint="eastAsia"/>
          <w:szCs w:val="21"/>
        </w:rPr>
        <w:t>负载标准差</w:t>
      </w:r>
      <m:oMath>
        <m:r>
          <w:rPr>
            <w:rFonts w:ascii="Cambria Math" w:hAnsi="Cambria Math"/>
            <w:sz w:val="24"/>
            <w:szCs w:val="24"/>
          </w:rPr>
          <m:t>σ</m:t>
        </m:r>
      </m:oMath>
      <w:r>
        <w:rPr>
          <w:rFonts w:ascii="Times New Roman" w:hAnsi="Times New Roman" w:hint="eastAsia"/>
          <w:szCs w:val="21"/>
        </w:rPr>
        <w:t>最小，即：</w:t>
      </w:r>
    </w:p>
    <w:p w14:paraId="23320576" w14:textId="77777777" w:rsidR="000D4A15" w:rsidRPr="007E3464" w:rsidRDefault="000D4A15" w:rsidP="000D4A15">
      <w:pPr>
        <w:spacing w:line="480" w:lineRule="auto"/>
        <w:ind w:firstLineChars="450" w:firstLine="945"/>
        <w:rPr>
          <w:rFonts w:ascii="Castellar" w:hAnsi="Castellar"/>
          <w:szCs w:val="21"/>
        </w:rPr>
      </w:pPr>
      <m:oMathPara>
        <m:oMath>
          <m:r>
            <m:rPr>
              <m:sty m:val="p"/>
            </m:rPr>
            <w:rPr>
              <w:rFonts w:ascii="Cambria Math" w:hAnsi="Cambria Math"/>
              <w:szCs w:val="21"/>
            </w:rPr>
            <m:t xml:space="preserve">Minimize   </m:t>
          </m:r>
          <m:r>
            <w:rPr>
              <w:rFonts w:ascii="Cambria Math" w:hAnsi="Cambria Math"/>
              <w:szCs w:val="21"/>
            </w:rPr>
            <m:t>f={t</m:t>
          </m:r>
          <m:d>
            <m:dPr>
              <m:ctrlPr>
                <w:rPr>
                  <w:rFonts w:ascii="Cambria Math" w:hAnsi="Cambria Math"/>
                  <w:i/>
                  <w:szCs w:val="21"/>
                </w:rPr>
              </m:ctrlPr>
            </m:dPr>
            <m:e>
              <m:r>
                <w:rPr>
                  <w:rFonts w:ascii="Cambria Math" w:hAnsi="Cambria Math"/>
                  <w:szCs w:val="21"/>
                </w:rPr>
                <m:t>C</m:t>
              </m:r>
            </m:e>
          </m:d>
          <m:r>
            <w:rPr>
              <w:rFonts w:ascii="Cambria Math" w:hAnsi="Cambria Math"/>
              <w:szCs w:val="21"/>
            </w:rPr>
            <m:t>,</m:t>
          </m:r>
          <m:sSub>
            <m:sSubPr>
              <m:ctrlPr>
                <w:rPr>
                  <w:rFonts w:ascii="Cambria Math" w:hAnsi="Cambria Math"/>
                  <w:i/>
                </w:rPr>
              </m:ctrlPr>
            </m:sSubPr>
            <m:e>
              <m:r>
                <w:rPr>
                  <w:rFonts w:ascii="Cambria Math" w:hAnsi="Cambria Math"/>
                </w:rPr>
                <m:t>t</m:t>
              </m:r>
            </m:e>
            <m:sub>
              <m:r>
                <w:rPr>
                  <w:rFonts w:ascii="Cambria Math" w:hAnsi="Cambria Math"/>
                </w:rPr>
                <m:t>p</m:t>
              </m:r>
            </m:sub>
          </m:sSub>
          <m:d>
            <m:dPr>
              <m:ctrlPr>
                <w:rPr>
                  <w:rFonts w:ascii="Cambria Math" w:hAnsi="Cambria Math"/>
                  <w:i/>
                </w:rPr>
              </m:ctrlPr>
            </m:dPr>
            <m:e>
              <m:r>
                <w:rPr>
                  <w:rFonts w:ascii="Cambria Math" w:hAnsi="Cambria Math"/>
                </w:rPr>
                <m:t>C</m:t>
              </m:r>
            </m:e>
          </m:d>
          <m:r>
            <w:rPr>
              <w:rFonts w:ascii="Cambria Math" w:hAnsi="Cambria Math"/>
            </w:rPr>
            <m:t>,</m:t>
          </m:r>
          <m:r>
            <w:rPr>
              <w:rFonts w:ascii="Cambria Math" w:hAnsi="Cambria Math" w:hint="eastAsia"/>
            </w:rPr>
            <m:t>LBF</m:t>
          </m:r>
          <m:r>
            <w:rPr>
              <w:rFonts w:ascii="Cambria Math" w:hAnsi="Cambria Math"/>
              <w:szCs w:val="21"/>
            </w:rPr>
            <m:t>}                (10)</m:t>
          </m:r>
        </m:oMath>
      </m:oMathPara>
    </w:p>
    <w:p w14:paraId="51084BC5" w14:textId="77777777" w:rsidR="000D4A15" w:rsidRPr="000D4A15" w:rsidRDefault="000D4A15" w:rsidP="000D4A15"/>
    <w:p w14:paraId="464F9E7B" w14:textId="77777777" w:rsidR="00683EFE" w:rsidRPr="00683EFE" w:rsidRDefault="00683EFE" w:rsidP="00557316">
      <w:pPr>
        <w:jc w:val="center"/>
      </w:pPr>
    </w:p>
    <w:p w14:paraId="777FAD52" w14:textId="77777777" w:rsidR="0005611E" w:rsidRDefault="0005611E" w:rsidP="0005611E">
      <w:pPr>
        <w:pStyle w:val="1"/>
      </w:pPr>
      <w:bookmarkStart w:id="52" w:name="_Toc467577037"/>
      <w:r>
        <w:rPr>
          <w:rFonts w:hint="eastAsia"/>
        </w:rPr>
        <w:t>第四章</w:t>
      </w:r>
      <w:r>
        <w:rPr>
          <w:rFonts w:hint="eastAsia"/>
        </w:rPr>
        <w:t xml:space="preserve"> </w:t>
      </w:r>
      <w:r w:rsidR="00913D21" w:rsidRPr="00913D21">
        <w:rPr>
          <w:rFonts w:hint="eastAsia"/>
        </w:rPr>
        <w:t>基于优先指派和遗传算法的多目标优化算法</w:t>
      </w:r>
      <w:r w:rsidR="00CF1714">
        <w:rPr>
          <w:rFonts w:hint="eastAsia"/>
        </w:rPr>
        <w:t>(PA-GA)</w:t>
      </w:r>
      <w:bookmarkEnd w:id="52"/>
    </w:p>
    <w:p w14:paraId="78291E6B" w14:textId="77777777" w:rsidR="006D19EE" w:rsidRDefault="00104B4C" w:rsidP="00104B4C">
      <w:pPr>
        <w:pStyle w:val="2"/>
      </w:pPr>
      <w:bookmarkStart w:id="53" w:name="_Toc467577038"/>
      <w:r>
        <w:rPr>
          <w:rFonts w:hint="eastAsia"/>
        </w:rPr>
        <w:t>4.1</w:t>
      </w:r>
      <w:r w:rsidR="006D19EE" w:rsidRPr="009C6691">
        <w:rPr>
          <w:rFonts w:hint="eastAsia"/>
        </w:rPr>
        <w:t xml:space="preserve"> </w:t>
      </w:r>
      <w:r>
        <w:rPr>
          <w:rFonts w:hint="eastAsia"/>
        </w:rPr>
        <w:t>算法概述</w:t>
      </w:r>
      <w:bookmarkEnd w:id="53"/>
    </w:p>
    <w:p w14:paraId="5C80E3FC" w14:textId="77777777" w:rsidR="00797116" w:rsidRDefault="00797116" w:rsidP="00797116">
      <w:pPr>
        <w:pStyle w:val="aff1"/>
        <w:spacing w:before="156" w:after="62"/>
        <w:ind w:firstLine="420"/>
      </w:pPr>
      <w:r>
        <w:rPr>
          <w:rFonts w:hint="eastAsia"/>
        </w:rPr>
        <w:t>设在任意时刻</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任意</w:t>
      </w:r>
      <m:oMath>
        <m:sSub>
          <m:sSubPr>
            <m:ctrlPr>
              <w:rPr>
                <w:rFonts w:ascii="Cambria Math" w:hAnsi="Cambria Math"/>
              </w:rPr>
            </m:ctrlPr>
          </m:sSubPr>
          <m:e>
            <m:r>
              <w:rPr>
                <w:rFonts w:ascii="Cambria Math" w:hAnsi="Cambria Math"/>
              </w:rPr>
              <m:t>C</m:t>
            </m:r>
          </m:e>
          <m:sub>
            <m:r>
              <w:rPr>
                <w:rFonts w:ascii="Cambria Math" w:hAnsi="Cambria Math"/>
              </w:rPr>
              <m:t>j</m:t>
            </m:r>
          </m:sub>
        </m:sSub>
      </m:oMath>
      <w:r>
        <w:rPr>
          <w:rFonts w:hint="eastAsia"/>
        </w:rPr>
        <w:t>上存在待处理的任务序列序列</w:t>
      </w:r>
      <m:oMath>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2</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n</m:t>
            </m:r>
          </m:sub>
        </m:sSub>
        <m:r>
          <w:rPr>
            <w:rFonts w:ascii="Cambria Math" w:hAnsi="Cambria Math"/>
          </w:rPr>
          <m:t>}</m:t>
        </m:r>
      </m:oMath>
      <w:r>
        <w:rPr>
          <w:rFonts w:hint="eastAsia"/>
        </w:rPr>
        <w:t>，系统的调度策略分为两步：首先，对</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j</m:t>
            </m:r>
          </m:sub>
        </m:sSub>
      </m:oMath>
      <w:r>
        <w:rPr>
          <w:rFonts w:hint="eastAsia"/>
        </w:rPr>
        <w:t>执行基于上下文的</w:t>
      </w:r>
      <w:r w:rsidRPr="006D19EE">
        <w:rPr>
          <w:rFonts w:hint="eastAsia"/>
        </w:rPr>
        <w:t>优先指派算法处理</w:t>
      </w:r>
      <w:r>
        <w:rPr>
          <w:rFonts w:hint="eastAsia"/>
        </w:rPr>
        <w:t>，任务序列发生变化为</w:t>
      </w:r>
      <m:oMath>
        <m:sSubSup>
          <m:sSubSupPr>
            <m:ctrlPr>
              <w:rPr>
                <w:rFonts w:ascii="Cambria Math" w:hAnsi="Cambria Math"/>
              </w:rPr>
            </m:ctrlPr>
          </m:sSubSupPr>
          <m:e>
            <m:r>
              <w:rPr>
                <w:rFonts w:ascii="Cambria Math" w:hAnsi="Cambria Math"/>
              </w:rPr>
              <m:t>R</m:t>
            </m:r>
          </m:e>
          <m:sub>
            <m:r>
              <w:rPr>
                <w:rFonts w:ascii="Cambria Math" w:hAnsi="Cambria Math"/>
              </w:rPr>
              <m:t>j</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j,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j,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j,n</m:t>
            </m:r>
          </m:sub>
          <m:sup>
            <m:r>
              <w:rPr>
                <w:rFonts w:ascii="Cambria Math" w:hAnsi="Cambria Math"/>
              </w:rPr>
              <m:t>'</m:t>
            </m:r>
          </m:sup>
        </m:sSubSup>
        <m:r>
          <w:rPr>
            <w:rFonts w:ascii="Cambria Math" w:hAnsi="Cambria Math"/>
          </w:rPr>
          <m:t>}</m:t>
        </m:r>
      </m:oMath>
      <w:r>
        <w:rPr>
          <w:rFonts w:hint="eastAsia"/>
        </w:rPr>
        <w:t>，接着，对各个调整后的序列采用基于遗传算法的多目标优化混合启发式算法进行任务调度到相应的</w:t>
      </w:r>
      <w:r>
        <w:rPr>
          <w:rFonts w:hint="eastAsia"/>
        </w:rPr>
        <w:t>cloudlet</w:t>
      </w:r>
      <w:r>
        <w:rPr>
          <w:rFonts w:hint="eastAsia"/>
        </w:rPr>
        <w:t>上进行处理。</w:t>
      </w:r>
    </w:p>
    <w:p w14:paraId="57B710CA" w14:textId="77777777" w:rsidR="00797116" w:rsidRDefault="00797116" w:rsidP="00797116">
      <w:pPr>
        <w:pStyle w:val="aff1"/>
        <w:spacing w:before="156" w:after="62"/>
      </w:pPr>
      <w:r>
        <w:rPr>
          <w:rFonts w:hint="eastAsia"/>
        </w:rPr>
        <w:t>本文采用的基于上下文的优先指派算法的优先指派规则为</w:t>
      </w:r>
      <w:r>
        <w:rPr>
          <w:rFonts w:hint="eastAsia"/>
        </w:rPr>
        <w:t>rule-X</w:t>
      </w:r>
      <w:r>
        <w:rPr>
          <w:rFonts w:hint="eastAsia"/>
        </w:rPr>
        <w:t>：</w:t>
      </w:r>
      <m:oMath>
        <m:r>
          <m:rPr>
            <m:sty m:val="p"/>
          </m:rPr>
          <w:rPr>
            <w:rFonts w:ascii="Cambria Math" w:hAnsi="Cambria Math"/>
          </w:rPr>
          <m:t>&lt;TL,p</m:t>
        </m:r>
        <m:d>
          <m:dPr>
            <m:ctrlPr>
              <w:rPr>
                <w:rFonts w:ascii="Cambria Math" w:hAnsi="Cambria Math"/>
              </w:rPr>
            </m:ctrlPr>
          </m:dPr>
          <m:e>
            <m:r>
              <m:rPr>
                <m:sty m:val="p"/>
              </m:rPr>
              <w:rPr>
                <w:rFonts w:ascii="Cambria Math" w:hAnsi="Cambria Math"/>
              </w:rPr>
              <m:t>x</m:t>
            </m:r>
          </m:e>
        </m:d>
        <m:r>
          <m:rPr>
            <m:sty m:val="p"/>
          </m:rPr>
          <w:rPr>
            <w:rFonts w:ascii="Cambria Math" w:hAnsi="Cambria Math"/>
          </w:rPr>
          <m:t>,C,U&gt;</m:t>
        </m:r>
      </m:oMath>
      <w:r>
        <w:rPr>
          <w:rFonts w:hint="eastAsia"/>
        </w:rPr>
        <w:t>，对于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而言，</w:t>
      </w:r>
      <w:r>
        <w:rPr>
          <w:rFonts w:hint="eastAsia"/>
        </w:rPr>
        <w:t>TL</w:t>
      </w:r>
      <w:r>
        <w:rPr>
          <w:rFonts w:hint="eastAsia"/>
        </w:rPr>
        <w:t>表示</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任务量，</w:t>
      </w:r>
      <w:r>
        <w:rPr>
          <w:rFonts w:hint="eastAsia"/>
        </w:rPr>
        <w:t>p(x)</w:t>
      </w:r>
      <w:r>
        <w:rPr>
          <w:rFonts w:hint="eastAsia"/>
        </w:rPr>
        <w:t>为</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松弛度，</w:t>
      </w:r>
      <w:r>
        <w:rPr>
          <w:rFonts w:hint="eastAsia"/>
        </w:rPr>
        <w:t>C</w:t>
      </w:r>
      <w:r>
        <w:rPr>
          <w:rFonts w:hint="eastAsia"/>
        </w:rPr>
        <w:t>表示</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所需的资源大小，</w:t>
      </w:r>
      <w:r>
        <w:rPr>
          <w:rFonts w:hint="eastAsia"/>
        </w:rPr>
        <w:t>U</w:t>
      </w:r>
      <w:r>
        <w:rPr>
          <w:rFonts w:hint="eastAsia"/>
        </w:rPr>
        <w:t>表示</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所属的移动终端资源消耗。设规则</w:t>
      </w:r>
      <w:r>
        <w:rPr>
          <w:rFonts w:hint="eastAsia"/>
        </w:rPr>
        <w:t>rule-X</w:t>
      </w:r>
      <w:r>
        <w:rPr>
          <w:rFonts w:hint="eastAsia"/>
        </w:rPr>
        <w:t>的单一映射函数为</w:t>
      </w:r>
      <m:oMath>
        <m:r>
          <m:rPr>
            <m:sty m:val="p"/>
          </m:rPr>
          <w:rPr>
            <w:rFonts w:ascii="Cambria Math" w:hAnsi="Cambria Math"/>
          </w:rPr>
          <m:t>ℶ</m:t>
        </m:r>
        <m:d>
          <m:dPr>
            <m:ctrlPr>
              <w:rPr>
                <w:rFonts w:ascii="Cambria Math" w:hAnsi="Cambria Math"/>
              </w:rPr>
            </m:ctrlPr>
          </m:dPr>
          <m:e>
            <m:r>
              <m:rPr>
                <m:sty m:val="p"/>
              </m:rPr>
              <w:rPr>
                <w:rFonts w:ascii="Cambria Math" w:hAnsi="Cambria Math"/>
              </w:rPr>
              <m:t>ruleX</m:t>
            </m:r>
          </m:e>
        </m:d>
        <m:r>
          <m:rPr>
            <m:sty m:val="p"/>
          </m:rPr>
          <w:rPr>
            <w:rFonts w:ascii="Cambria Math" w:hAnsi="Cambria Math"/>
          </w:rPr>
          <m:t>=</m:t>
        </m:r>
      </m:oMath>
      <w:r>
        <w:rPr>
          <w:rFonts w:hint="eastAsia"/>
        </w:rPr>
        <w:t>,</w:t>
      </w:r>
    </w:p>
    <w:p w14:paraId="250BF1D9" w14:textId="77777777" w:rsidR="00797116" w:rsidRDefault="00797116" w:rsidP="00797116">
      <w:pPr>
        <w:pStyle w:val="aff1"/>
        <w:spacing w:before="156" w:after="62"/>
      </w:pPr>
      <w:r>
        <w:rPr>
          <w:rFonts w:hint="eastAsia"/>
        </w:rPr>
        <w:t>根据问题描述，对任意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采用基于遗传算法的多目标优化混合启发式算法调度到合适</w:t>
      </w:r>
      <w:r>
        <w:rPr>
          <w:rFonts w:hint="eastAsia"/>
        </w:rPr>
        <w:t>cloudlet</w:t>
      </w:r>
      <w:r>
        <w:rPr>
          <w:rFonts w:hint="eastAsia"/>
        </w:rPr>
        <w:t>，是一个</w:t>
      </w:r>
      <w:r w:rsidR="004B5B6B">
        <w:rPr>
          <w:rFonts w:hint="eastAsia"/>
        </w:rPr>
        <w:t>属于</w:t>
      </w:r>
      <w:r>
        <w:rPr>
          <w:rFonts w:hint="eastAsia"/>
        </w:rPr>
        <w:t>NP</w:t>
      </w:r>
      <w:r w:rsidR="004B5B6B">
        <w:rPr>
          <w:rFonts w:hint="eastAsia"/>
        </w:rPr>
        <w:t>完全问题</w:t>
      </w:r>
      <w:r>
        <w:rPr>
          <w:rFonts w:hint="eastAsia"/>
        </w:rPr>
        <w:t>的多目标优化问题，</w:t>
      </w:r>
    </w:p>
    <w:p w14:paraId="5649CADA" w14:textId="77777777" w:rsidR="003C275F" w:rsidRPr="00797116" w:rsidRDefault="003C275F" w:rsidP="00797116">
      <w:pPr>
        <w:pStyle w:val="aff1"/>
        <w:spacing w:before="156" w:after="62"/>
      </w:pPr>
      <w:r>
        <w:rPr>
          <w:noProof/>
        </w:rPr>
        <w:lastRenderedPageBreak/>
        <w:drawing>
          <wp:inline distT="0" distB="0" distL="0" distR="0" wp14:anchorId="2BED2B50" wp14:editId="44A36292">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67F7EFCD" w14:textId="6237D4E5" w:rsidR="00137E06" w:rsidRDefault="00104B4C" w:rsidP="00104B4C">
      <w:pPr>
        <w:pStyle w:val="2"/>
      </w:pPr>
      <w:bookmarkStart w:id="54" w:name="_Toc467577039"/>
      <w:r>
        <w:rPr>
          <w:rFonts w:hint="eastAsia"/>
        </w:rPr>
        <w:t>4.2</w:t>
      </w:r>
      <w:r w:rsidR="00FC09A9">
        <w:t xml:space="preserve"> </w:t>
      </w:r>
      <w:r w:rsidR="00137E06" w:rsidRPr="00CE13D5">
        <w:rPr>
          <w:rFonts w:hint="eastAsia"/>
        </w:rPr>
        <w:t>染色体编码及种群初始化</w:t>
      </w:r>
      <w:bookmarkEnd w:id="54"/>
    </w:p>
    <w:p w14:paraId="2DB766D0" w14:textId="77777777" w:rsidR="006C51FC" w:rsidRDefault="002A4781" w:rsidP="000A2878">
      <w:pPr>
        <w:pStyle w:val="aff1"/>
        <w:spacing w:before="156" w:after="62"/>
        <w:ind w:firstLine="420"/>
      </w:pPr>
      <w:r>
        <w:rPr>
          <w:rFonts w:hint="eastAsia"/>
        </w:rPr>
        <w:t>遗传算法中常见的染色体编码方式有很多种形式，常见的如二进制编码和浮点数编码等，考虑到移动云环境下特殊的任务调度问题，本文采用</w:t>
      </w:r>
      <w:r w:rsidR="00C173F3">
        <w:rPr>
          <w:rFonts w:hint="eastAsia"/>
        </w:rPr>
        <w:t>直接路径表示</w:t>
      </w:r>
      <w:r>
        <w:rPr>
          <w:rFonts w:hint="eastAsia"/>
        </w:rPr>
        <w:t>编码方式，染色体用一维字符串表示</w:t>
      </w:r>
      <w:r w:rsidR="006C51FC">
        <w:rPr>
          <w:rFonts w:hint="eastAsia"/>
        </w:rPr>
        <w:t>，染色体长度为从任务接收</w:t>
      </w:r>
      <w:r w:rsidR="006C51FC">
        <w:rPr>
          <w:rFonts w:hint="eastAsia"/>
        </w:rPr>
        <w:t>Cloudlet</w:t>
      </w:r>
      <w:r w:rsidR="006C51FC">
        <w:rPr>
          <w:rFonts w:hint="eastAsia"/>
        </w:rPr>
        <w:t>节点</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006C51FC">
        <w:rPr>
          <w:rFonts w:hint="eastAsia"/>
        </w:rPr>
        <w:t>到任务处理节点</w:t>
      </w:r>
      <m:oMath>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sidR="006C51FC">
        <w:rPr>
          <w:rFonts w:hint="eastAsia"/>
        </w:rPr>
        <w:t>的传输路径上</w:t>
      </w:r>
      <w:r w:rsidR="006C51FC">
        <w:rPr>
          <w:rFonts w:hint="eastAsia"/>
        </w:rPr>
        <w:t>Cloudlet</w:t>
      </w:r>
      <w:r w:rsidR="006C51FC">
        <w:rPr>
          <w:rFonts w:hint="eastAsia"/>
        </w:rPr>
        <w:t>个数，即</w:t>
      </w:r>
      <w:r w:rsidR="006C51FC">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2</m:t>
                </m:r>
              </m:sub>
            </m:sSub>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j</m:t>
                </m:r>
              </m:e>
              <m:sub>
                <m:r>
                  <w:rPr>
                    <w:rFonts w:ascii="Cambria Math" w:hAnsi="Cambria Math"/>
                  </w:rPr>
                  <m:t>m</m:t>
                </m:r>
              </m:sub>
            </m:sSub>
          </m:sub>
        </m:sSub>
        <m:r>
          <w:rPr>
            <w:rFonts w:ascii="Cambria Math" w:hAnsi="Cambria Math"/>
          </w:rPr>
          <m:t>→</m:t>
        </m:r>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j</m:t>
                </m:r>
              </m:e>
              <m:sup>
                <m:r>
                  <w:rPr>
                    <w:rFonts w:ascii="Cambria Math" w:hAnsi="Cambria Math"/>
                  </w:rPr>
                  <m:t>'</m:t>
                </m:r>
              </m:sup>
            </m:sSup>
          </m:sub>
        </m:sSub>
      </m:oMath>
      <w:r w:rsidR="006C51FC">
        <w:rPr>
          <w:rFonts w:hint="eastAsia"/>
        </w:rPr>
        <w:t>|</w:t>
      </w:r>
      <w:r w:rsidR="006C51FC">
        <w:rPr>
          <w:rFonts w:hint="eastAsia"/>
        </w:rPr>
        <w:t>，每个基因取值为该位置所对应的</w:t>
      </w:r>
      <w:r w:rsidR="006C51FC">
        <w:rPr>
          <w:rFonts w:hint="eastAsia"/>
        </w:rPr>
        <w:t>Cloudlet</w:t>
      </w:r>
      <w:r w:rsidR="006C51FC">
        <w:rPr>
          <w:rFonts w:hint="eastAsia"/>
        </w:rPr>
        <w:t>的字符编号，具体编码如下图所示：</w:t>
      </w:r>
    </w:p>
    <w:p w14:paraId="6FEFFD25" w14:textId="77777777" w:rsidR="006C51FC" w:rsidRDefault="000D4A15" w:rsidP="000D6A55">
      <w:pPr>
        <w:pStyle w:val="aff1"/>
        <w:spacing w:before="156" w:after="62"/>
        <w:jc w:val="center"/>
      </w:pPr>
      <w:r>
        <w:object w:dxaOrig="7127" w:dyaOrig="1707" w14:anchorId="4B0951F5">
          <v:shape id="_x0000_i1033" type="#_x0000_t75" style="width:315.15pt;height:74.35pt" o:ole="">
            <v:imagedata r:id="rId35" o:title=""/>
          </v:shape>
          <o:OLEObject Type="Embed" ProgID="Visio.Drawing.15" ShapeID="_x0000_i1033" DrawAspect="Content" ObjectID="_1541336574" r:id="rId36"/>
        </w:object>
      </w:r>
    </w:p>
    <w:p w14:paraId="64CF6E7F" w14:textId="77777777" w:rsidR="00BA33BD" w:rsidRDefault="00BA33BD" w:rsidP="00BA33BD">
      <w:pPr>
        <w:pStyle w:val="aff1"/>
        <w:spacing w:before="156" w:after="62"/>
        <w:jc w:val="left"/>
      </w:pPr>
      <w:r>
        <w:rPr>
          <w:rFonts w:hint="eastAsia"/>
        </w:rPr>
        <w:t>该示例是一条符合编码要求的染色体，它代表编号为</w:t>
      </w:r>
      <w:r>
        <w:rPr>
          <w:rFonts w:hint="eastAsia"/>
        </w:rPr>
        <w:t>S</w:t>
      </w:r>
      <w:r>
        <w:rPr>
          <w:rFonts w:hint="eastAsia"/>
        </w:rPr>
        <w:t>的</w:t>
      </w:r>
      <w:r>
        <w:rPr>
          <w:rFonts w:hint="eastAsia"/>
        </w:rPr>
        <w:t>Cloudlet</w:t>
      </w:r>
      <w:r>
        <w:rPr>
          <w:rFonts w:hint="eastAsia"/>
        </w:rPr>
        <w:t>接收到任务，并依次通过</w:t>
      </w:r>
      <w:r>
        <w:rPr>
          <w:rFonts w:hint="eastAsia"/>
        </w:rPr>
        <w:t>e,F,B,a,h</w:t>
      </w:r>
      <w:r>
        <w:rPr>
          <w:rFonts w:hint="eastAsia"/>
        </w:rPr>
        <w:t>传输到编号为</w:t>
      </w:r>
      <w:r>
        <w:rPr>
          <w:rFonts w:hint="eastAsia"/>
        </w:rPr>
        <w:t>E</w:t>
      </w:r>
      <w:r>
        <w:rPr>
          <w:rFonts w:hint="eastAsia"/>
        </w:rPr>
        <w:t>的</w:t>
      </w:r>
      <w:r>
        <w:rPr>
          <w:rFonts w:hint="eastAsia"/>
        </w:rPr>
        <w:t>Cloudlet</w:t>
      </w:r>
      <w:r>
        <w:rPr>
          <w:rFonts w:hint="eastAsia"/>
        </w:rPr>
        <w:t>上执行。这样的染色体反应出了任务的传输路径和待分配的目标</w:t>
      </w:r>
      <w:r>
        <w:rPr>
          <w:rFonts w:hint="eastAsia"/>
        </w:rPr>
        <w:t>Cloudlet</w:t>
      </w:r>
      <w:r>
        <w:rPr>
          <w:rFonts w:hint="eastAsia"/>
        </w:rPr>
        <w:t>。</w:t>
      </w:r>
    </w:p>
    <w:p w14:paraId="04CEFA4C" w14:textId="77777777" w:rsidR="00B03DC7" w:rsidRDefault="00312478" w:rsidP="00B03DC7">
      <w:pPr>
        <w:pStyle w:val="aff1"/>
        <w:spacing w:before="156" w:after="62" w:line="240" w:lineRule="auto"/>
        <w:ind w:firstLine="420"/>
      </w:pPr>
      <w:r>
        <w:rPr>
          <w:rFonts w:hint="eastAsia"/>
        </w:rPr>
        <w:t>通常一般的遗传算法都会采用随机的方法产生初始种群，以保证初始种群的多样性。采用这种方式产生初始种群一般都是基于种群内的个体都是独立的个体，然而在本文中，种群中的个体并非是独立的个体，是和</w:t>
      </w:r>
      <w:r>
        <w:rPr>
          <w:rFonts w:hint="eastAsia"/>
        </w:rPr>
        <w:t>Cloudlet</w:t>
      </w:r>
      <w:r>
        <w:rPr>
          <w:rFonts w:hint="eastAsia"/>
        </w:rPr>
        <w:t>系统的网络拓扑相关的，因此，为了提高算法的效率，我们将根据高度拟合网络拓扑的方式产生初始种群，具体如下：</w:t>
      </w:r>
    </w:p>
    <w:p w14:paraId="1364E844" w14:textId="77777777" w:rsidR="00B03DC7" w:rsidRDefault="00B03DC7" w:rsidP="00B03DC7">
      <w:pPr>
        <w:pStyle w:val="aff1"/>
        <w:spacing w:before="156" w:after="62" w:line="240" w:lineRule="auto"/>
        <w:ind w:firstLine="420"/>
      </w:pPr>
      <w:r>
        <w:rPr>
          <w:rFonts w:hint="eastAsia"/>
        </w:rPr>
        <w:lastRenderedPageBreak/>
        <w:t>设当前选中</w:t>
      </w:r>
      <w:r>
        <w:rPr>
          <w:rFonts w:hint="eastAsia"/>
        </w:rPr>
        <w:t>Cloudlet</w:t>
      </w:r>
      <w:r>
        <w:rPr>
          <w:rFonts w:hint="eastAsia"/>
        </w:rPr>
        <w:t>为</w:t>
      </w:r>
      <m:oMath>
        <m:sSub>
          <m:sSubPr>
            <m:ctrlPr>
              <w:rPr>
                <w:rFonts w:ascii="Cambria Math" w:hAnsi="Cambria Math"/>
              </w:rPr>
            </m:ctrlPr>
          </m:sSubPr>
          <m:e>
            <m:r>
              <w:rPr>
                <w:rFonts w:ascii="Cambria Math" w:hAnsi="Cambria Math"/>
              </w:rPr>
              <m:t>C</m:t>
            </m:r>
          </m:e>
          <m:sub>
            <m:r>
              <w:rPr>
                <w:rFonts w:ascii="Cambria Math" w:hAnsi="Cambria Math"/>
              </w:rPr>
              <m:t>no</m:t>
            </m:r>
          </m:sub>
        </m:sSub>
      </m:oMath>
      <w:r>
        <w:rPr>
          <w:rFonts w:hint="eastAsia"/>
        </w:rPr>
        <w:t>,</w:t>
      </w:r>
      <w:r>
        <w:rPr>
          <w:rFonts w:hint="eastAsia"/>
        </w:rPr>
        <w:t>与其直接相连的</w:t>
      </w:r>
      <w:r>
        <w:rPr>
          <w:rFonts w:hint="eastAsia"/>
        </w:rPr>
        <w:t>Cloudlet</w:t>
      </w:r>
      <w:r>
        <w:rPr>
          <w:rFonts w:hint="eastAsia"/>
        </w:rPr>
        <w:t>为</w:t>
      </w:r>
      <m:oMath>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2</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m</m:t>
                </m:r>
              </m:sub>
            </m:sSub>
          </m:sub>
        </m:sSub>
        <m:r>
          <m:rPr>
            <m:sty m:val="p"/>
          </m:rPr>
          <w:rPr>
            <w:rFonts w:ascii="Cambria Math" w:hAnsi="Cambria Math"/>
          </w:rPr>
          <m:t>)</m:t>
        </m:r>
      </m:oMath>
      <w:r>
        <w:rPr>
          <w:rFonts w:hint="eastAsia"/>
        </w:rPr>
        <w:t>,</w:t>
      </w:r>
      <w:r>
        <w:rPr>
          <w:rFonts w:hint="eastAsia"/>
        </w:rPr>
        <w:t>所对应的边的数量分别为</w:t>
      </w:r>
      <w:r>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m</m:t>
            </m:r>
          </m:sub>
        </m:sSub>
      </m:oMath>
      <w:r>
        <w:rPr>
          <w:rFonts w:hint="eastAsia"/>
        </w:rPr>
        <w:t>),</w:t>
      </w:r>
      <w:r>
        <w:rPr>
          <w:rFonts w:hint="eastAsia"/>
        </w:rPr>
        <w:t>则选择</w:t>
      </w:r>
      <m:oMath>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i</m:t>
                </m:r>
              </m:sub>
            </m:sSub>
          </m:sub>
        </m:sSub>
      </m:oMath>
      <w:r w:rsidR="004B5B6B">
        <w:rPr>
          <w:rFonts w:hint="eastAsia"/>
        </w:rPr>
        <w:t>为下一跳</w:t>
      </w:r>
      <w:r>
        <w:rPr>
          <w:rFonts w:hint="eastAsia"/>
        </w:rPr>
        <w:t>的概率为：</w:t>
      </w:r>
    </w:p>
    <w:p w14:paraId="212F2417" w14:textId="77777777" w:rsidR="00B03DC7" w:rsidRPr="00323BBB" w:rsidRDefault="00B03DC7" w:rsidP="00B03DC7">
      <w:pPr>
        <w:pStyle w:val="aff1"/>
        <w:spacing w:before="156" w:after="62" w:line="240" w:lineRule="auto"/>
        <w:ind w:firstLine="420"/>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sSub>
                    <m:sSubPr>
                      <m:ctrlPr>
                        <w:rPr>
                          <w:rFonts w:ascii="Cambria Math" w:hAnsi="Cambria Math"/>
                          <w:i/>
                        </w:rPr>
                      </m:ctrlPr>
                    </m:sSubPr>
                    <m:e>
                      <m:r>
                        <w:rPr>
                          <w:rFonts w:ascii="Cambria Math" w:hAnsi="Cambria Math"/>
                        </w:rPr>
                        <m:t>ne</m:t>
                      </m:r>
                    </m:e>
                    <m:sub>
                      <m:r>
                        <w:rPr>
                          <w:rFonts w:ascii="Cambria Math" w:hAnsi="Cambria Math"/>
                        </w:rPr>
                        <m:t>i</m:t>
                      </m:r>
                    </m:sub>
                  </m:sSub>
                </m:sub>
              </m:sSub>
            </m:e>
          </m:d>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e</m:t>
                  </m:r>
                </m:e>
                <m:sub>
                  <m:r>
                    <w:rPr>
                      <w:rFonts w:ascii="Cambria Math" w:hAnsi="Cambria Math"/>
                    </w:rPr>
                    <m:t>k</m:t>
                  </m:r>
                </m:sub>
              </m:sSub>
            </m:e>
          </m:nary>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e</m:t>
                      </m:r>
                    </m:e>
                    <m:sub>
                      <m:r>
                        <w:rPr>
                          <w:rFonts w:ascii="Cambria Math" w:hAnsi="Cambria Math"/>
                        </w:rPr>
                        <m:t>k</m:t>
                      </m:r>
                    </m:sub>
                  </m:sSub>
                </m:e>
              </m:nary>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r>
                <w:rPr>
                  <w:rFonts w:ascii="Cambria Math" w:hAnsi="Cambria Math"/>
                </w:rPr>
                <m:t>)</m:t>
              </m:r>
            </m:e>
          </m:nary>
        </m:oMath>
      </m:oMathPara>
    </w:p>
    <w:p w14:paraId="2888405A" w14:textId="77777777" w:rsidR="00312478" w:rsidRDefault="00B03DC7" w:rsidP="00B03DC7">
      <w:pPr>
        <w:pStyle w:val="aff1"/>
        <w:spacing w:before="156" w:after="62"/>
        <w:jc w:val="left"/>
      </w:pPr>
      <w:r>
        <w:rPr>
          <w:rFonts w:hint="eastAsia"/>
        </w:rPr>
        <w:t>从上式可以看出，</w:t>
      </w:r>
      <w:r>
        <w:rPr>
          <w:rFonts w:hint="eastAsia"/>
        </w:rPr>
        <w:t>Cloudlet</w:t>
      </w:r>
      <w:r>
        <w:rPr>
          <w:rFonts w:hint="eastAsia"/>
        </w:rPr>
        <w:t>相连的边越少，选中的几率越大。</w:t>
      </w:r>
      <w:r w:rsidR="00CD7498">
        <w:rPr>
          <w:rFonts w:hint="eastAsia"/>
        </w:rPr>
        <w:t>另外，设最后的</w:t>
      </w:r>
      <w:r w:rsidR="004B5B6B">
        <w:rPr>
          <w:rFonts w:hint="eastAsia"/>
        </w:rPr>
        <w:t>执行</w:t>
      </w:r>
      <w:r w:rsidR="00CD7498">
        <w:rPr>
          <w:rFonts w:hint="eastAsia"/>
        </w:rPr>
        <w:t>目标</w:t>
      </w:r>
      <w:r w:rsidR="00CD7498">
        <w:rPr>
          <w:rFonts w:hint="eastAsia"/>
        </w:rPr>
        <w:t>Cloudlet</w:t>
      </w:r>
      <w:r w:rsidR="00CD7498">
        <w:rPr>
          <w:rFonts w:hint="eastAsia"/>
        </w:rPr>
        <w:t>为</w:t>
      </w:r>
      <m:oMath>
        <m:sSub>
          <m:sSubPr>
            <m:ctrlPr>
              <w:rPr>
                <w:rFonts w:ascii="Cambria Math" w:hAnsi="Cambria Math"/>
              </w:rPr>
            </m:ctrlPr>
          </m:sSubPr>
          <m:e>
            <m:r>
              <w:rPr>
                <w:rFonts w:ascii="Cambria Math" w:hAnsi="Cambria Math"/>
              </w:rPr>
              <m:t>C</m:t>
            </m:r>
          </m:e>
          <m:sub>
            <m:r>
              <w:rPr>
                <w:rFonts w:ascii="Cambria Math" w:hAnsi="Cambria Math"/>
              </w:rPr>
              <m:t>obj</m:t>
            </m:r>
          </m:sub>
        </m:sSub>
      </m:oMath>
      <w:r w:rsidR="00CD7498">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no</m:t>
            </m:r>
          </m:sub>
        </m:sSub>
      </m:oMath>
      <w:r w:rsidR="00CD7498">
        <w:rPr>
          <w:rFonts w:hint="eastAsia"/>
        </w:rPr>
        <w:t>距离</w:t>
      </w:r>
      <m:oMath>
        <m:sSub>
          <m:sSubPr>
            <m:ctrlPr>
              <w:rPr>
                <w:rFonts w:ascii="Cambria Math" w:hAnsi="Cambria Math"/>
              </w:rPr>
            </m:ctrlPr>
          </m:sSubPr>
          <m:e>
            <m:r>
              <w:rPr>
                <w:rFonts w:ascii="Cambria Math" w:hAnsi="Cambria Math"/>
              </w:rPr>
              <m:t>C</m:t>
            </m:r>
          </m:e>
          <m:sub>
            <m:r>
              <w:rPr>
                <w:rFonts w:ascii="Cambria Math" w:hAnsi="Cambria Math"/>
              </w:rPr>
              <m:t>obj</m:t>
            </m:r>
          </m:sub>
        </m:sSub>
      </m:oMath>
      <w:r w:rsidR="00CD7498">
        <w:rPr>
          <w:rFonts w:hint="eastAsia"/>
        </w:rPr>
        <w:t>的最小跳数为</w:t>
      </w:r>
      <m:oMath>
        <m:sSub>
          <m:sSubPr>
            <m:ctrlPr>
              <w:rPr>
                <w:rFonts w:ascii="Cambria Math" w:hAnsi="Cambria Math"/>
              </w:rPr>
            </m:ctrlPr>
          </m:sSubPr>
          <m:e>
            <m:r>
              <w:rPr>
                <w:rFonts w:ascii="Cambria Math" w:hAnsi="Cambria Math"/>
              </w:rPr>
              <m:t>k</m:t>
            </m:r>
          </m:e>
          <m:sub>
            <m:r>
              <w:rPr>
                <w:rFonts w:ascii="Cambria Math" w:hAnsi="Cambria Math"/>
              </w:rPr>
              <m:t>min</m:t>
            </m:r>
          </m:sub>
        </m:sSub>
      </m:oMath>
      <w:r w:rsidR="00CD7498">
        <w:rPr>
          <w:rFonts w:hint="eastAsia"/>
        </w:rPr>
        <w:t>,</w:t>
      </w:r>
      <w:r w:rsidR="00CD7498">
        <w:rPr>
          <w:rFonts w:hint="eastAsia"/>
        </w:rPr>
        <w:t>很明显</w:t>
      </w:r>
      <m:oMath>
        <m:sSub>
          <m:sSubPr>
            <m:ctrlPr>
              <w:rPr>
                <w:rFonts w:ascii="Cambria Math" w:hAnsi="Cambria Math"/>
              </w:rPr>
            </m:ctrlPr>
          </m:sSubPr>
          <m:e>
            <m:r>
              <w:rPr>
                <w:rFonts w:ascii="Cambria Math" w:hAnsi="Cambria Math"/>
              </w:rPr>
              <m:t>k</m:t>
            </m:r>
          </m:e>
          <m:sub>
            <m:r>
              <w:rPr>
                <w:rFonts w:ascii="Cambria Math" w:hAnsi="Cambria Math"/>
              </w:rPr>
              <m:t>min</m:t>
            </m:r>
          </m:sub>
        </m:sSub>
      </m:oMath>
      <w:r w:rsidR="00CD7498">
        <w:rPr>
          <w:rFonts w:hint="eastAsia"/>
        </w:rPr>
        <w:t>越大的</w:t>
      </w:r>
      <m:oMath>
        <m:sSub>
          <m:sSubPr>
            <m:ctrlPr>
              <w:rPr>
                <w:rFonts w:ascii="Cambria Math" w:hAnsi="Cambria Math"/>
              </w:rPr>
            </m:ctrlPr>
          </m:sSubPr>
          <m:e>
            <m:r>
              <w:rPr>
                <w:rFonts w:ascii="Cambria Math" w:hAnsi="Cambria Math"/>
              </w:rPr>
              <m:t>C</m:t>
            </m:r>
          </m:e>
          <m:sub>
            <m:r>
              <w:rPr>
                <w:rFonts w:ascii="Cambria Math" w:hAnsi="Cambria Math"/>
              </w:rPr>
              <m:t>obj</m:t>
            </m:r>
          </m:sub>
        </m:sSub>
      </m:oMath>
      <w:r w:rsidR="00CD7498">
        <w:rPr>
          <w:rFonts w:hint="eastAsia"/>
        </w:rPr>
        <w:t>选中几率越小，但是</w:t>
      </w:r>
      <m:oMath>
        <m:sSub>
          <m:sSubPr>
            <m:ctrlPr>
              <w:rPr>
                <w:rFonts w:ascii="Cambria Math" w:hAnsi="Cambria Math"/>
              </w:rPr>
            </m:ctrlPr>
          </m:sSubPr>
          <m:e>
            <m:r>
              <w:rPr>
                <w:rFonts w:ascii="Cambria Math" w:hAnsi="Cambria Math"/>
              </w:rPr>
              <m:t>k</m:t>
            </m:r>
          </m:e>
          <m:sub>
            <m:r>
              <w:rPr>
                <w:rFonts w:ascii="Cambria Math" w:hAnsi="Cambria Math"/>
              </w:rPr>
              <m:t>min</m:t>
            </m:r>
          </m:sub>
        </m:sSub>
      </m:oMath>
      <w:r w:rsidR="00CD7498">
        <w:rPr>
          <w:rFonts w:hint="eastAsia"/>
        </w:rPr>
        <w:t>越大的</w:t>
      </w:r>
      <m:oMath>
        <m:sSub>
          <m:sSubPr>
            <m:ctrlPr>
              <w:rPr>
                <w:rFonts w:ascii="Cambria Math" w:hAnsi="Cambria Math"/>
              </w:rPr>
            </m:ctrlPr>
          </m:sSubPr>
          <m:e>
            <m:r>
              <w:rPr>
                <w:rFonts w:ascii="Cambria Math" w:hAnsi="Cambria Math"/>
              </w:rPr>
              <m:t>C</m:t>
            </m:r>
          </m:e>
          <m:sub>
            <m:r>
              <w:rPr>
                <w:rFonts w:ascii="Cambria Math" w:hAnsi="Cambria Math"/>
              </w:rPr>
              <m:t>obj</m:t>
            </m:r>
          </m:sub>
        </m:sSub>
      </m:oMath>
      <w:r w:rsidR="00CD7498">
        <w:rPr>
          <w:rFonts w:hint="eastAsia"/>
        </w:rPr>
        <w:t>的个数通常也会相应更多。综合考虑，本文</w:t>
      </w:r>
      <w:r>
        <w:rPr>
          <w:rFonts w:hint="eastAsia"/>
        </w:rPr>
        <w:t>随机</w:t>
      </w:r>
      <w:r w:rsidR="00C56C0A">
        <w:rPr>
          <w:rFonts w:hint="eastAsia"/>
        </w:rPr>
        <w:t>生成一个随机数</w:t>
      </w:r>
      <m:oMath>
        <m:sSub>
          <m:sSubPr>
            <m:ctrlPr>
              <w:rPr>
                <w:rFonts w:ascii="Cambria Math" w:hAnsi="Cambria Math"/>
              </w:rPr>
            </m:ctrlPr>
          </m:sSubPr>
          <m:e>
            <m:r>
              <w:rPr>
                <w:rFonts w:ascii="Cambria Math" w:hAnsi="Cambria Math"/>
              </w:rPr>
              <m:t>k</m:t>
            </m:r>
          </m:e>
          <m:sub>
            <m:r>
              <w:rPr>
                <w:rFonts w:ascii="Cambria Math" w:hAnsi="Cambria Math"/>
              </w:rPr>
              <m:t>ra</m:t>
            </m:r>
          </m:sub>
        </m:sSub>
        <m:r>
          <m:rPr>
            <m:sty m:val="p"/>
          </m:rPr>
          <w:rPr>
            <w:rFonts w:ascii="Cambria Math" w:hAnsi="Cambria Math"/>
          </w:rPr>
          <m:t>∈[0,</m:t>
        </m:r>
        <m:sSub>
          <m:sSubPr>
            <m:ctrlPr>
              <w:rPr>
                <w:rFonts w:ascii="Cambria Math" w:hAnsi="Cambria Math"/>
              </w:rPr>
            </m:ctrlPr>
          </m:sSubPr>
          <m:e>
            <m:r>
              <w:rPr>
                <w:rFonts w:ascii="Cambria Math" w:hAnsi="Cambria Math"/>
              </w:rPr>
              <m:t>k</m:t>
            </m:r>
          </m:e>
          <m:sub>
            <m:r>
              <w:rPr>
                <w:rFonts w:ascii="Cambria Math" w:hAnsi="Cambria Math"/>
              </w:rPr>
              <m:t>min</m:t>
            </m:r>
          </m:sub>
        </m:sSub>
        <m:r>
          <m:rPr>
            <m:sty m:val="p"/>
          </m:rPr>
          <w:rPr>
            <w:rFonts w:ascii="Cambria Math" w:hAnsi="Cambria Math"/>
          </w:rPr>
          <m:t>]</m:t>
        </m:r>
      </m:oMath>
      <w:r w:rsidR="00C56C0A">
        <w:rPr>
          <w:rFonts w:hint="eastAsia"/>
        </w:rPr>
        <w:t>，则生成</w:t>
      </w:r>
      <w:r>
        <w:rPr>
          <w:rFonts w:hint="eastAsia"/>
        </w:rPr>
        <w:t>子个体的长度为</w:t>
      </w:r>
      <m:oMath>
        <m:r>
          <w:rPr>
            <w:rFonts w:ascii="Cambria Math" w:hAnsi="Cambria Math"/>
          </w:rPr>
          <m:t>k=</m:t>
        </m:r>
        <m:r>
          <m:rPr>
            <m:sty m:val="p"/>
          </m:rPr>
          <w:rPr>
            <w:rFonts w:ascii="Cambria Math" w:hAnsi="Cambria Math" w:cs="Lucida Sans Unicode"/>
            <w:color w:val="333333"/>
            <w:sz w:val="20"/>
            <w:szCs w:val="20"/>
            <w:shd w:val="clear" w:color="auto" w:fill="FFFFFF"/>
          </w:rPr>
          <m:t xml:space="preserve">⌊ </m:t>
        </m:r>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ra</m:t>
            </m:r>
          </m:sub>
        </m:sSub>
        <m:r>
          <m:rPr>
            <m:sty m:val="p"/>
          </m:rPr>
          <w:rPr>
            <w:rFonts w:ascii="Cambria Math" w:hAnsi="Cambria Math" w:cs="Lucida Sans Unicode"/>
            <w:color w:val="333333"/>
            <w:sz w:val="20"/>
            <w:szCs w:val="20"/>
            <w:shd w:val="clear" w:color="auto" w:fill="FFFFFF"/>
          </w:rPr>
          <m:t>⌋</m:t>
        </m:r>
      </m:oMath>
      <w:r>
        <w:rPr>
          <w:rFonts w:hint="eastAsia"/>
        </w:rPr>
        <w:t>，</w:t>
      </w:r>
      <m:oMath>
        <m:r>
          <w:rPr>
            <w:rFonts w:ascii="Cambria Math" w:hAnsi="Cambria Math"/>
          </w:rPr>
          <m:t>β</m:t>
        </m:r>
      </m:oMath>
      <w:r w:rsidR="00C56C0A">
        <w:rPr>
          <w:rFonts w:hint="eastAsia"/>
        </w:rPr>
        <w:t>为网络拥塞因子，可根据网络实时状况进行调节。</w:t>
      </w:r>
      <w:r>
        <w:rPr>
          <w:rFonts w:hint="eastAsia"/>
        </w:rPr>
        <w:t>算法</w:t>
      </w:r>
      <w:r w:rsidR="004B5B6B">
        <w:rPr>
          <w:rFonts w:hint="eastAsia"/>
        </w:rPr>
        <w:t>选择当前</w:t>
      </w:r>
      <w:r>
        <w:rPr>
          <w:rFonts w:hint="eastAsia"/>
        </w:rPr>
        <w:t>Cloudlet</w:t>
      </w:r>
      <w:r>
        <w:rPr>
          <w:rFonts w:hint="eastAsia"/>
        </w:rPr>
        <w:t>为第一个</w:t>
      </w:r>
      <w:r>
        <w:rPr>
          <w:rFonts w:hint="eastAsia"/>
        </w:rPr>
        <w:t>Cloudlet</w:t>
      </w:r>
      <w:r>
        <w:rPr>
          <w:rFonts w:hint="eastAsia"/>
        </w:rPr>
        <w:t>，从第二个开始，根据上一个已选</w:t>
      </w:r>
      <w:r>
        <w:rPr>
          <w:rFonts w:hint="eastAsia"/>
        </w:rPr>
        <w:t>Cloudlet</w:t>
      </w:r>
      <w:r>
        <w:rPr>
          <w:rFonts w:hint="eastAsia"/>
        </w:rPr>
        <w:t>对应边表中</w:t>
      </w:r>
      <w:r>
        <w:rPr>
          <w:rFonts w:hint="eastAsia"/>
        </w:rPr>
        <w:t>Cloudlet</w:t>
      </w:r>
      <w:r>
        <w:rPr>
          <w:rFonts w:hint="eastAsia"/>
        </w:rPr>
        <w:t>的边数，按照以上</w:t>
      </w:r>
      <w:r w:rsidR="004B5B6B">
        <w:rPr>
          <w:rFonts w:hint="eastAsia"/>
        </w:rPr>
        <w:t>选择</w:t>
      </w:r>
      <w:r>
        <w:rPr>
          <w:rFonts w:hint="eastAsia"/>
        </w:rPr>
        <w:t>概率函数选择下一个编码。同时，为了避免循环，当选择了一个</w:t>
      </w:r>
      <w:r>
        <w:rPr>
          <w:rFonts w:hint="eastAsia"/>
        </w:rPr>
        <w:t>Cloudlet</w:t>
      </w:r>
      <w:r>
        <w:rPr>
          <w:rFonts w:hint="eastAsia"/>
        </w:rPr>
        <w:t>之后，将该</w:t>
      </w:r>
      <w:r>
        <w:rPr>
          <w:rFonts w:hint="eastAsia"/>
        </w:rPr>
        <w:t>Cloudlet</w:t>
      </w:r>
      <w:r>
        <w:rPr>
          <w:rFonts w:hint="eastAsia"/>
        </w:rPr>
        <w:t>从边表中移除。这样的过程反复执行</w:t>
      </w:r>
      <m:oMath>
        <m:r>
          <w:rPr>
            <w:rFonts w:ascii="Cambria Math" w:hAnsi="Cambria Math"/>
          </w:rPr>
          <m:t>k</m:t>
        </m:r>
      </m:oMath>
      <w:r>
        <w:rPr>
          <w:rFonts w:hint="eastAsia"/>
        </w:rPr>
        <w:t>次，就得到一个新个体。</w:t>
      </w:r>
    </w:p>
    <w:p w14:paraId="0E1986CE" w14:textId="77777777" w:rsidR="003B7CEA" w:rsidRPr="003B7CEA" w:rsidRDefault="003B7CEA" w:rsidP="003B7CEA">
      <w:pPr>
        <w:pStyle w:val="aff1"/>
        <w:spacing w:before="156" w:after="62"/>
        <w:jc w:val="left"/>
      </w:pPr>
      <w:r>
        <w:rPr>
          <w:rFonts w:hint="eastAsia"/>
        </w:rPr>
        <w:tab/>
      </w:r>
      <w:r w:rsidRPr="003B7CEA">
        <w:rPr>
          <w:rFonts w:hint="eastAsia"/>
        </w:rPr>
        <w:t>如，假定</w:t>
      </w:r>
      <m:oMath>
        <m:r>
          <w:rPr>
            <w:rFonts w:ascii="Cambria Math" w:hAnsi="Cambria Math"/>
          </w:rPr>
          <m:t>k</m:t>
        </m:r>
      </m:oMath>
      <w:r w:rsidRPr="003B7CEA">
        <w:rPr>
          <w:rFonts w:hint="eastAsia"/>
        </w:rPr>
        <w:t>=5,</w:t>
      </w:r>
      <w:r w:rsidRPr="003B7CEA">
        <w:rPr>
          <w:rFonts w:hint="eastAsia"/>
        </w:rPr>
        <w:t>第一步，选择</w:t>
      </w:r>
      <w:r w:rsidRPr="003B7CEA">
        <w:rPr>
          <w:rFonts w:hint="eastAsia"/>
        </w:rPr>
        <w:t>a</w:t>
      </w:r>
      <w:r w:rsidRPr="003B7CEA">
        <w:rPr>
          <w:rFonts w:hint="eastAsia"/>
        </w:rPr>
        <w:t>。第二步，选择</w:t>
      </w:r>
      <w:r w:rsidRPr="003B7CEA">
        <w:rPr>
          <w:rFonts w:hint="eastAsia"/>
        </w:rPr>
        <w:t>b,c,d</w:t>
      </w:r>
      <w:r w:rsidRPr="003B7CEA">
        <w:rPr>
          <w:rFonts w:hint="eastAsia"/>
        </w:rPr>
        <w:t>的概率分别为</w:t>
      </w:r>
      <w:r w:rsidRPr="003B7CEA">
        <w:rPr>
          <w:rFonts w:hint="eastAsia"/>
        </w:rPr>
        <w:t>9/28,9/28,10/28</w:t>
      </w:r>
      <w:r w:rsidRPr="003B7CEA">
        <w:rPr>
          <w:rFonts w:hint="eastAsia"/>
        </w:rPr>
        <w:t>，假设选择</w:t>
      </w:r>
      <w:r w:rsidRPr="003B7CEA">
        <w:rPr>
          <w:rFonts w:hint="eastAsia"/>
        </w:rPr>
        <w:t>d</w:t>
      </w:r>
      <w:r w:rsidRPr="003B7CEA">
        <w:rPr>
          <w:rFonts w:hint="eastAsia"/>
        </w:rPr>
        <w:t>。第三步，选择</w:t>
      </w:r>
      <w:r w:rsidRPr="003B7CEA">
        <w:rPr>
          <w:rFonts w:hint="eastAsia"/>
        </w:rPr>
        <w:t>c,h,j</w:t>
      </w:r>
      <w:r w:rsidRPr="003B7CEA">
        <w:rPr>
          <w:rFonts w:hint="eastAsia"/>
        </w:rPr>
        <w:t>的概率分别为</w:t>
      </w:r>
      <w:r w:rsidRPr="003B7CEA">
        <w:rPr>
          <w:rFonts w:hint="eastAsia"/>
        </w:rPr>
        <w:t>1/3,1/3,1/3</w:t>
      </w:r>
      <w:r w:rsidRPr="003B7CEA">
        <w:rPr>
          <w:rFonts w:hint="eastAsia"/>
        </w:rPr>
        <w:t>，此处选择</w:t>
      </w:r>
      <w:r w:rsidRPr="003B7CEA">
        <w:rPr>
          <w:rFonts w:hint="eastAsia"/>
        </w:rPr>
        <w:t>h</w:t>
      </w:r>
      <w:r w:rsidRPr="003B7CEA">
        <w:rPr>
          <w:rFonts w:hint="eastAsia"/>
        </w:rPr>
        <w:t>。第四步，选择</w:t>
      </w:r>
      <w:r w:rsidRPr="003B7CEA">
        <w:rPr>
          <w:rFonts w:hint="eastAsia"/>
        </w:rPr>
        <w:t>c,g,i,j</w:t>
      </w:r>
      <w:r w:rsidRPr="003B7CEA">
        <w:rPr>
          <w:rFonts w:hint="eastAsia"/>
        </w:rPr>
        <w:t>的概率分别为</w:t>
      </w:r>
      <w:r w:rsidRPr="003B7CEA">
        <w:rPr>
          <w:rFonts w:hint="eastAsia"/>
        </w:rPr>
        <w:t>16/63</w:t>
      </w:r>
      <w:r w:rsidRPr="003B7CEA">
        <w:rPr>
          <w:rFonts w:hint="eastAsia"/>
        </w:rPr>
        <w:t>，</w:t>
      </w:r>
      <w:r w:rsidRPr="003B7CEA">
        <w:rPr>
          <w:rFonts w:hint="eastAsia"/>
        </w:rPr>
        <w:t>15/63</w:t>
      </w:r>
      <w:r w:rsidRPr="003B7CEA">
        <w:rPr>
          <w:rFonts w:hint="eastAsia"/>
        </w:rPr>
        <w:t>，</w:t>
      </w:r>
      <w:r w:rsidRPr="003B7CEA">
        <w:rPr>
          <w:rFonts w:hint="eastAsia"/>
        </w:rPr>
        <w:t>16/63</w:t>
      </w:r>
      <w:r w:rsidRPr="003B7CEA">
        <w:rPr>
          <w:rFonts w:hint="eastAsia"/>
        </w:rPr>
        <w:t>，</w:t>
      </w:r>
      <w:r w:rsidRPr="003B7CEA">
        <w:rPr>
          <w:rFonts w:hint="eastAsia"/>
        </w:rPr>
        <w:t>16/63</w:t>
      </w:r>
      <w:r w:rsidRPr="003B7CEA">
        <w:rPr>
          <w:rFonts w:hint="eastAsia"/>
        </w:rPr>
        <w:t>，假设此处选择</w:t>
      </w:r>
      <w:r w:rsidRPr="003B7CEA">
        <w:rPr>
          <w:rFonts w:hint="eastAsia"/>
        </w:rPr>
        <w:t>i</w:t>
      </w:r>
      <w:r w:rsidRPr="003B7CEA">
        <w:rPr>
          <w:rFonts w:hint="eastAsia"/>
        </w:rPr>
        <w:t>。第五步，选择</w:t>
      </w:r>
      <w:r w:rsidRPr="003B7CEA">
        <w:rPr>
          <w:rFonts w:hint="eastAsia"/>
        </w:rPr>
        <w:t>g,j,l,m</w:t>
      </w:r>
      <w:r w:rsidRPr="003B7CEA">
        <w:rPr>
          <w:rFonts w:hint="eastAsia"/>
        </w:rPr>
        <w:t>的概率分别为</w:t>
      </w:r>
      <w:r w:rsidRPr="003B7CEA">
        <w:rPr>
          <w:rFonts w:hint="eastAsia"/>
        </w:rPr>
        <w:t>16/66</w:t>
      </w:r>
      <w:r w:rsidRPr="003B7CEA">
        <w:rPr>
          <w:rFonts w:hint="eastAsia"/>
        </w:rPr>
        <w:t>，</w:t>
      </w:r>
      <w:r w:rsidRPr="003B7CEA">
        <w:rPr>
          <w:rFonts w:hint="eastAsia"/>
        </w:rPr>
        <w:t>17/66</w:t>
      </w:r>
      <w:r w:rsidRPr="003B7CEA">
        <w:rPr>
          <w:rFonts w:hint="eastAsia"/>
        </w:rPr>
        <w:t>，</w:t>
      </w:r>
      <w:r w:rsidRPr="003B7CEA">
        <w:rPr>
          <w:rFonts w:hint="eastAsia"/>
        </w:rPr>
        <w:t>15/66</w:t>
      </w:r>
      <w:r w:rsidRPr="003B7CEA">
        <w:rPr>
          <w:rFonts w:hint="eastAsia"/>
        </w:rPr>
        <w:t>，</w:t>
      </w:r>
      <w:r w:rsidRPr="003B7CEA">
        <w:rPr>
          <w:rFonts w:hint="eastAsia"/>
        </w:rPr>
        <w:t>18/66</w:t>
      </w:r>
      <w:r w:rsidRPr="003B7CEA">
        <w:rPr>
          <w:rFonts w:hint="eastAsia"/>
        </w:rPr>
        <w:t>，此处假设选择</w:t>
      </w:r>
      <w:r w:rsidRPr="003B7CEA">
        <w:rPr>
          <w:rFonts w:hint="eastAsia"/>
        </w:rPr>
        <w:t>m</w:t>
      </w:r>
      <w:r w:rsidRPr="003B7CEA">
        <w:rPr>
          <w:rFonts w:hint="eastAsia"/>
        </w:rPr>
        <w:t>。结束，由此产生了一个新个体为</w:t>
      </w:r>
      <w:r w:rsidRPr="003B7CEA">
        <w:rPr>
          <w:rFonts w:hint="eastAsia"/>
        </w:rPr>
        <w:t>(a,d,h,i,m)</w:t>
      </w:r>
      <w:r w:rsidRPr="003B7CEA">
        <w:rPr>
          <w:rFonts w:hint="eastAsia"/>
        </w:rPr>
        <w:t>。</w:t>
      </w:r>
    </w:p>
    <w:p w14:paraId="0455329B" w14:textId="77777777" w:rsidR="003B7CEA" w:rsidRDefault="003B7CEA" w:rsidP="00B03DC7">
      <w:pPr>
        <w:pStyle w:val="aff1"/>
        <w:spacing w:before="156" w:after="62"/>
        <w:jc w:val="left"/>
      </w:pPr>
    </w:p>
    <w:p w14:paraId="53830666" w14:textId="77777777" w:rsidR="00E51B96" w:rsidRPr="00026987" w:rsidRDefault="00797116" w:rsidP="00797116">
      <w:pPr>
        <w:pStyle w:val="aff1"/>
        <w:spacing w:before="156" w:after="62"/>
        <w:jc w:val="center"/>
      </w:pPr>
      <w:r>
        <w:object w:dxaOrig="10473" w:dyaOrig="10565" w14:anchorId="3F99F274">
          <v:shape id="_x0000_i1034" type="#_x0000_t75" style="width:295.65pt;height:298.6pt" o:ole="">
            <v:imagedata r:id="rId37" o:title=""/>
          </v:shape>
          <o:OLEObject Type="Embed" ProgID="Visio.Drawing.15" ShapeID="_x0000_i1034" DrawAspect="Content" ObjectID="_1541336575" r:id="rId38"/>
        </w:object>
      </w:r>
    </w:p>
    <w:p w14:paraId="649969B1" w14:textId="77777777" w:rsidR="00137E06" w:rsidRDefault="00104B4C" w:rsidP="00104B4C">
      <w:pPr>
        <w:pStyle w:val="2"/>
      </w:pPr>
      <w:bookmarkStart w:id="55" w:name="_Toc467577040"/>
      <w:r>
        <w:rPr>
          <w:rFonts w:hint="eastAsia"/>
        </w:rPr>
        <w:t xml:space="preserve">4.3 </w:t>
      </w:r>
      <w:r w:rsidR="00137E06" w:rsidRPr="00CE13D5">
        <w:rPr>
          <w:rFonts w:hint="eastAsia"/>
        </w:rPr>
        <w:t>适应度函数</w:t>
      </w:r>
      <w:bookmarkEnd w:id="55"/>
    </w:p>
    <w:p w14:paraId="6C78A80E" w14:textId="77777777" w:rsidR="00256F14" w:rsidRDefault="00256F14" w:rsidP="006D19EE">
      <w:pPr>
        <w:pStyle w:val="aff1"/>
        <w:spacing w:before="156" w:after="62"/>
      </w:pPr>
      <w:r>
        <w:rPr>
          <w:rFonts w:hint="eastAsia"/>
        </w:rPr>
        <w:tab/>
      </w:r>
      <w:r>
        <w:rPr>
          <w:rFonts w:hint="eastAsia"/>
        </w:rPr>
        <w:t>遗传算法通过使用各个解的适应度函数值来评价该解的优劣程度，从而决定下一代的进化方向，因此适应度函数设置是否恰当尤为重要。大部分的遗传算法都是使用单一目标来设计适应度函数，然而，本文所研究的移动云环境下的多任务调度问题是一个多目标优化问题，显然传统的遗传算法适应度函数的设计思路并不适用。本文通过引入任务调度效率函数这一概念，结合移动云环境下的任务调度目标，选取任务响应时延、</w:t>
      </w:r>
      <w:r w:rsidR="007B41A8">
        <w:rPr>
          <w:rFonts w:hint="eastAsia"/>
        </w:rPr>
        <w:t>任务执行开销</w:t>
      </w:r>
      <w:r>
        <w:rPr>
          <w:rFonts w:hint="eastAsia"/>
        </w:rPr>
        <w:t>、任务成功率以及负载均衡这</w:t>
      </w:r>
      <w:r>
        <w:rPr>
          <w:rFonts w:hint="eastAsia"/>
        </w:rPr>
        <w:t>4</w:t>
      </w:r>
      <w:r>
        <w:rPr>
          <w:rFonts w:hint="eastAsia"/>
        </w:rPr>
        <w:t>个目标来量化系统对不同任务的调度效率。</w:t>
      </w:r>
    </w:p>
    <w:p w14:paraId="6BD40B7B" w14:textId="77777777" w:rsidR="00256F14" w:rsidRDefault="009B0430" w:rsidP="009B0430">
      <w:pPr>
        <w:pStyle w:val="aff1"/>
        <w:spacing w:before="156" w:after="62"/>
        <w:ind w:firstLine="420"/>
      </w:pPr>
      <w:r w:rsidRPr="009B0430">
        <w:rPr>
          <w:rFonts w:hint="eastAsia"/>
          <w:b/>
        </w:rPr>
        <w:t>定义</w:t>
      </w:r>
      <w:r w:rsidRPr="009B0430">
        <w:rPr>
          <w:rFonts w:hint="eastAsia"/>
          <w:b/>
        </w:rPr>
        <w:t xml:space="preserve">1 </w:t>
      </w:r>
      <w:r>
        <w:rPr>
          <w:rFonts w:hint="eastAsia"/>
        </w:rPr>
        <w:t>任务调度效率函数。当任务实际调度效果与任务期望调度效果相近时，则称任务调度效率达标。设某一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某一个单一目标的调度效果为</w:t>
      </w:r>
      <m:oMath>
        <m:sSub>
          <m:sSubPr>
            <m:ctrlPr>
              <w:rPr>
                <w:rFonts w:ascii="Cambria Math" w:hAnsi="Cambria Math"/>
              </w:rPr>
            </m:ctrlPr>
          </m:sSubPr>
          <m:e>
            <m:r>
              <m:rPr>
                <m:sty m:val="p"/>
              </m:rPr>
              <w:rPr>
                <w:rFonts w:ascii="Cambria Math" w:hAnsi="Cambria Math"/>
              </w:rPr>
              <m:t>Ω</m:t>
            </m:r>
          </m:e>
          <m:sub>
            <m:r>
              <w:rPr>
                <w:rFonts w:ascii="Cambria Math" w:hAnsi="Cambria Math"/>
              </w:rPr>
              <m:t>j,k</m:t>
            </m:r>
          </m:sub>
        </m:sSub>
      </m:oMath>
      <w:r>
        <w:rPr>
          <w:rFonts w:hint="eastAsia"/>
        </w:rPr>
        <w:t>,</w:t>
      </w:r>
      <w:r>
        <w:rPr>
          <w:rFonts w:hint="eastAsia"/>
        </w:rPr>
        <w:t>任务期望的调度效果为</w:t>
      </w:r>
      <m:oMath>
        <m:sSub>
          <m:sSubPr>
            <m:ctrlPr>
              <w:rPr>
                <w:rFonts w:ascii="Cambria Math" w:hAnsi="Cambria Math"/>
              </w:rPr>
            </m:ctrlPr>
          </m:sSubPr>
          <m:e>
            <m:r>
              <w:rPr>
                <w:rFonts w:ascii="Cambria Math" w:hAnsi="Cambria Math"/>
              </w:rPr>
              <m:t>E</m:t>
            </m:r>
          </m:e>
          <m:sub>
            <m:r>
              <w:rPr>
                <w:rFonts w:ascii="Cambria Math" w:hAnsi="Cambria Math"/>
              </w:rPr>
              <m:t>j,k</m:t>
            </m:r>
          </m:sub>
        </m:sSub>
      </m:oMath>
      <w:r>
        <w:rPr>
          <w:rFonts w:hint="eastAsia"/>
        </w:rPr>
        <w:t>,</w:t>
      </w:r>
      <w:r>
        <w:rPr>
          <w:rFonts w:hint="eastAsia"/>
        </w:rPr>
        <w:t>则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调度效率函数定义为：</w:t>
      </w:r>
    </w:p>
    <w:p w14:paraId="40C96B30" w14:textId="77777777" w:rsidR="009B0430" w:rsidRPr="001C70AB" w:rsidRDefault="00487E91" w:rsidP="009B0430">
      <w:pPr>
        <w:pStyle w:val="aff1"/>
        <w:spacing w:before="156" w:after="62"/>
        <w:ind w:firstLine="420"/>
      </w:pPr>
      <m:oMathPara>
        <m:oMath>
          <m:sSub>
            <m:sSubPr>
              <m:ctrlPr>
                <w:rPr>
                  <w:rFonts w:ascii="Cambria Math" w:hAnsi="Cambria Math"/>
                </w:rPr>
              </m:ctrlPr>
            </m:sSubPr>
            <m:e>
              <m:r>
                <w:rPr>
                  <w:rFonts w:ascii="Cambria Math" w:hAnsi="Cambria Math"/>
                </w:rPr>
                <m:t>W</m:t>
              </m:r>
            </m:e>
            <m:sub>
              <m:r>
                <w:rPr>
                  <w:rFonts w:ascii="Cambria Math" w:hAnsi="Cambria Math"/>
                </w:rPr>
                <m:t>j,k</m:t>
              </m:r>
            </m:sub>
          </m:sSub>
          <m:r>
            <w:rPr>
              <w:rFonts w:ascii="Cambria Math" w:hAnsi="Cambria Math"/>
            </w:rPr>
            <m:t>=ε</m:t>
          </m:r>
          <m:r>
            <m:rPr>
              <m:sty m:val="p"/>
            </m:rPr>
            <w:rPr>
              <w:rFonts w:ascii="Cambria Math" w:hAnsi="Cambria Math"/>
            </w:rPr>
            <m:t>ln⁡</m:t>
          </m:r>
          <m: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j,k</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j,k</m:t>
              </m:r>
            </m:sub>
          </m:sSub>
          <m:r>
            <w:rPr>
              <w:rFonts w:ascii="Cambria Math" w:hAnsi="Cambria Math"/>
            </w:rPr>
            <m:t>)</m:t>
          </m:r>
        </m:oMath>
      </m:oMathPara>
    </w:p>
    <w:p w14:paraId="0A21F3DF" w14:textId="77777777" w:rsidR="00F2511D" w:rsidRDefault="001C70AB" w:rsidP="001C70AB">
      <w:pPr>
        <w:pStyle w:val="aff1"/>
        <w:spacing w:before="156" w:after="62"/>
      </w:pPr>
      <w:r>
        <w:rPr>
          <w:rFonts w:hint="eastAsia"/>
        </w:rPr>
        <w:lastRenderedPageBreak/>
        <w:t>式中</w:t>
      </w:r>
      <m:oMath>
        <m:r>
          <w:rPr>
            <w:rFonts w:ascii="Cambria Math" w:hAnsi="Cambria Math"/>
          </w:rPr>
          <m:t>ε</m:t>
        </m:r>
      </m:oMath>
      <w:r>
        <w:rPr>
          <w:rFonts w:hint="eastAsia"/>
        </w:rPr>
        <w:t>为均衡常量，且</w:t>
      </w:r>
      <m:oMath>
        <m:r>
          <m:rPr>
            <m:sty m:val="p"/>
          </m:rPr>
          <w:rPr>
            <w:rFonts w:ascii="Cambria Math" w:hAnsi="Cambria Math"/>
          </w:rPr>
          <m:t>0&lt;</m:t>
        </m:r>
        <m:r>
          <w:rPr>
            <w:rFonts w:ascii="Cambria Math" w:hAnsi="Cambria Math"/>
          </w:rPr>
          <m:t>ε≤1</m:t>
        </m:r>
      </m:oMath>
      <w:r>
        <w:rPr>
          <w:rFonts w:hint="eastAsia"/>
        </w:rPr>
        <w:t>，当任务实际调度效果与任务期望调度效果相等时，函数值为</w:t>
      </w:r>
      <w:r>
        <w:rPr>
          <w:rFonts w:hint="eastAsia"/>
        </w:rPr>
        <w:t>0</w:t>
      </w:r>
      <w:r>
        <w:rPr>
          <w:rFonts w:hint="eastAsia"/>
        </w:rPr>
        <w:t>，此时刚好达标。若</w:t>
      </w:r>
      <m:oMath>
        <m:sSub>
          <m:sSubPr>
            <m:ctrlPr>
              <w:rPr>
                <w:rFonts w:ascii="Cambria Math" w:hAnsi="Cambria Math"/>
              </w:rPr>
            </m:ctrlPr>
          </m:sSubPr>
          <m:e>
            <m:r>
              <w:rPr>
                <w:rFonts w:ascii="Cambria Math" w:hAnsi="Cambria Math"/>
              </w:rPr>
              <m:t>W</m:t>
            </m:r>
          </m:e>
          <m:sub>
            <m:r>
              <w:rPr>
                <w:rFonts w:ascii="Cambria Math" w:hAnsi="Cambria Math"/>
              </w:rPr>
              <m:t>j,k</m:t>
            </m:r>
          </m:sub>
        </m:sSub>
        <m:r>
          <w:rPr>
            <w:rFonts w:ascii="Cambria Math" w:hAnsi="Cambria Math"/>
          </w:rPr>
          <m:t>&gt;0</m:t>
        </m:r>
      </m:oMath>
      <w:r>
        <w:rPr>
          <w:rFonts w:hint="eastAsia"/>
        </w:rPr>
        <w:t>，则说明实际调度效果</w:t>
      </w:r>
      <w:r w:rsidR="007B41A8">
        <w:rPr>
          <w:rFonts w:hint="eastAsia"/>
        </w:rPr>
        <w:t>值高</w:t>
      </w:r>
      <w:r>
        <w:rPr>
          <w:rFonts w:hint="eastAsia"/>
        </w:rPr>
        <w:t>于期望的调度效果</w:t>
      </w:r>
      <w:r w:rsidR="007B41A8">
        <w:rPr>
          <w:rFonts w:hint="eastAsia"/>
        </w:rPr>
        <w:t>值</w:t>
      </w:r>
      <w:r>
        <w:rPr>
          <w:rFonts w:hint="eastAsia"/>
        </w:rPr>
        <w:t>，反之若</w:t>
      </w:r>
      <m:oMath>
        <m:sSub>
          <m:sSubPr>
            <m:ctrlPr>
              <w:rPr>
                <w:rFonts w:ascii="Cambria Math" w:hAnsi="Cambria Math"/>
              </w:rPr>
            </m:ctrlPr>
          </m:sSubPr>
          <m:e>
            <m:r>
              <w:rPr>
                <w:rFonts w:ascii="Cambria Math" w:hAnsi="Cambria Math"/>
              </w:rPr>
              <m:t>W</m:t>
            </m:r>
          </m:e>
          <m:sub>
            <m:r>
              <w:rPr>
                <w:rFonts w:ascii="Cambria Math" w:hAnsi="Cambria Math"/>
              </w:rPr>
              <m:t>j,k</m:t>
            </m:r>
          </m:sub>
        </m:sSub>
        <m:r>
          <w:rPr>
            <w:rFonts w:ascii="Cambria Math" w:hAnsi="Cambria Math"/>
          </w:rPr>
          <m:t>&lt;0</m:t>
        </m:r>
      </m:oMath>
      <w:r>
        <w:rPr>
          <w:rFonts w:hint="eastAsia"/>
        </w:rPr>
        <w:t>，则说明实际调度效果</w:t>
      </w:r>
      <w:r w:rsidR="007B41A8">
        <w:rPr>
          <w:rFonts w:hint="eastAsia"/>
        </w:rPr>
        <w:t>值比</w:t>
      </w:r>
      <w:r>
        <w:rPr>
          <w:rFonts w:hint="eastAsia"/>
        </w:rPr>
        <w:t>较期望的调度效果</w:t>
      </w:r>
      <w:r w:rsidR="007B41A8">
        <w:rPr>
          <w:rFonts w:hint="eastAsia"/>
        </w:rPr>
        <w:t>值低</w:t>
      </w:r>
      <w:r>
        <w:rPr>
          <w:rFonts w:hint="eastAsia"/>
        </w:rPr>
        <w:t>。</w:t>
      </w:r>
    </w:p>
    <w:p w14:paraId="539566E9" w14:textId="77777777" w:rsidR="001C70AB" w:rsidRDefault="00F2511D" w:rsidP="001F7176">
      <w:pPr>
        <w:pStyle w:val="aff1"/>
        <w:spacing w:before="156" w:after="62"/>
      </w:pPr>
      <w:r>
        <w:rPr>
          <w:rFonts w:hint="eastAsia"/>
        </w:rPr>
        <w:t>为了保证适应度函数非负，我们对以上介绍的调度效率函数做出进一步的变换：</w:t>
      </w:r>
    </w:p>
    <w:p w14:paraId="2599DBA0" w14:textId="77777777" w:rsidR="00F2511D" w:rsidRPr="00F2511D" w:rsidRDefault="00487E91" w:rsidP="004B5B6B">
      <w:pPr>
        <w:pStyle w:val="aff1"/>
        <w:spacing w:before="156" w:after="62"/>
        <w:ind w:firstLine="420"/>
      </w:pPr>
      <m:oMathPara>
        <m:oMath>
          <m:sSub>
            <m:sSubPr>
              <m:ctrlPr>
                <w:rPr>
                  <w:rFonts w:ascii="Cambria Math" w:hAnsi="Cambria Math"/>
                </w:rPr>
              </m:ctrlPr>
            </m:sSubPr>
            <m:e>
              <m:r>
                <w:rPr>
                  <w:rFonts w:ascii="Cambria Math" w:hAnsi="Cambria Math"/>
                </w:rPr>
                <m:t>W</m:t>
              </m:r>
            </m:e>
            <m:sub>
              <m:r>
                <w:rPr>
                  <w:rFonts w:ascii="Cambria Math" w:hAnsi="Cambria Math"/>
                </w:rPr>
                <m:t>j,k</m:t>
              </m:r>
            </m:sub>
          </m:sSub>
          <m:r>
            <w:rPr>
              <w:rFonts w:ascii="Cambria Math" w:hAnsi="Cambria Math"/>
            </w:rPr>
            <m:t>=ε</m:t>
          </m:r>
          <m:r>
            <m:rPr>
              <m:sty m:val="p"/>
            </m:rPr>
            <w:rPr>
              <w:rFonts w:ascii="Cambria Math" w:hAnsi="Cambria Math"/>
            </w:rPr>
            <m:t>ln⁡</m:t>
          </m:r>
          <m:r>
            <w:rPr>
              <w:rFonts w:ascii="Cambria Math" w:hAnsi="Cambria Math"/>
            </w:rPr>
            <m:t>(1+</m:t>
          </m:r>
          <m:sSub>
            <m:sSubPr>
              <m:ctrlPr>
                <w:rPr>
                  <w:rFonts w:ascii="Cambria Math" w:hAnsi="Cambria Math"/>
                </w:rPr>
              </m:ctrlPr>
            </m:sSubPr>
            <m:e>
              <m:r>
                <m:rPr>
                  <m:sty m:val="p"/>
                </m:rPr>
                <w:rPr>
                  <w:rFonts w:ascii="Cambria Math" w:hAnsi="Cambria Math"/>
                </w:rPr>
                <m:t>Ω</m:t>
              </m:r>
            </m:e>
            <m:sub>
              <m:r>
                <w:rPr>
                  <w:rFonts w:ascii="Cambria Math" w:hAnsi="Cambria Math"/>
                </w:rPr>
                <m:t>j,k</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j,k</m:t>
              </m:r>
            </m:sub>
          </m:sSub>
          <m:r>
            <w:rPr>
              <w:rFonts w:ascii="Cambria Math" w:hAnsi="Cambria Math"/>
            </w:rPr>
            <m:t>)</m:t>
          </m:r>
        </m:oMath>
      </m:oMathPara>
    </w:p>
    <w:p w14:paraId="1A8B60F2" w14:textId="77777777" w:rsidR="007B41A8" w:rsidRDefault="007B41A8" w:rsidP="001C70AB">
      <w:pPr>
        <w:pStyle w:val="aff1"/>
        <w:spacing w:before="156" w:after="62"/>
      </w:pPr>
      <w:r>
        <w:rPr>
          <w:rFonts w:hint="eastAsia"/>
        </w:rPr>
        <w:tab/>
      </w:r>
      <w:r>
        <w:rPr>
          <w:rFonts w:hint="eastAsia"/>
        </w:rPr>
        <w:t>设</w:t>
      </w:r>
      <m:oMath>
        <m:sSub>
          <m:sSubPr>
            <m:ctrlPr>
              <w:rPr>
                <w:rFonts w:ascii="Cambria Math" w:hAnsi="Cambria Math"/>
              </w:rPr>
            </m:ctrlPr>
          </m:sSubPr>
          <m:e>
            <m:r>
              <w:rPr>
                <w:rFonts w:ascii="Cambria Math" w:hAnsi="Cambria Math"/>
              </w:rPr>
              <m:t>t</m:t>
            </m:r>
          </m:e>
          <m:sub>
            <m:r>
              <w:rPr>
                <w:rFonts w:ascii="Cambria Math" w:hAnsi="Cambria Math"/>
              </w:rPr>
              <m:t>expt</m:t>
            </m:r>
          </m:sub>
        </m:sSub>
      </m:oMath>
      <w:r>
        <w:rPr>
          <w:rFonts w:hint="eastAsia"/>
        </w:rPr>
        <w:t>为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sidR="002E6C09">
        <w:rPr>
          <w:rFonts w:hint="eastAsia"/>
        </w:rPr>
        <w:t>的用户期望完成时间，根据任务调度效率函数的定义，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sidR="0001222E">
        <w:rPr>
          <w:rFonts w:hint="eastAsia"/>
        </w:rPr>
        <w:t>基于响应时延</w:t>
      </w:r>
      <w:r w:rsidR="002E6C09">
        <w:rPr>
          <w:rFonts w:hint="eastAsia"/>
        </w:rPr>
        <w:t>的调度效率函数为：</w:t>
      </w:r>
    </w:p>
    <w:p w14:paraId="7012D2E4" w14:textId="77777777" w:rsidR="002E6C09" w:rsidRPr="00D85016" w:rsidRDefault="00487E91" w:rsidP="001C70AB">
      <w:pPr>
        <w:pStyle w:val="aff1"/>
        <w:spacing w:before="156" w:after="62"/>
      </w:pPr>
      <m:oMathPara>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Time</m:t>
              </m:r>
            </m:e>
          </m:d>
          <m:r>
            <m:rPr>
              <m:sty m:val="p"/>
            </m:rPr>
            <w:rPr>
              <w:rFonts w:ascii="Cambria Math" w:hAnsi="Cambria Math"/>
            </w:rPr>
            <m:t>=</m:t>
          </m:r>
          <m:r>
            <w:rPr>
              <w:rFonts w:ascii="Cambria Math" w:hAnsi="Cambria Math"/>
            </w:rPr>
            <m:t>ε</m:t>
          </m:r>
          <m:r>
            <m:rPr>
              <m:sty m:val="p"/>
            </m:rPr>
            <w:rPr>
              <w:rFonts w:ascii="Cambria Math" w:hAnsi="Cambria Math"/>
            </w:rPr>
            <m:t>ln⁡(1+</m:t>
          </m:r>
          <m:sSub>
            <m:sSubPr>
              <m:ctrlPr>
                <w:rPr>
                  <w:rFonts w:ascii="Cambria Math" w:hAnsi="Cambria Math"/>
                </w:rPr>
              </m:ctrlPr>
            </m:sSubPr>
            <m:e>
              <m:r>
                <w:rPr>
                  <w:rFonts w:ascii="Cambria Math" w:hAnsi="Cambria Math"/>
                </w:rPr>
                <m:t>E</m:t>
              </m:r>
            </m:e>
            <m:sub>
              <m:r>
                <w:rPr>
                  <w:rFonts w:ascii="Cambria Math" w:hAnsi="Cambria Math"/>
                </w:rPr>
                <m:t>j,k</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k</m:t>
              </m:r>
            </m:sub>
          </m:sSub>
          <m:r>
            <m:rPr>
              <m:sty m:val="p"/>
            </m:rPr>
            <w:rPr>
              <w:rFonts w:ascii="Cambria Math" w:hAnsi="Cambria Math"/>
            </w:rPr>
            <m:t>))</m:t>
          </m:r>
        </m:oMath>
      </m:oMathPara>
    </w:p>
    <w:p w14:paraId="1D3170C3" w14:textId="77777777" w:rsidR="002E6C09" w:rsidRDefault="002E6C09" w:rsidP="001C70AB">
      <w:pPr>
        <w:pStyle w:val="aff1"/>
        <w:spacing w:before="156" w:after="62"/>
      </w:pPr>
      <w:r>
        <w:rPr>
          <w:rFonts w:hint="eastAsia"/>
        </w:rPr>
        <w:tab/>
      </w:r>
      <w:r>
        <w:rPr>
          <w:rFonts w:hint="eastAsia"/>
        </w:rPr>
        <w:t>任务执行开销会很大程度影响到系统吞吐量，是常见的</w:t>
      </w:r>
      <w:r>
        <w:rPr>
          <w:rFonts w:hint="eastAsia"/>
        </w:rPr>
        <w:t>QoS</w:t>
      </w:r>
      <w:r>
        <w:rPr>
          <w:rFonts w:hint="eastAsia"/>
        </w:rPr>
        <w:t>考虑目标之一。设对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所使用的资源量化开销，总的执行开销为：</w:t>
      </w:r>
    </w:p>
    <w:p w14:paraId="0CBFAD1A" w14:textId="77777777" w:rsidR="002E6C09" w:rsidRPr="0001222E" w:rsidRDefault="00487E91" w:rsidP="001C70AB">
      <w:pPr>
        <w:pStyle w:val="aff1"/>
        <w:spacing w:before="156" w:after="62"/>
      </w:pPr>
      <m:oMathPara>
        <m:oMath>
          <m:sSub>
            <m:sSubPr>
              <m:ctrlPr>
                <w:rPr>
                  <w:rFonts w:ascii="Cambria Math" w:hAnsi="Cambria Math"/>
                  <w:i/>
                </w:rPr>
              </m:ctrlPr>
            </m:sSubPr>
            <m:e>
              <m:r>
                <w:rPr>
                  <w:rFonts w:ascii="Cambria Math" w:hAnsi="Cambria Math"/>
                </w:rPr>
                <m:t>C</m:t>
              </m:r>
            </m:e>
            <m:sub>
              <m:r>
                <w:rPr>
                  <w:rFonts w:ascii="Cambria Math" w:hAnsi="Cambria Math"/>
                </w:rPr>
                <m:t>j,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CPU</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sSub>
            <m:sSubPr>
              <m:ctrlPr>
                <w:rPr>
                  <w:rFonts w:ascii="Cambria Math" w:hAnsi="Cambria Math"/>
                  <w:i/>
                </w:rPr>
              </m:ctrlPr>
            </m:sSubPr>
            <m:e>
              <m:r>
                <w:rPr>
                  <w:rFonts w:ascii="Cambria Math" w:hAnsi="Cambria Math"/>
                </w:rPr>
                <m:t>C</m:t>
              </m:r>
            </m:e>
            <m:sub>
              <m:r>
                <w:rPr>
                  <w:rFonts w:ascii="Cambria Math" w:hAnsi="Cambria Math"/>
                </w:rPr>
                <m:t>ME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3</m:t>
              </m:r>
            </m:sub>
          </m:sSub>
          <m:sSub>
            <m:sSubPr>
              <m:ctrlPr>
                <w:rPr>
                  <w:rFonts w:ascii="Cambria Math" w:hAnsi="Cambria Math"/>
                  <w:i/>
                </w:rPr>
              </m:ctrlPr>
            </m:sSubPr>
            <m:e>
              <m:r>
                <w:rPr>
                  <w:rFonts w:ascii="Cambria Math" w:hAnsi="Cambria Math"/>
                </w:rPr>
                <m:t>C</m:t>
              </m:r>
            </m:e>
            <m:sub>
              <m:r>
                <w:rPr>
                  <w:rFonts w:ascii="Cambria Math" w:hAnsi="Cambria Math"/>
                </w:rPr>
                <m:t>BW</m:t>
              </m:r>
            </m:sub>
          </m:sSub>
        </m:oMath>
      </m:oMathPara>
    </w:p>
    <w:p w14:paraId="30608421" w14:textId="77777777" w:rsidR="0001222E" w:rsidRDefault="0001222E" w:rsidP="0001222E">
      <w:pPr>
        <w:pStyle w:val="aff1"/>
        <w:spacing w:before="156" w:after="62"/>
      </w:pPr>
      <w:r>
        <w:rPr>
          <w:rFonts w:hint="eastAsia"/>
        </w:rPr>
        <w:tab/>
      </w:r>
      <w:r>
        <w:rPr>
          <w:rFonts w:hint="eastAsia"/>
        </w:rPr>
        <w:t>式中</w:t>
      </w:r>
      <m:oMath>
        <m:sSub>
          <m:sSubPr>
            <m:ctrlPr>
              <w:rPr>
                <w:rFonts w:ascii="Cambria Math" w:hAnsi="Cambria Math"/>
                <w:i/>
              </w:rPr>
            </m:ctrlPr>
          </m:sSubPr>
          <m:e>
            <m:r>
              <w:rPr>
                <w:rFonts w:ascii="Cambria Math" w:hAnsi="Cambria Math"/>
              </w:rPr>
              <m:t>N</m:t>
            </m:r>
          </m:e>
          <m:sub>
            <m:r>
              <w:rPr>
                <w:rFonts w:ascii="Cambria Math" w:hAnsi="Cambria Math"/>
              </w:rPr>
              <m:t>i</m:t>
            </m:r>
          </m:sub>
        </m:sSub>
      </m:oMath>
      <w:r>
        <w:rPr>
          <w:rFonts w:hint="eastAsia"/>
        </w:rPr>
        <w:t>为使用的各个量化资源数量，</w:t>
      </w:r>
      <m:oMath>
        <m:sSub>
          <m:sSubPr>
            <m:ctrlPr>
              <w:rPr>
                <w:rFonts w:ascii="Cambria Math" w:hAnsi="Cambria Math"/>
                <w:i/>
              </w:rPr>
            </m:ctrlPr>
          </m:sSubPr>
          <m:e>
            <m:r>
              <w:rPr>
                <w:rFonts w:ascii="Cambria Math" w:hAnsi="Cambria Math"/>
              </w:rPr>
              <m:t>C</m:t>
            </m:r>
          </m:e>
          <m:sub>
            <m:r>
              <w:rPr>
                <w:rFonts w:ascii="Cambria Math" w:hAnsi="Cambria Math"/>
              </w:rPr>
              <m:t>CPU</m:t>
            </m:r>
          </m:sub>
        </m:sSub>
        <m:r>
          <m:rPr>
            <m:sty m:val="p"/>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EM</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W</m:t>
            </m:r>
          </m:sub>
        </m:sSub>
      </m:oMath>
      <w:r>
        <w:rPr>
          <w:rFonts w:hint="eastAsia"/>
        </w:rPr>
        <w:t>分别为</w:t>
      </w:r>
      <w:r>
        <w:rPr>
          <w:rFonts w:hint="eastAsia"/>
        </w:rPr>
        <w:t>CPU</w:t>
      </w:r>
      <w:r>
        <w:rPr>
          <w:rFonts w:hint="eastAsia"/>
        </w:rPr>
        <w:t>，内存和带宽单位开销。设任务的期望执行开销为</w:t>
      </w:r>
      <m:oMath>
        <m:sSub>
          <m:sSubPr>
            <m:ctrlPr>
              <w:rPr>
                <w:rFonts w:ascii="Cambria Math" w:hAnsi="Cambria Math"/>
              </w:rPr>
            </m:ctrlPr>
          </m:sSubPr>
          <m:e>
            <m:r>
              <w:rPr>
                <w:rFonts w:ascii="Cambria Math" w:hAnsi="Cambria Math"/>
              </w:rPr>
              <m:t>C</m:t>
            </m:r>
          </m:e>
          <m:sub>
            <m:r>
              <w:rPr>
                <w:rFonts w:ascii="Cambria Math" w:hAnsi="Cambria Math"/>
              </w:rPr>
              <m:t>expt</m:t>
            </m:r>
          </m:sub>
        </m:sSub>
      </m:oMath>
      <w:r>
        <w:rPr>
          <w:rFonts w:hint="eastAsia"/>
        </w:rPr>
        <w:t>相应地，根据任务调度效率函数的定义，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基于执行开销的调度效率函数为：</w:t>
      </w:r>
    </w:p>
    <w:p w14:paraId="01B9BCFC" w14:textId="77777777" w:rsidR="0001222E" w:rsidRPr="007643BC" w:rsidRDefault="00487E91" w:rsidP="0001222E">
      <w:pPr>
        <w:pStyle w:val="aff1"/>
        <w:spacing w:before="156" w:after="62"/>
      </w:pPr>
      <m:oMathPara>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Cost</m:t>
              </m:r>
            </m:e>
          </m:d>
          <m:r>
            <m:rPr>
              <m:sty m:val="p"/>
            </m:rPr>
            <w:rPr>
              <w:rFonts w:ascii="Cambria Math" w:hAnsi="Cambria Math"/>
            </w:rPr>
            <m:t>=</m:t>
          </m:r>
          <m:r>
            <w:rPr>
              <w:rFonts w:ascii="Cambria Math" w:hAnsi="Cambria Math"/>
            </w:rPr>
            <m:t>ε</m:t>
          </m:r>
          <m:r>
            <m:rPr>
              <m:sty m:val="p"/>
            </m:rPr>
            <w:rPr>
              <w:rFonts w:ascii="Cambria Math" w:hAnsi="Cambria Math"/>
            </w:rPr>
            <m:t>ln⁡(1+</m:t>
          </m:r>
          <m:sSub>
            <m:sSubPr>
              <m:ctrlPr>
                <w:rPr>
                  <w:rFonts w:ascii="Cambria Math" w:hAnsi="Cambria Math"/>
                </w:rPr>
              </m:ctrlPr>
            </m:sSubPr>
            <m:e>
              <m:r>
                <w:rPr>
                  <w:rFonts w:ascii="Cambria Math" w:hAnsi="Cambria Math"/>
                </w:rPr>
                <m:t>C</m:t>
              </m:r>
            </m:e>
            <m:sub>
              <m:r>
                <w:rPr>
                  <w:rFonts w:ascii="Cambria Math" w:hAnsi="Cambria Math"/>
                </w:rPr>
                <m:t>expt</m:t>
              </m:r>
            </m:sub>
          </m:sSub>
          <m:r>
            <m:rPr>
              <m:sty m:val="p"/>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k</m:t>
              </m:r>
            </m:sub>
          </m:sSub>
          <m:r>
            <m:rPr>
              <m:sty m:val="p"/>
            </m:rPr>
            <w:rPr>
              <w:rFonts w:ascii="Cambria Math" w:hAnsi="Cambria Math"/>
            </w:rPr>
            <m:t>)</m:t>
          </m:r>
        </m:oMath>
      </m:oMathPara>
    </w:p>
    <w:p w14:paraId="4D93BE9A" w14:textId="77777777" w:rsidR="00FB615D" w:rsidRDefault="007643BC" w:rsidP="00FB615D">
      <w:pPr>
        <w:pStyle w:val="aff1"/>
        <w:spacing w:before="156" w:after="62"/>
      </w:pPr>
      <w:r>
        <w:rPr>
          <w:rFonts w:hint="eastAsia"/>
        </w:rPr>
        <w:tab/>
      </w:r>
      <w:r>
        <w:rPr>
          <w:rFonts w:hint="eastAsia"/>
        </w:rPr>
        <w:t>设</w:t>
      </w:r>
      <w:r w:rsidR="00FB615D">
        <w:rPr>
          <w:rFonts w:hint="eastAsia"/>
        </w:rPr>
        <w:t>根据系统监控获得的某个资源平均故障率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B615D">
        <w:rPr>
          <w:rFonts w:hint="eastAsia"/>
        </w:rPr>
        <w:t>,</w:t>
      </w:r>
      <w:r w:rsidR="00FB615D">
        <w:rPr>
          <w:rFonts w:hint="eastAsia"/>
        </w:rPr>
        <w:t>任务期望的任务成功率为</w:t>
      </w:r>
      <m:oMath>
        <m:sSub>
          <m:sSubPr>
            <m:ctrlPr>
              <w:rPr>
                <w:rFonts w:ascii="Cambria Math" w:hAnsi="Cambria Math"/>
              </w:rPr>
            </m:ctrlPr>
          </m:sSubPr>
          <m:e>
            <m:r>
              <w:rPr>
                <w:rFonts w:ascii="Cambria Math" w:hAnsi="Cambria Math"/>
              </w:rPr>
              <m:t>p</m:t>
            </m:r>
          </m:e>
          <m:sub>
            <m:r>
              <w:rPr>
                <w:rFonts w:ascii="Cambria Math" w:hAnsi="Cambria Math"/>
              </w:rPr>
              <m:t>expt</m:t>
            </m:r>
          </m:sub>
        </m:sSub>
      </m:oMath>
      <w:r w:rsidR="00FB615D">
        <w:rPr>
          <w:rFonts w:hint="eastAsia"/>
        </w:rPr>
        <w:t>,</w:t>
      </w:r>
      <w:r w:rsidR="00FB615D" w:rsidRPr="00FB615D">
        <w:rPr>
          <w:rFonts w:hint="eastAsia"/>
        </w:rPr>
        <w:t xml:space="preserve"> </w:t>
      </w:r>
      <w:r w:rsidR="00FB615D">
        <w:rPr>
          <w:rFonts w:hint="eastAsia"/>
        </w:rPr>
        <w:t>则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sidR="00FB615D">
        <w:rPr>
          <w:rFonts w:hint="eastAsia"/>
        </w:rPr>
        <w:t>基于任务成功率的调度效率函数为：</w:t>
      </w:r>
    </w:p>
    <w:p w14:paraId="3803F67C" w14:textId="77777777" w:rsidR="00D85016" w:rsidRPr="00D85016" w:rsidRDefault="00487E91" w:rsidP="00D85016">
      <w:pPr>
        <w:pStyle w:val="aff1"/>
        <w:spacing w:before="156" w:after="62"/>
      </w:pPr>
      <m:oMathPara>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Succ</m:t>
              </m:r>
            </m:e>
          </m:d>
          <m:r>
            <m:rPr>
              <m:sty m:val="p"/>
            </m:rPr>
            <w:rPr>
              <w:rFonts w:ascii="Cambria Math" w:hAnsi="Cambria Math"/>
            </w:rPr>
            <m:t>=</m:t>
          </m:r>
          <m:r>
            <w:rPr>
              <w:rFonts w:ascii="Cambria Math" w:hAnsi="Cambria Math"/>
            </w:rPr>
            <m:t>ε</m:t>
          </m:r>
          <m:r>
            <m:rPr>
              <m:sty m:val="p"/>
            </m:rPr>
            <w:rPr>
              <w:rFonts w:ascii="Cambria Math" w:hAnsi="Cambria Math"/>
            </w:rPr>
            <m:t>ln⁡(1+</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j=1</m:t>
                  </m:r>
                </m:sub>
                <m:sup>
                  <m:r>
                    <w:rPr>
                      <w:rFonts w:ascii="Cambria Math" w:hAnsi="Cambria Math"/>
                    </w:rPr>
                    <m:t>3</m:t>
                  </m:r>
                </m:sup>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j</m:t>
                          </m:r>
                        </m:sub>
                      </m:sSub>
                    </m:sup>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e>
                  </m:nary>
                </m:e>
              </m:nary>
            </m:num>
            <m:den>
              <m:sSub>
                <m:sSubPr>
                  <m:ctrlPr>
                    <w:rPr>
                      <w:rFonts w:ascii="Cambria Math" w:hAnsi="Cambria Math"/>
                    </w:rPr>
                  </m:ctrlPr>
                </m:sSubPr>
                <m:e>
                  <m:r>
                    <w:rPr>
                      <w:rFonts w:ascii="Cambria Math" w:hAnsi="Cambria Math"/>
                    </w:rPr>
                    <m:t>p</m:t>
                  </m:r>
                </m:e>
                <m:sub>
                  <m:r>
                    <w:rPr>
                      <w:rFonts w:ascii="Cambria Math" w:hAnsi="Cambria Math"/>
                    </w:rPr>
                    <m:t>expt</m:t>
                  </m:r>
                </m:sub>
              </m:sSub>
            </m:den>
          </m:f>
          <m:r>
            <m:rPr>
              <m:sty m:val="p"/>
            </m:rPr>
            <w:rPr>
              <w:rFonts w:ascii="Cambria Math" w:hAnsi="Cambria Math"/>
            </w:rPr>
            <m:t>)</m:t>
          </m:r>
        </m:oMath>
      </m:oMathPara>
    </w:p>
    <w:p w14:paraId="0B13CA0B" w14:textId="51CA472F" w:rsidR="004A3833" w:rsidRDefault="00D85016" w:rsidP="004A3833">
      <w:pPr>
        <w:pStyle w:val="aff1"/>
        <w:spacing w:before="156" w:after="62"/>
      </w:pPr>
      <w:r>
        <w:rPr>
          <w:rFonts w:hint="eastAsia"/>
        </w:rPr>
        <w:tab/>
      </w:r>
      <w:r>
        <w:rPr>
          <w:rFonts w:hint="eastAsia"/>
        </w:rPr>
        <w:t>设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Pr>
          <w:rFonts w:hint="eastAsia"/>
        </w:rPr>
        <w:t>的任务量为</w:t>
      </w:r>
      <m:oMath>
        <m:sSub>
          <m:sSubPr>
            <m:ctrlPr>
              <w:rPr>
                <w:rFonts w:ascii="Cambria Math" w:hAnsi="Cambria Math"/>
                <w:i/>
              </w:rPr>
            </m:ctrlPr>
          </m:sSubPr>
          <m:e>
            <m:r>
              <w:rPr>
                <w:rFonts w:ascii="Cambria Math" w:hAnsi="Cambria Math"/>
              </w:rPr>
              <m:t>λ</m:t>
            </m:r>
          </m:e>
          <m:sub>
            <m:r>
              <w:rPr>
                <w:rFonts w:ascii="Cambria Math" w:hAnsi="Cambria Math"/>
              </w:rPr>
              <m:t>j,k</m:t>
            </m:r>
          </m:sub>
        </m:sSub>
      </m:oMath>
      <w:r>
        <w:rPr>
          <w:rFonts w:hint="eastAsia"/>
        </w:rPr>
        <w:t>，</w:t>
      </w:r>
      <w:r w:rsidR="004A3833">
        <w:rPr>
          <w:rFonts w:hint="eastAsia"/>
        </w:rPr>
        <w:t>则任务</w:t>
      </w:r>
      <m:oMath>
        <m:sSub>
          <m:sSubPr>
            <m:ctrlPr>
              <w:rPr>
                <w:rFonts w:ascii="Cambria Math" w:hAnsi="Cambria Math"/>
                <w:i/>
              </w:rPr>
            </m:ctrlPr>
          </m:sSubPr>
          <m:e>
            <m:r>
              <w:rPr>
                <w:rFonts w:ascii="Cambria Math" w:hAnsi="Cambria Math"/>
              </w:rPr>
              <m:t>γ</m:t>
            </m:r>
          </m:e>
          <m:sub>
            <m:r>
              <w:rPr>
                <w:rFonts w:ascii="Cambria Math" w:hAnsi="Cambria Math"/>
              </w:rPr>
              <m:t>j,k</m:t>
            </m:r>
          </m:sub>
        </m:sSub>
      </m:oMath>
      <w:r w:rsidR="006E3FD9">
        <w:rPr>
          <w:rFonts w:hint="eastAsia"/>
        </w:rPr>
        <w:t>基于</w:t>
      </w:r>
      <w:r w:rsidR="006E3FD9">
        <w:t>负载均衡</w:t>
      </w:r>
      <w:r w:rsidR="004A3833">
        <w:rPr>
          <w:rFonts w:hint="eastAsia"/>
        </w:rPr>
        <w:t>的调度效率函数为：</w:t>
      </w:r>
    </w:p>
    <w:p w14:paraId="113AB70E" w14:textId="77777777" w:rsidR="0001222E" w:rsidRPr="00FB615D" w:rsidRDefault="00487E91" w:rsidP="001C70AB">
      <w:pPr>
        <w:pStyle w:val="aff1"/>
        <w:spacing w:before="156" w:after="62"/>
      </w:pPr>
      <m:oMathPara>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la</m:t>
              </m:r>
            </m:e>
          </m:d>
          <m:r>
            <m:rPr>
              <m:sty m:val="p"/>
            </m:rPr>
            <w:rPr>
              <w:rFonts w:ascii="Cambria Math" w:hAnsi="Cambria Math"/>
            </w:rPr>
            <m:t>=</m:t>
          </m:r>
          <m:r>
            <w:rPr>
              <w:rFonts w:ascii="Cambria Math" w:hAnsi="Cambria Math"/>
            </w:rPr>
            <m:t>ε</m:t>
          </m:r>
          <m:r>
            <m:rPr>
              <m:sty m:val="p"/>
            </m:rPr>
            <w:rPr>
              <w:rFonts w:ascii="Cambria Math" w:hAnsi="Cambria Math"/>
            </w:rPr>
            <m:t>ln⁡(1+</m:t>
          </m:r>
          <m:sSub>
            <m:sSubPr>
              <m:ctrlPr>
                <w:rPr>
                  <w:rFonts w:ascii="Cambria Math" w:hAnsi="Cambria Math"/>
                </w:rPr>
              </m:ctrlPr>
            </m:sSubPr>
            <m:e>
              <m:r>
                <w:rPr>
                  <w:rFonts w:ascii="Cambria Math" w:hAnsi="Cambria Math"/>
                </w:rPr>
                <m:t>λ</m:t>
              </m:r>
            </m:e>
            <m:sub>
              <m:r>
                <w:rPr>
                  <w:rFonts w:ascii="Cambria Math" w:hAnsi="Cambria Math"/>
                </w:rPr>
                <m:t>avg</m:t>
              </m:r>
            </m:sub>
          </m:sSub>
          <m:r>
            <m:rPr>
              <m:sty m:val="p"/>
            </m:rP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k</m:t>
              </m:r>
            </m:sub>
          </m:sSub>
          <m:r>
            <w:rPr>
              <w:rFonts w:ascii="Cambria Math" w:hAnsi="Cambria Math"/>
            </w:rPr>
            <m:t>)</m:t>
          </m:r>
          <m:r>
            <m:rPr>
              <m:sty m:val="p"/>
            </m:rPr>
            <w:rPr>
              <w:rFonts w:ascii="Cambria Math" w:hAnsi="Cambria Math"/>
            </w:rPr>
            <m:t>)</m:t>
          </m:r>
        </m:oMath>
      </m:oMathPara>
    </w:p>
    <w:p w14:paraId="148D4A43" w14:textId="77777777" w:rsidR="008A2741" w:rsidRDefault="008A2741" w:rsidP="001C70AB">
      <w:pPr>
        <w:pStyle w:val="aff1"/>
        <w:spacing w:before="156" w:after="62"/>
      </w:pPr>
      <w:r>
        <w:rPr>
          <w:rFonts w:hint="eastAsia"/>
        </w:rPr>
        <w:tab/>
      </w:r>
      <w:r>
        <w:rPr>
          <w:rFonts w:hint="eastAsia"/>
        </w:rPr>
        <w:t>移动云环境下的任务调度需要同时考虑多个目标，本文考虑以上列出的</w:t>
      </w:r>
      <w:r>
        <w:rPr>
          <w:rFonts w:hint="eastAsia"/>
        </w:rPr>
        <w:t>4</w:t>
      </w:r>
      <w:r>
        <w:rPr>
          <w:rFonts w:hint="eastAsia"/>
        </w:rPr>
        <w:t>个目标，从用户和系统综合考虑来说，任务响应时延越短越好，</w:t>
      </w:r>
      <w:r w:rsidR="007B41A8">
        <w:rPr>
          <w:rFonts w:hint="eastAsia"/>
        </w:rPr>
        <w:t>任务执行开销越少越好</w:t>
      </w:r>
      <w:r>
        <w:rPr>
          <w:rFonts w:hint="eastAsia"/>
        </w:rPr>
        <w:t>，任务成功率越高越好，系统负载均衡程度越高越好</w:t>
      </w:r>
      <w:r w:rsidR="0015213E">
        <w:rPr>
          <w:rFonts w:hint="eastAsia"/>
        </w:rPr>
        <w:t>，因此，</w:t>
      </w:r>
      <w:r w:rsidR="00694C29">
        <w:rPr>
          <w:rFonts w:hint="eastAsia"/>
        </w:rPr>
        <w:t>本文选用多目标加权法来决定任务的调度适应度函数</w:t>
      </w:r>
      <w:r w:rsidR="0015213E">
        <w:rPr>
          <w:rFonts w:hint="eastAsia"/>
        </w:rPr>
        <w:t>：</w:t>
      </w:r>
    </w:p>
    <w:p w14:paraId="0B66AC55" w14:textId="77777777" w:rsidR="0015213E" w:rsidRPr="0015213E" w:rsidRDefault="00054F4A" w:rsidP="001C70AB">
      <w:pPr>
        <w:pStyle w:val="aff1"/>
        <w:spacing w:before="156" w:after="62"/>
      </w:pPr>
      <m:oMathPara>
        <m:oMath>
          <m:r>
            <w:rPr>
              <w:rFonts w:ascii="Cambria Math" w:hAnsi="Cambria Math"/>
            </w:rPr>
            <w:lastRenderedPageBreak/>
            <m:t>f</m:t>
          </m:r>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j,k</m:t>
                  </m:r>
                </m:sub>
              </m:sSub>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Time</m:t>
              </m:r>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2</m:t>
              </m:r>
            </m:sub>
          </m:sSub>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Cost</m:t>
              </m:r>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3</m:t>
              </m:r>
            </m:sub>
          </m:sSub>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Succ</m:t>
              </m:r>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4</m:t>
              </m:r>
            </m:sub>
          </m:sSub>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la</m:t>
              </m:r>
            </m:e>
          </m:d>
        </m:oMath>
      </m:oMathPara>
    </w:p>
    <w:p w14:paraId="7CEDF0FF" w14:textId="77777777" w:rsidR="0015213E" w:rsidRPr="0015213E" w:rsidRDefault="0015213E" w:rsidP="001C70AB">
      <w:pPr>
        <w:pStyle w:val="aff1"/>
        <w:spacing w:before="156" w:after="62"/>
      </w:pPr>
      <w:r>
        <w:rPr>
          <w:rFonts w:hint="eastAsia"/>
        </w:rPr>
        <w:t>式中</w:t>
      </w:r>
      <m:oMath>
        <m:sSub>
          <m:sSubPr>
            <m:ctrlPr>
              <w:rPr>
                <w:rFonts w:ascii="Cambria Math" w:hAnsi="Cambria Math"/>
              </w:rPr>
            </m:ctrlPr>
          </m:sSubPr>
          <m:e>
            <m:r>
              <w:rPr>
                <w:rFonts w:ascii="Cambria Math" w:hAnsi="Cambria Math"/>
              </w:rPr>
              <m:t>ω</m:t>
            </m:r>
          </m:e>
          <m:sub>
            <m:r>
              <w:rPr>
                <w:rFonts w:ascii="Cambria Math" w:hAnsi="Cambria Math"/>
              </w:rPr>
              <m:t>i</m:t>
            </m:r>
          </m:sub>
        </m:sSub>
        <m:r>
          <m:rPr>
            <m:sty m:val="p"/>
          </m:rPr>
          <w:rPr>
            <w:rFonts w:ascii="Cambria Math" w:hAnsi="Cambria Math"/>
          </w:rPr>
          <m:t>(</m:t>
        </m:r>
        <m:r>
          <w:rPr>
            <w:rFonts w:ascii="Cambria Math" w:hAnsi="Cambria Math"/>
          </w:rPr>
          <m:t>i</m:t>
        </m:r>
        <m:r>
          <m:rPr>
            <m:sty m:val="p"/>
          </m:rPr>
          <w:rPr>
            <w:rFonts w:ascii="Cambria Math" w:hAnsi="Cambria Math"/>
          </w:rPr>
          <m:t>=1,2,3,4)</m:t>
        </m:r>
      </m:oMath>
      <w:r>
        <w:rPr>
          <w:rFonts w:hint="eastAsia"/>
        </w:rPr>
        <w:t>任务各目标权重系数，且</w:t>
      </w:r>
      <m:oMath>
        <m:r>
          <m:rPr>
            <m:sty m:val="p"/>
          </m:rPr>
          <w:rPr>
            <w:rFonts w:ascii="Cambria Math" w:hAnsi="Cambria Math"/>
          </w:rPr>
          <m:t>0≤</m:t>
        </m:r>
        <m:sSub>
          <m:sSubPr>
            <m:ctrlPr>
              <w:rPr>
                <w:rFonts w:ascii="Cambria Math" w:hAnsi="Cambria Math"/>
              </w:rPr>
            </m:ctrlPr>
          </m:sSubPr>
          <m:e>
            <m:r>
              <w:rPr>
                <w:rFonts w:ascii="Cambria Math" w:hAnsi="Cambria Math"/>
              </w:rPr>
              <m:t>ω</m:t>
            </m:r>
          </m:e>
          <m:sub>
            <m:r>
              <w:rPr>
                <w:rFonts w:ascii="Cambria Math" w:hAnsi="Cambria Math"/>
              </w:rPr>
              <m:t>i</m:t>
            </m:r>
          </m:sub>
        </m:sSub>
        <m:r>
          <w:rPr>
            <w:rFonts w:ascii="Cambria Math" w:hAnsi="Cambria Math"/>
          </w:rPr>
          <m:t>≤1</m:t>
        </m:r>
      </m:oMath>
      <w:r>
        <w:rPr>
          <w:rFonts w:hint="eastAsia"/>
        </w:rPr>
        <w:t>，</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4</m:t>
            </m:r>
          </m:sup>
          <m:e>
            <m:sSub>
              <m:sSubPr>
                <m:ctrlPr>
                  <w:rPr>
                    <w:rFonts w:ascii="Cambria Math" w:hAnsi="Cambria Math"/>
                  </w:rPr>
                </m:ctrlPr>
              </m:sSubPr>
              <m:e>
                <m:r>
                  <w:rPr>
                    <w:rFonts w:ascii="Cambria Math" w:hAnsi="Cambria Math"/>
                  </w:rPr>
                  <m:t>ω</m:t>
                </m:r>
              </m:e>
              <m:sub>
                <m:r>
                  <w:rPr>
                    <w:rFonts w:ascii="Cambria Math" w:hAnsi="Cambria Math"/>
                  </w:rPr>
                  <m:t>i</m:t>
                </m:r>
              </m:sub>
            </m:sSub>
          </m:e>
        </m:nary>
        <m:r>
          <w:rPr>
            <w:rFonts w:ascii="Cambria Math" w:hAnsi="Cambria Math"/>
          </w:rPr>
          <m:t>=1</m:t>
        </m:r>
      </m:oMath>
      <w:r>
        <w:rPr>
          <w:rFonts w:hint="eastAsia"/>
        </w:rPr>
        <w:t>，根据不同的任务需求，可设置相对应的权重系数，以使系统整体</w:t>
      </w:r>
      <w:r w:rsidR="00596C11">
        <w:rPr>
          <w:rFonts w:hint="eastAsia"/>
        </w:rPr>
        <w:t>性能</w:t>
      </w:r>
      <w:r>
        <w:rPr>
          <w:rFonts w:hint="eastAsia"/>
        </w:rPr>
        <w:t>最优。</w:t>
      </w:r>
    </w:p>
    <w:p w14:paraId="4F4368B6" w14:textId="12EF4789" w:rsidR="00CE13D5" w:rsidRDefault="00104B4C" w:rsidP="00104B4C">
      <w:pPr>
        <w:pStyle w:val="2"/>
      </w:pPr>
      <w:bookmarkStart w:id="56" w:name="_Toc467577041"/>
      <w:r>
        <w:rPr>
          <w:rFonts w:hint="eastAsia"/>
        </w:rPr>
        <w:t>4.4</w:t>
      </w:r>
      <w:r w:rsidR="00FC09A9">
        <w:t xml:space="preserve"> </w:t>
      </w:r>
      <w:r w:rsidR="00CE13D5" w:rsidRPr="00CE13D5">
        <w:rPr>
          <w:rFonts w:hint="eastAsia"/>
        </w:rPr>
        <w:t>选择复制</w:t>
      </w:r>
      <w:bookmarkEnd w:id="56"/>
    </w:p>
    <w:p w14:paraId="6814F48B" w14:textId="77777777" w:rsidR="00D50EF2" w:rsidRDefault="00D50EF2" w:rsidP="006D19EE">
      <w:pPr>
        <w:pStyle w:val="aff1"/>
        <w:spacing w:before="156" w:after="62"/>
      </w:pPr>
      <w:r>
        <w:rPr>
          <w:rFonts w:hint="eastAsia"/>
        </w:rPr>
        <w:tab/>
      </w:r>
      <w:r>
        <w:rPr>
          <w:rFonts w:hint="eastAsia"/>
        </w:rPr>
        <w:t>遗传算法通过选择操作来促使优良染色体个体得以遗传到下一代，本文采用“轮盘赌”和精英保留机制相结合的策略。</w:t>
      </w:r>
      <w:r w:rsidR="00054F4A">
        <w:rPr>
          <w:rFonts w:hint="eastAsia"/>
        </w:rPr>
        <w:t>对于一个适应度为</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054F4A">
        <w:rPr>
          <w:rFonts w:hint="eastAsia"/>
        </w:rPr>
        <w:t>的染色体个体，其选择概率为：</w:t>
      </w:r>
    </w:p>
    <w:p w14:paraId="06F65DF4" w14:textId="77777777" w:rsidR="00054F4A" w:rsidRPr="00DE34EE" w:rsidRDefault="00487E91" w:rsidP="006D19EE">
      <w:pPr>
        <w:pStyle w:val="aff1"/>
        <w:spacing w:before="156" w:after="62"/>
      </w:pPr>
      <m:oMathPara>
        <m:oMath>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S</m:t>
              </m:r>
            </m:sup>
            <m:e>
              <m:sSub>
                <m:sSubPr>
                  <m:ctrlPr>
                    <w:rPr>
                      <w:rFonts w:ascii="Cambria Math" w:hAnsi="Cambria Math"/>
                      <w:i/>
                    </w:rPr>
                  </m:ctrlPr>
                </m:sSubPr>
                <m:e>
                  <m:r>
                    <w:rPr>
                      <w:rFonts w:ascii="Cambria Math" w:hAnsi="Cambria Math"/>
                    </w:rPr>
                    <m:t>f</m:t>
                  </m:r>
                </m:e>
                <m:sub>
                  <m:r>
                    <w:rPr>
                      <w:rFonts w:ascii="Cambria Math" w:hAnsi="Cambria Math"/>
                    </w:rPr>
                    <m:t>k</m:t>
                  </m:r>
                </m:sub>
              </m:sSub>
            </m:e>
          </m:nary>
        </m:oMath>
      </m:oMathPara>
    </w:p>
    <w:p w14:paraId="347F0ADF" w14:textId="77777777" w:rsidR="00DE34EE" w:rsidRDefault="00DE34EE" w:rsidP="006D19EE">
      <w:pPr>
        <w:pStyle w:val="aff1"/>
        <w:spacing w:before="156" w:after="62"/>
      </w:pPr>
      <w:r>
        <w:rPr>
          <w:rFonts w:hint="eastAsia"/>
        </w:rPr>
        <w:t>累积概率为：</w:t>
      </w:r>
    </w:p>
    <w:p w14:paraId="08D0CD74" w14:textId="77777777" w:rsidR="00DE34EE" w:rsidRPr="006078E9" w:rsidRDefault="00487E91" w:rsidP="006D19EE">
      <w:pPr>
        <w:pStyle w:val="aff1"/>
        <w:spacing w:before="156" w:after="62"/>
      </w:pPr>
      <m:oMathPara>
        <m:oMath>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i</m:t>
              </m:r>
            </m:sup>
            <m:e>
              <m:sSub>
                <m:sSubPr>
                  <m:ctrlPr>
                    <w:rPr>
                      <w:rFonts w:ascii="Cambria Math" w:hAnsi="Cambria Math"/>
                      <w:i/>
                    </w:rPr>
                  </m:ctrlPr>
                </m:sSubPr>
                <m:e>
                  <m:r>
                    <w:rPr>
                      <w:rFonts w:ascii="Cambria Math" w:hAnsi="Cambria Math"/>
                    </w:rPr>
                    <m:t>P</m:t>
                  </m:r>
                </m:e>
                <m:sub>
                  <m:r>
                    <w:rPr>
                      <w:rFonts w:ascii="Cambria Math" w:hAnsi="Cambria Math"/>
                    </w:rPr>
                    <m:t>i</m:t>
                  </m:r>
                </m:sub>
              </m:sSub>
            </m:e>
          </m:nary>
        </m:oMath>
      </m:oMathPara>
    </w:p>
    <w:p w14:paraId="4D6696B5" w14:textId="77777777" w:rsidR="006078E9" w:rsidRDefault="006078E9" w:rsidP="006D19EE">
      <w:pPr>
        <w:pStyle w:val="aff1"/>
        <w:spacing w:before="156" w:after="62"/>
      </w:pPr>
      <w:r>
        <w:rPr>
          <w:rFonts w:hint="eastAsia"/>
        </w:rPr>
        <w:t>具体步骤如下：</w:t>
      </w:r>
    </w:p>
    <w:p w14:paraId="73B0871A" w14:textId="77777777" w:rsidR="00913575" w:rsidRDefault="00913575" w:rsidP="007177D2">
      <w:pPr>
        <w:pStyle w:val="aff1"/>
        <w:spacing w:before="156" w:after="62"/>
        <w:jc w:val="center"/>
      </w:pPr>
    </w:p>
    <w:p w14:paraId="563BD91E" w14:textId="77777777" w:rsidR="007177D2" w:rsidRPr="006078E9" w:rsidRDefault="00797116" w:rsidP="007177D2">
      <w:pPr>
        <w:pStyle w:val="aff1"/>
        <w:spacing w:before="156" w:after="62"/>
        <w:jc w:val="center"/>
      </w:pPr>
      <w:r>
        <w:object w:dxaOrig="6053" w:dyaOrig="9769" w14:anchorId="0FF72CCD">
          <v:shape id="_x0000_i1035" type="#_x0000_t75" style="width:277.95pt;height:447.95pt" o:ole="">
            <v:imagedata r:id="rId39" o:title=""/>
          </v:shape>
          <o:OLEObject Type="Embed" ProgID="Visio.Drawing.15" ShapeID="_x0000_i1035" DrawAspect="Content" ObjectID="_1541336576" r:id="rId40"/>
        </w:object>
      </w:r>
    </w:p>
    <w:p w14:paraId="51054AA9" w14:textId="77777777" w:rsidR="00104B4C" w:rsidRDefault="00104B4C" w:rsidP="00104B4C">
      <w:pPr>
        <w:pStyle w:val="2"/>
      </w:pPr>
      <w:bookmarkStart w:id="57" w:name="_Toc467577042"/>
      <w:r>
        <w:rPr>
          <w:rFonts w:hint="eastAsia"/>
        </w:rPr>
        <w:t xml:space="preserve">4.5 </w:t>
      </w:r>
      <w:r>
        <w:rPr>
          <w:rFonts w:hint="eastAsia"/>
        </w:rPr>
        <w:t>遗传操作</w:t>
      </w:r>
      <w:bookmarkEnd w:id="57"/>
    </w:p>
    <w:p w14:paraId="530E0B69" w14:textId="00980D4B" w:rsidR="00CE13D5" w:rsidRDefault="00104B4C" w:rsidP="00104B4C">
      <w:pPr>
        <w:pStyle w:val="3"/>
      </w:pPr>
      <w:bookmarkStart w:id="58" w:name="_Toc467577043"/>
      <w:r>
        <w:rPr>
          <w:rFonts w:hint="eastAsia"/>
        </w:rPr>
        <w:t>4.5.1</w:t>
      </w:r>
      <w:r w:rsidR="00FC09A9">
        <w:t xml:space="preserve"> </w:t>
      </w:r>
      <w:r w:rsidR="00CE13D5" w:rsidRPr="00CE13D5">
        <w:rPr>
          <w:rFonts w:hint="eastAsia"/>
        </w:rPr>
        <w:t>交叉</w:t>
      </w:r>
      <w:bookmarkEnd w:id="58"/>
    </w:p>
    <w:p w14:paraId="5CD8A910" w14:textId="77777777" w:rsidR="00310AA6" w:rsidRPr="00310AA6" w:rsidRDefault="000A2878" w:rsidP="006D19EE">
      <w:pPr>
        <w:pStyle w:val="aff1"/>
        <w:spacing w:before="156" w:after="62"/>
      </w:pPr>
      <w:r>
        <w:rPr>
          <w:rFonts w:hint="eastAsia"/>
        </w:rPr>
        <w:tab/>
      </w:r>
      <w:r w:rsidR="00310AA6">
        <w:rPr>
          <w:rFonts w:hint="eastAsia"/>
        </w:rPr>
        <w:t>交叉操作是遗传算法产生新个体的主要途径。设交叉概率为</w:t>
      </w:r>
      <m:oMath>
        <m:sSub>
          <m:sSubPr>
            <m:ctrlPr>
              <w:rPr>
                <w:rFonts w:ascii="Cambria Math" w:hAnsi="Cambria Math"/>
              </w:rPr>
            </m:ctrlPr>
          </m:sSubPr>
          <m:e>
            <m:r>
              <w:rPr>
                <w:rFonts w:ascii="Cambria Math" w:hAnsi="Cambria Math"/>
              </w:rPr>
              <m:t>P</m:t>
            </m:r>
          </m:e>
          <m:sub>
            <m:r>
              <w:rPr>
                <w:rFonts w:ascii="Cambria Math" w:hAnsi="Cambria Math"/>
              </w:rPr>
              <m:t>c</m:t>
            </m:r>
          </m:sub>
        </m:sSub>
      </m:oMath>
      <w:r w:rsidR="00310AA6">
        <w:rPr>
          <w:rFonts w:hint="eastAsia"/>
        </w:rPr>
        <w:t>，当前种群规模为</w:t>
      </w:r>
      <w:r w:rsidR="00310AA6" w:rsidRPr="00CE1E62">
        <w:rPr>
          <w:rFonts w:hint="eastAsia"/>
          <w:i/>
        </w:rPr>
        <w:t>M</w:t>
      </w:r>
      <w:r w:rsidR="00310AA6">
        <w:rPr>
          <w:rFonts w:hint="eastAsia"/>
        </w:rPr>
        <w:t>，则有</w:t>
      </w:r>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m:t>
        </m:r>
      </m:oMath>
      <w:r w:rsidR="00CE1E62">
        <w:rPr>
          <w:rFonts w:hint="eastAsia"/>
        </w:rPr>
        <w:t>个个体被选择进行交叉操作。</w:t>
      </w:r>
      <w:r w:rsidR="00EF3404">
        <w:rPr>
          <w:rFonts w:hint="eastAsia"/>
        </w:rPr>
        <w:t>遗传算法的参数中的交叉概率和变异概率的选择是影响遗传算法行为和性能的关键所在，直接影响算法的收敛性，因此我们使用</w:t>
      </w:r>
      <w:r w:rsidR="00EF3404">
        <w:rPr>
          <w:rFonts w:hint="eastAsia"/>
        </w:rPr>
        <w:t>Srinvivas</w:t>
      </w:r>
      <w:r w:rsidR="00EF3404">
        <w:rPr>
          <w:rFonts w:hint="eastAsia"/>
        </w:rPr>
        <w:t>等提出的自适应交叉率和变异率的计算方法，交叉概率计算如下：</w:t>
      </w:r>
    </w:p>
    <w:p w14:paraId="7EDAB68E" w14:textId="77777777" w:rsidR="00310AA6" w:rsidRPr="00207B02" w:rsidRDefault="00487E91" w:rsidP="00310AA6">
      <w:pPr>
        <w:pStyle w:val="aff1"/>
        <w:spacing w:before="156" w:after="62"/>
      </w:pPr>
      <m:oMathPara>
        <m:oMath>
          <m:sSub>
            <m:sSubPr>
              <m:ctrlPr>
                <w:rPr>
                  <w:rFonts w:ascii="Cambria Math" w:hAnsi="Cambria Math"/>
                </w:rPr>
              </m:ctrlPr>
            </m:sSubPr>
            <m:e>
              <m:r>
                <w:rPr>
                  <w:rFonts w:ascii="Cambria Math" w:hAnsi="Cambria Math"/>
                </w:rPr>
                <m:t>P</m:t>
              </m:r>
            </m:e>
            <m:sub>
              <m:r>
                <w:rPr>
                  <w:rFonts w:ascii="Cambria Math" w:hAnsi="Cambria Math"/>
                </w:rPr>
                <m:t>c</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c1</m:t>
                      </m:r>
                    </m:sub>
                  </m:sSub>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2</m:t>
                              </m:r>
                            </m:sub>
                          </m:sSub>
                        </m:e>
                      </m:d>
                      <m:d>
                        <m:dPr>
                          <m:ctrlPr>
                            <w:rPr>
                              <w:rFonts w:ascii="Cambria Math" w:hAnsi="Cambria Math"/>
                              <w:i/>
                            </w:rPr>
                          </m:ctrlPr>
                        </m:dPr>
                        <m:e>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vg</m:t>
                              </m:r>
                            </m:sub>
                          </m:sSub>
                        </m:e>
                      </m:d>
                    </m:num>
                    <m:den>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vg</m:t>
                          </m:r>
                        </m:sub>
                      </m:sSub>
                    </m:den>
                  </m:f>
                  <m:r>
                    <w:rPr>
                      <w:rFonts w:ascii="Cambria Math" w:hAnsi="Cambria Math"/>
                    </w:rPr>
                    <m:t xml:space="preserve">,  </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vg</m:t>
                      </m:r>
                    </m:sub>
                  </m:sSub>
                  <m:r>
                    <w:rPr>
                      <w:rFonts w:ascii="Cambria Math" w:hAnsi="Cambria Math"/>
                    </w:rPr>
                    <m:t xml:space="preserve"> </m:t>
                  </m:r>
                </m:e>
                <m:e>
                  <m:sSub>
                    <m:sSubPr>
                      <m:ctrlPr>
                        <w:rPr>
                          <w:rFonts w:ascii="Cambria Math" w:hAnsi="Cambria Math"/>
                          <w:i/>
                        </w:rPr>
                      </m:ctrlPr>
                    </m:sSubPr>
                    <m:e>
                      <m:r>
                        <w:rPr>
                          <w:rFonts w:ascii="Cambria Math" w:hAnsi="Cambria Math"/>
                        </w:rPr>
                        <m:t>P</m:t>
                      </m:r>
                    </m:e>
                    <m:sub>
                      <m:r>
                        <w:rPr>
                          <w:rFonts w:ascii="Cambria Math" w:hAnsi="Cambria Math"/>
                        </w:rPr>
                        <m:t>c1</m:t>
                      </m:r>
                    </m:sub>
                  </m:sSub>
                  <m:r>
                    <w:rPr>
                      <w:rFonts w:ascii="Cambria Math" w:hAnsi="Cambria Math"/>
                    </w:rPr>
                    <m:t xml:space="preserve"> ,                                                           </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 xml:space="preserve">&lt; </m:t>
                  </m:r>
                  <m:sSub>
                    <m:sSubPr>
                      <m:ctrlPr>
                        <w:rPr>
                          <w:rFonts w:ascii="Cambria Math" w:hAnsi="Cambria Math"/>
                          <w:i/>
                        </w:rPr>
                      </m:ctrlPr>
                    </m:sSubPr>
                    <m:e>
                      <m:r>
                        <w:rPr>
                          <w:rFonts w:ascii="Cambria Math" w:hAnsi="Cambria Math"/>
                        </w:rPr>
                        <m:t>f</m:t>
                      </m:r>
                    </m:e>
                    <m:sub>
                      <m:r>
                        <w:rPr>
                          <w:rFonts w:ascii="Cambria Math" w:hAnsi="Cambria Math"/>
                        </w:rPr>
                        <m:t>avg</m:t>
                      </m:r>
                    </m:sub>
                  </m:sSub>
                </m:e>
              </m:eqArr>
            </m:e>
          </m:d>
        </m:oMath>
      </m:oMathPara>
    </w:p>
    <w:p w14:paraId="279A6D6F" w14:textId="77777777" w:rsidR="00310AA6" w:rsidRPr="00CE1E62" w:rsidRDefault="00CE1E62" w:rsidP="006D19EE">
      <w:pPr>
        <w:pStyle w:val="aff1"/>
        <w:spacing w:before="156" w:after="62"/>
      </w:pPr>
      <w:r w:rsidRPr="003A65F0">
        <w:rPr>
          <w:rFonts w:hint="eastAsia"/>
        </w:rPr>
        <w:t>式中</w:t>
      </w:r>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max</m:t>
            </m:r>
          </m:sub>
        </m:sSub>
      </m:oMath>
      <w:r w:rsidRPr="003A65F0">
        <w:rPr>
          <w:rFonts w:hint="eastAsia"/>
        </w:rPr>
        <w:t>——群体中最大</w:t>
      </w:r>
      <w:r>
        <w:rPr>
          <w:rFonts w:hint="eastAsia"/>
        </w:rPr>
        <w:t>的适应度值，</w:t>
      </w:r>
      <m:oMath>
        <m:sSub>
          <m:sSubPr>
            <m:ctrlPr>
              <w:rPr>
                <w:rFonts w:ascii="Cambria Math" w:hAnsi="Cambria Math"/>
                <w:i/>
              </w:rPr>
            </m:ctrlPr>
          </m:sSubPr>
          <m:e>
            <m:r>
              <w:rPr>
                <w:rFonts w:ascii="Cambria Math" w:hAnsi="Cambria Math"/>
              </w:rPr>
              <m:t>f</m:t>
            </m:r>
          </m:e>
          <m:sub>
            <m:r>
              <w:rPr>
                <w:rFonts w:ascii="Cambria Math" w:hAnsi="Cambria Math"/>
              </w:rPr>
              <m:t>avg</m:t>
            </m:r>
          </m:sub>
        </m:sSub>
      </m:oMath>
      <w:r>
        <w:rPr>
          <w:rFonts w:hint="eastAsia"/>
        </w:rPr>
        <w:t>——每代群体的平均适应度值；</w:t>
      </w:r>
      <m:oMath>
        <m:sSup>
          <m:sSupPr>
            <m:ctrlPr>
              <w:rPr>
                <w:rFonts w:ascii="Cambria Math" w:hAnsi="Cambria Math"/>
              </w:rPr>
            </m:ctrlPr>
          </m:sSupPr>
          <m:e>
            <m:r>
              <w:rPr>
                <w:rFonts w:ascii="Cambria Math" w:hAnsi="Cambria Math"/>
              </w:rPr>
              <m:t>f</m:t>
            </m:r>
          </m:e>
          <m:sup>
            <m:r>
              <w:rPr>
                <w:rFonts w:ascii="Cambria Math" w:hAnsi="Cambria Math"/>
              </w:rPr>
              <m:t>'</m:t>
            </m:r>
          </m:sup>
        </m:sSup>
      </m:oMath>
      <w:r>
        <w:rPr>
          <w:rFonts w:hint="eastAsia"/>
        </w:rPr>
        <w:t>要交叉的两个个体中较大的适应度值；</w:t>
      </w:r>
      <m:oMath>
        <m:sSub>
          <m:sSubPr>
            <m:ctrlPr>
              <w:rPr>
                <w:rFonts w:ascii="Cambria Math" w:hAnsi="Cambria Math"/>
                <w:i/>
              </w:rPr>
            </m:ctrlPr>
          </m:sSubPr>
          <m:e>
            <m:r>
              <w:rPr>
                <w:rFonts w:ascii="Cambria Math" w:hAnsi="Cambria Math"/>
              </w:rPr>
              <m:t>P</m:t>
            </m:r>
          </m:e>
          <m:sub>
            <m:r>
              <w:rPr>
                <w:rFonts w:ascii="Cambria Math" w:hAnsi="Cambria Math"/>
              </w:rPr>
              <m:t>c1</m:t>
            </m:r>
          </m:sub>
        </m:sSub>
        <m:r>
          <w:rPr>
            <w:rFonts w:ascii="Cambria Math" w:hAnsi="Cambria Math"/>
          </w:rPr>
          <m:t>=</m:t>
        </m:r>
        <m:r>
          <m:rPr>
            <m:sty m:val="p"/>
          </m:rPr>
          <w:rPr>
            <w:rFonts w:ascii="Cambria Math" w:hAnsi="Cambria Math"/>
          </w:rPr>
          <m:t>0.9</m:t>
        </m:r>
        <m:r>
          <m:rPr>
            <m:sty m:val="p"/>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2</m:t>
            </m:r>
          </m:sub>
        </m:sSub>
        <m:r>
          <w:rPr>
            <w:rFonts w:ascii="Cambria Math" w:hAnsi="Cambria Math"/>
          </w:rPr>
          <m:t>=</m:t>
        </m:r>
        <m:r>
          <m:rPr>
            <m:sty m:val="p"/>
          </m:rPr>
          <w:rPr>
            <w:rFonts w:ascii="Cambria Math" w:hAnsi="Cambria Math"/>
          </w:rPr>
          <m:t>0.6</m:t>
        </m:r>
      </m:oMath>
      <w:r w:rsidR="00EF3404">
        <w:rPr>
          <w:rFonts w:hint="eastAsia"/>
        </w:rPr>
        <w:t>；</w:t>
      </w:r>
    </w:p>
    <w:p w14:paraId="6A64FAF0" w14:textId="77777777" w:rsidR="000A2878" w:rsidRDefault="000A2878" w:rsidP="006D19EE">
      <w:pPr>
        <w:pStyle w:val="aff1"/>
        <w:spacing w:before="156" w:after="62"/>
      </w:pPr>
      <w:r>
        <w:rPr>
          <w:rFonts w:hint="eastAsia"/>
        </w:rPr>
        <w:t>本文不仅要考虑</w:t>
      </w:r>
      <w:r>
        <w:rPr>
          <w:rFonts w:hint="eastAsia"/>
        </w:rPr>
        <w:t>Cloudlet</w:t>
      </w:r>
      <w:r>
        <w:rPr>
          <w:rFonts w:hint="eastAsia"/>
        </w:rPr>
        <w:t>的位置和顺序，还要考虑</w:t>
      </w:r>
      <w:r>
        <w:rPr>
          <w:rFonts w:hint="eastAsia"/>
        </w:rPr>
        <w:t>Cloudlet</w:t>
      </w:r>
      <w:r>
        <w:rPr>
          <w:rFonts w:hint="eastAsia"/>
        </w:rPr>
        <w:t>之间的连接关系，</w:t>
      </w:r>
      <w:r>
        <w:rPr>
          <w:rFonts w:hint="eastAsia"/>
        </w:rPr>
        <w:t>Cloudlet</w:t>
      </w:r>
      <w:r>
        <w:rPr>
          <w:rFonts w:hint="eastAsia"/>
        </w:rPr>
        <w:t>之间的连接关系定义为边</w:t>
      </w:r>
      <w:r>
        <w:rPr>
          <w:rFonts w:hint="eastAsia"/>
        </w:rPr>
        <w:t>(edge)</w:t>
      </w:r>
      <w:r>
        <w:rPr>
          <w:rFonts w:hint="eastAsia"/>
        </w:rPr>
        <w:t>，为了让子个体能够继承父个体中边的信息，本文使用改进的</w:t>
      </w:r>
      <w:r>
        <w:rPr>
          <w:rFonts w:hint="eastAsia"/>
        </w:rPr>
        <w:t>Whitley</w:t>
      </w:r>
      <w:r>
        <w:rPr>
          <w:rFonts w:hint="eastAsia"/>
        </w:rPr>
        <w:t>等提出的边重组</w:t>
      </w:r>
      <w:r>
        <w:rPr>
          <w:rFonts w:hint="eastAsia"/>
        </w:rPr>
        <w:t>(Edge Recombination,ER)</w:t>
      </w:r>
      <w:r>
        <w:rPr>
          <w:rFonts w:hint="eastAsia"/>
        </w:rPr>
        <w:t>交叉操作，</w:t>
      </w:r>
      <w:r>
        <w:rPr>
          <w:rFonts w:hint="eastAsia"/>
        </w:rPr>
        <w:t>ER</w:t>
      </w:r>
      <w:r>
        <w:rPr>
          <w:rFonts w:hint="eastAsia"/>
        </w:rPr>
        <w:t>操作根据继承两个父个体中</w:t>
      </w:r>
      <w:r>
        <w:rPr>
          <w:rFonts w:hint="eastAsia"/>
        </w:rPr>
        <w:t>Cloudlet</w:t>
      </w:r>
      <w:r>
        <w:rPr>
          <w:rFonts w:hint="eastAsia"/>
        </w:rPr>
        <w:t>之间的连接情况生成子个体。</w:t>
      </w:r>
    </w:p>
    <w:p w14:paraId="3EFBAB32" w14:textId="77777777" w:rsidR="00560926" w:rsidRDefault="00560926" w:rsidP="00560926">
      <w:pPr>
        <w:pStyle w:val="aff1"/>
        <w:spacing w:before="156" w:after="62"/>
      </w:pPr>
      <w:r>
        <w:rPr>
          <w:rFonts w:hint="eastAsia"/>
        </w:rPr>
        <w:tab/>
      </w:r>
      <w:r>
        <w:rPr>
          <w:rFonts w:hint="eastAsia"/>
        </w:rPr>
        <w:t>考虑下面两个父个体表示：</w:t>
      </w:r>
    </w:p>
    <w:p w14:paraId="57E3671E" w14:textId="77777777" w:rsidR="00560926" w:rsidRPr="00EE15AF" w:rsidRDefault="00487E91" w:rsidP="00560926">
      <w:pPr>
        <w:pStyle w:val="aff1"/>
        <w:spacing w:before="156" w:after="62"/>
      </w:pPr>
      <m:oMathPara>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a c g i m p</m:t>
              </m:r>
            </m:e>
          </m:d>
        </m:oMath>
      </m:oMathPara>
    </w:p>
    <w:p w14:paraId="49F7CE74" w14:textId="77777777" w:rsidR="00560926" w:rsidRPr="00AA0842" w:rsidRDefault="00487E91" w:rsidP="00560926">
      <w:pPr>
        <w:pStyle w:val="aff1"/>
        <w:spacing w:before="156" w:after="62"/>
      </w:pPr>
      <m:oMathPara>
        <m:oMath>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a d h g i l o)</m:t>
          </m:r>
        </m:oMath>
      </m:oMathPara>
    </w:p>
    <w:p w14:paraId="42B808D7" w14:textId="77777777" w:rsidR="00AA0842" w:rsidRDefault="00AA0842" w:rsidP="00560926">
      <w:pPr>
        <w:pStyle w:val="aff1"/>
        <w:spacing w:before="156" w:after="62"/>
      </w:pPr>
      <w:r>
        <w:rPr>
          <w:rFonts w:hint="eastAsia"/>
        </w:rPr>
        <w:t>其中</w:t>
      </w:r>
      <w:r>
        <w:rPr>
          <w:rFonts w:hint="eastAsia"/>
        </w:rPr>
        <w:t>(g i)</w:t>
      </w:r>
      <w:r>
        <w:rPr>
          <w:rFonts w:hint="eastAsia"/>
        </w:rPr>
        <w:t>属于重复的边，故在边表中将重复的边打上标记“</w:t>
      </w:r>
      <w:r w:rsidR="00310AA6">
        <w:rPr>
          <w:rFonts w:hint="eastAsia"/>
        </w:rPr>
        <w:t>*</w:t>
      </w:r>
      <w:r>
        <w:rPr>
          <w:rFonts w:hint="eastAsia"/>
        </w:rPr>
        <w:t>”，</w:t>
      </w:r>
      <w:r w:rsidR="00E51B96">
        <w:rPr>
          <w:rFonts w:hint="eastAsia"/>
        </w:rPr>
        <w:t>另外，再将在两个父个体中只出现一次的边打上标记“</w:t>
      </w:r>
      <w:r w:rsidR="00310AA6">
        <w:rPr>
          <w:rFonts w:hint="eastAsia"/>
        </w:rPr>
        <w:t>+</w:t>
      </w:r>
      <w:r w:rsidR="00E51B96">
        <w:rPr>
          <w:rFonts w:hint="eastAsia"/>
        </w:rPr>
        <w:t>”，</w:t>
      </w:r>
      <w:r>
        <w:rPr>
          <w:rFonts w:hint="eastAsia"/>
        </w:rPr>
        <w:t>根据生成的边表，</w:t>
      </w:r>
      <w:r>
        <w:rPr>
          <w:rFonts w:hint="eastAsia"/>
        </w:rPr>
        <w:t>ER</w:t>
      </w:r>
      <w:r>
        <w:rPr>
          <w:rFonts w:hint="eastAsia"/>
        </w:rPr>
        <w:t>操作产生子个体的时候</w:t>
      </w:r>
      <w:r w:rsidR="00E51B96">
        <w:rPr>
          <w:rFonts w:hint="eastAsia"/>
        </w:rPr>
        <w:t>最</w:t>
      </w:r>
      <w:r>
        <w:rPr>
          <w:rFonts w:hint="eastAsia"/>
        </w:rPr>
        <w:t>优先考虑选择打有标记</w:t>
      </w:r>
      <w:r w:rsidR="00E51B96">
        <w:rPr>
          <w:rFonts w:hint="eastAsia"/>
        </w:rPr>
        <w:t>“</w:t>
      </w:r>
      <w:r w:rsidR="00E51B96">
        <w:rPr>
          <w:rFonts w:hint="eastAsia"/>
        </w:rPr>
        <w:t>+</w:t>
      </w:r>
      <w:r w:rsidR="00E51B96">
        <w:rPr>
          <w:rFonts w:hint="eastAsia"/>
        </w:rPr>
        <w:t>”</w:t>
      </w:r>
      <w:r>
        <w:rPr>
          <w:rFonts w:hint="eastAsia"/>
        </w:rPr>
        <w:t>的</w:t>
      </w:r>
      <w:r>
        <w:rPr>
          <w:rFonts w:hint="eastAsia"/>
        </w:rPr>
        <w:t>Cloudlet</w:t>
      </w:r>
      <w:r w:rsidR="00E51B96">
        <w:rPr>
          <w:rFonts w:hint="eastAsia"/>
        </w:rPr>
        <w:t>，次优先考虑打有标记“</w:t>
      </w:r>
      <w:r w:rsidR="00310AA6">
        <w:rPr>
          <w:rFonts w:hint="eastAsia"/>
        </w:rPr>
        <w:t>*</w:t>
      </w:r>
      <w:r w:rsidR="00E51B96">
        <w:rPr>
          <w:rFonts w:hint="eastAsia"/>
        </w:rPr>
        <w:t>”的</w:t>
      </w:r>
      <w:r w:rsidR="00E51B96">
        <w:rPr>
          <w:rFonts w:hint="eastAsia"/>
        </w:rPr>
        <w:t>Cloudlet,</w:t>
      </w:r>
      <w:r w:rsidR="00E51B96">
        <w:rPr>
          <w:rFonts w:hint="eastAsia"/>
        </w:rPr>
        <w:t>最后才考虑其它的</w:t>
      </w:r>
      <w:r w:rsidR="00310AA6">
        <w:rPr>
          <w:rFonts w:hint="eastAsia"/>
        </w:rPr>
        <w:t>Cloudlet</w:t>
      </w:r>
      <w:r w:rsidR="00310AA6">
        <w:rPr>
          <w:rFonts w:hint="eastAsia"/>
        </w:rPr>
        <w:t>，这样可以让子个体能够充分继承父个体中边的信息</w:t>
      </w:r>
      <w:r w:rsidR="00E51B96">
        <w:rPr>
          <w:rFonts w:hint="eastAsia"/>
        </w:rPr>
        <w:t>。</w:t>
      </w:r>
      <w:r>
        <w:rPr>
          <w:rFonts w:hint="eastAsia"/>
        </w:rPr>
        <w:t>在该例子中，</w:t>
      </w:r>
      <w:r w:rsidR="00560926">
        <w:rPr>
          <w:rFonts w:hint="eastAsia"/>
        </w:rPr>
        <w:t>每个</w:t>
      </w:r>
      <w:r w:rsidR="00560926">
        <w:rPr>
          <w:rFonts w:hint="eastAsia"/>
        </w:rPr>
        <w:t>Cloudlet</w:t>
      </w:r>
      <w:r w:rsidR="00560926">
        <w:rPr>
          <w:rFonts w:hint="eastAsia"/>
        </w:rPr>
        <w:t>的边表为</w:t>
      </w:r>
      <w:r>
        <w:rPr>
          <w:rFonts w:hint="eastAsia"/>
        </w:rPr>
        <w:t>:</w:t>
      </w:r>
    </w:p>
    <w:p w14:paraId="2937EBA3" w14:textId="77777777" w:rsidR="00560926" w:rsidRDefault="00560926" w:rsidP="00AA0842">
      <w:pPr>
        <w:pStyle w:val="aff1"/>
        <w:spacing w:before="156" w:after="62" w:line="240" w:lineRule="auto"/>
      </w:pPr>
      <w:r>
        <w:rPr>
          <w:rFonts w:hint="eastAsia"/>
        </w:rPr>
        <w:t xml:space="preserve">Cloudlet a: </w:t>
      </w:r>
      <w:r>
        <w:rPr>
          <w:rFonts w:hint="eastAsia"/>
        </w:rPr>
        <w:t>通向其他</w:t>
      </w:r>
      <w:r>
        <w:rPr>
          <w:rFonts w:hint="eastAsia"/>
        </w:rPr>
        <w:t>Cloudlet</w:t>
      </w:r>
      <w:r>
        <w:rPr>
          <w:rFonts w:hint="eastAsia"/>
        </w:rPr>
        <w:t>的边有</w:t>
      </w:r>
      <w:r>
        <w:rPr>
          <w:rFonts w:hint="eastAsia"/>
        </w:rPr>
        <w:t xml:space="preserve">b </w:t>
      </w:r>
      <w:r w:rsidR="00310AA6">
        <w:rPr>
          <w:rFonts w:hint="eastAsia"/>
        </w:rPr>
        <w:t>+</w:t>
      </w:r>
      <w:r>
        <w:rPr>
          <w:rFonts w:hint="eastAsia"/>
        </w:rPr>
        <w:t xml:space="preserve">c </w:t>
      </w:r>
      <w:r w:rsidR="00310AA6">
        <w:rPr>
          <w:rFonts w:hint="eastAsia"/>
        </w:rPr>
        <w:t>+</w:t>
      </w:r>
      <w:r>
        <w:rPr>
          <w:rFonts w:hint="eastAsia"/>
        </w:rPr>
        <w:t>d;</w:t>
      </w:r>
    </w:p>
    <w:p w14:paraId="61578349" w14:textId="77777777" w:rsidR="00560926" w:rsidRDefault="00560926" w:rsidP="00AA0842">
      <w:pPr>
        <w:pStyle w:val="aff1"/>
        <w:spacing w:before="156" w:after="62" w:line="240" w:lineRule="auto"/>
      </w:pPr>
      <w:r>
        <w:rPr>
          <w:rFonts w:hint="eastAsia"/>
        </w:rPr>
        <w:t xml:space="preserve">Cloudlet b: </w:t>
      </w:r>
      <w:r>
        <w:rPr>
          <w:rFonts w:hint="eastAsia"/>
        </w:rPr>
        <w:t>通向其他</w:t>
      </w:r>
      <w:r>
        <w:rPr>
          <w:rFonts w:hint="eastAsia"/>
        </w:rPr>
        <w:t>Cloudlet</w:t>
      </w:r>
      <w:r>
        <w:rPr>
          <w:rFonts w:hint="eastAsia"/>
        </w:rPr>
        <w:t>的边有</w:t>
      </w:r>
      <w:r>
        <w:rPr>
          <w:rFonts w:hint="eastAsia"/>
        </w:rPr>
        <w:t>a c e f g;</w:t>
      </w:r>
    </w:p>
    <w:p w14:paraId="755474C3" w14:textId="77777777" w:rsidR="00560926" w:rsidRDefault="00560926" w:rsidP="00AA0842">
      <w:pPr>
        <w:pStyle w:val="aff1"/>
        <w:spacing w:before="156" w:after="62" w:line="240" w:lineRule="auto"/>
      </w:pPr>
      <w:r>
        <w:t>……</w:t>
      </w:r>
    </w:p>
    <w:p w14:paraId="44105699" w14:textId="77777777" w:rsidR="00B439B7" w:rsidRDefault="00B439B7" w:rsidP="00AA0842">
      <w:pPr>
        <w:pStyle w:val="aff1"/>
        <w:spacing w:before="156" w:after="62" w:line="240" w:lineRule="auto"/>
      </w:pPr>
      <w:r>
        <w:rPr>
          <w:rFonts w:hint="eastAsia"/>
        </w:rPr>
        <w:t xml:space="preserve">Cloudlet g: </w:t>
      </w:r>
      <w:r>
        <w:rPr>
          <w:rFonts w:hint="eastAsia"/>
        </w:rPr>
        <w:t>通向其他</w:t>
      </w:r>
      <w:r>
        <w:rPr>
          <w:rFonts w:hint="eastAsia"/>
        </w:rPr>
        <w:t>Cloudlet</w:t>
      </w:r>
      <w:r>
        <w:rPr>
          <w:rFonts w:hint="eastAsia"/>
        </w:rPr>
        <w:t>的边有</w:t>
      </w:r>
      <w:r w:rsidR="00310AA6">
        <w:rPr>
          <w:rFonts w:hint="eastAsia"/>
        </w:rPr>
        <w:t>b c f h *</w:t>
      </w:r>
      <w:r>
        <w:t>i l</w:t>
      </w:r>
      <w:r>
        <w:rPr>
          <w:rFonts w:hint="eastAsia"/>
        </w:rPr>
        <w:t>;</w:t>
      </w:r>
    </w:p>
    <w:p w14:paraId="41D70BDD" w14:textId="77777777" w:rsidR="00B439B7" w:rsidRDefault="00B439B7" w:rsidP="00AA0842">
      <w:pPr>
        <w:pStyle w:val="aff1"/>
        <w:spacing w:before="156" w:after="62" w:line="240" w:lineRule="auto"/>
      </w:pPr>
      <w:r>
        <w:t>……</w:t>
      </w:r>
    </w:p>
    <w:p w14:paraId="71EF06C8" w14:textId="77777777" w:rsidR="00B439B7" w:rsidRDefault="00B439B7" w:rsidP="00AA0842">
      <w:pPr>
        <w:pStyle w:val="aff1"/>
        <w:spacing w:before="156" w:after="62" w:line="240" w:lineRule="auto"/>
      </w:pPr>
      <w:r>
        <w:rPr>
          <w:rFonts w:hint="eastAsia"/>
        </w:rPr>
        <w:t xml:space="preserve">Cloudlet i: </w:t>
      </w:r>
      <w:r>
        <w:rPr>
          <w:rFonts w:hint="eastAsia"/>
        </w:rPr>
        <w:t>通向其他</w:t>
      </w:r>
      <w:r>
        <w:rPr>
          <w:rFonts w:hint="eastAsia"/>
        </w:rPr>
        <w:t>Cloudlet</w:t>
      </w:r>
      <w:r>
        <w:rPr>
          <w:rFonts w:hint="eastAsia"/>
        </w:rPr>
        <w:t>的边有</w:t>
      </w:r>
      <w:r>
        <w:rPr>
          <w:rFonts w:hint="eastAsia"/>
        </w:rPr>
        <w:t xml:space="preserve">g h j </w:t>
      </w:r>
      <w:r w:rsidR="00310AA6">
        <w:rPr>
          <w:rFonts w:hint="eastAsia"/>
        </w:rPr>
        <w:t>+</w:t>
      </w:r>
      <w:r>
        <w:rPr>
          <w:rFonts w:hint="eastAsia"/>
        </w:rPr>
        <w:t xml:space="preserve">l </w:t>
      </w:r>
      <w:r w:rsidR="00310AA6">
        <w:rPr>
          <w:rFonts w:hint="eastAsia"/>
        </w:rPr>
        <w:t>+</w:t>
      </w:r>
      <w:r>
        <w:rPr>
          <w:rFonts w:hint="eastAsia"/>
        </w:rPr>
        <w:t>m;</w:t>
      </w:r>
    </w:p>
    <w:p w14:paraId="79E41D44" w14:textId="77777777" w:rsidR="00B439B7" w:rsidRPr="00B439B7" w:rsidRDefault="00B439B7" w:rsidP="00AA0842">
      <w:pPr>
        <w:pStyle w:val="aff1"/>
        <w:spacing w:before="156" w:after="62" w:line="240" w:lineRule="auto"/>
      </w:pPr>
      <w:r>
        <w:t>……</w:t>
      </w:r>
    </w:p>
    <w:p w14:paraId="3F43A839" w14:textId="77777777" w:rsidR="00560926" w:rsidRDefault="00560926" w:rsidP="001B067C">
      <w:pPr>
        <w:pStyle w:val="aff1"/>
        <w:spacing w:before="156" w:after="62" w:line="240" w:lineRule="auto"/>
      </w:pPr>
      <w:r>
        <w:rPr>
          <w:rFonts w:hint="eastAsia"/>
        </w:rPr>
        <w:t xml:space="preserve">Cloudlet q: </w:t>
      </w:r>
      <w:r>
        <w:rPr>
          <w:rFonts w:hint="eastAsia"/>
        </w:rPr>
        <w:t>通向其他</w:t>
      </w:r>
      <w:r>
        <w:rPr>
          <w:rFonts w:hint="eastAsia"/>
        </w:rPr>
        <w:t>Cloudlet</w:t>
      </w:r>
      <w:r>
        <w:rPr>
          <w:rFonts w:hint="eastAsia"/>
        </w:rPr>
        <w:t>的边有</w:t>
      </w:r>
      <w:r>
        <w:rPr>
          <w:rFonts w:hint="eastAsia"/>
        </w:rPr>
        <w:t>n o p;</w:t>
      </w:r>
    </w:p>
    <w:p w14:paraId="2199698D" w14:textId="77777777" w:rsidR="00CE1E62" w:rsidRPr="002E272F" w:rsidRDefault="00F3570B" w:rsidP="002E272F">
      <w:pPr>
        <w:pStyle w:val="aff1"/>
        <w:spacing w:before="156" w:after="62" w:line="240" w:lineRule="auto"/>
        <w:ind w:firstLine="420"/>
      </w:pPr>
      <w:r>
        <w:rPr>
          <w:rFonts w:hint="eastAsia"/>
        </w:rPr>
        <w:lastRenderedPageBreak/>
        <w:t>设随机生成的交叉产生的子个体的长度为</w:t>
      </w:r>
      <w:r>
        <w:rPr>
          <w:rFonts w:hint="eastAsia"/>
        </w:rPr>
        <w:t>k</w:t>
      </w:r>
      <w:r>
        <w:rPr>
          <w:rFonts w:hint="eastAsia"/>
        </w:rPr>
        <w:t>，</w:t>
      </w:r>
      <w:r w:rsidR="0090345F">
        <w:rPr>
          <w:rFonts w:hint="eastAsia"/>
        </w:rPr>
        <w:t>子个体的第一个</w:t>
      </w:r>
      <w:r w:rsidR="0090345F">
        <w:rPr>
          <w:rFonts w:hint="eastAsia"/>
        </w:rPr>
        <w:t>Cloudlet</w:t>
      </w:r>
      <w:r w:rsidR="0090345F">
        <w:rPr>
          <w:rFonts w:hint="eastAsia"/>
        </w:rPr>
        <w:t>和父个体一样，从第二个开始，</w:t>
      </w:r>
      <w:r w:rsidR="000A2304">
        <w:rPr>
          <w:rFonts w:hint="eastAsia"/>
        </w:rPr>
        <w:t>根据以上概率函数选择</w:t>
      </w:r>
      <w:r w:rsidR="0090345F">
        <w:rPr>
          <w:rFonts w:hint="eastAsia"/>
        </w:rPr>
        <w:t>下一个编码</w:t>
      </w:r>
      <w:r>
        <w:rPr>
          <w:rFonts w:hint="eastAsia"/>
        </w:rPr>
        <w:t>，</w:t>
      </w:r>
      <w:r w:rsidR="0090345F">
        <w:rPr>
          <w:rFonts w:hint="eastAsia"/>
        </w:rPr>
        <w:t>如果有打有标记的</w:t>
      </w:r>
      <w:r w:rsidR="0090345F">
        <w:rPr>
          <w:rFonts w:hint="eastAsia"/>
        </w:rPr>
        <w:t>Cloudlet</w:t>
      </w:r>
      <w:r w:rsidR="0090345F">
        <w:rPr>
          <w:rFonts w:hint="eastAsia"/>
        </w:rPr>
        <w:t>则优先选择</w:t>
      </w:r>
      <w:r w:rsidR="00B03DC7">
        <w:rPr>
          <w:rFonts w:hint="eastAsia"/>
        </w:rPr>
        <w:t>，这样可以让子个体能够继承父个体中边的信息</w:t>
      </w:r>
      <w:r>
        <w:rPr>
          <w:rFonts w:hint="eastAsia"/>
        </w:rPr>
        <w:t>。这样的过程反复执行</w:t>
      </w:r>
      <w:r>
        <w:rPr>
          <w:rFonts w:hint="eastAsia"/>
        </w:rPr>
        <w:t>k</w:t>
      </w:r>
      <w:r>
        <w:rPr>
          <w:rFonts w:hint="eastAsia"/>
        </w:rPr>
        <w:t>次，就得到了子个体。</w:t>
      </w:r>
    </w:p>
    <w:p w14:paraId="15730DB5" w14:textId="77777777" w:rsidR="00CE13D5" w:rsidRDefault="00104B4C" w:rsidP="00104B4C">
      <w:pPr>
        <w:pStyle w:val="3"/>
      </w:pPr>
      <w:bookmarkStart w:id="59" w:name="_Toc467577044"/>
      <w:r>
        <w:rPr>
          <w:rFonts w:hint="eastAsia"/>
        </w:rPr>
        <w:t xml:space="preserve">4.5.2 </w:t>
      </w:r>
      <w:r w:rsidR="00CE13D5" w:rsidRPr="00CE13D5">
        <w:rPr>
          <w:rFonts w:hint="eastAsia"/>
        </w:rPr>
        <w:t>变异</w:t>
      </w:r>
      <w:bookmarkEnd w:id="59"/>
    </w:p>
    <w:p w14:paraId="79E1972A" w14:textId="77777777" w:rsidR="00783E4D" w:rsidRDefault="00783E4D" w:rsidP="00783E4D">
      <w:pPr>
        <w:pStyle w:val="aff1"/>
        <w:spacing w:before="156" w:after="62"/>
        <w:ind w:firstLine="420"/>
      </w:pPr>
      <w:r>
        <w:rPr>
          <w:rFonts w:hint="eastAsia"/>
        </w:rPr>
        <w:t>变异操作是遗传算法中为了避免过早收敛，增加种群多样性的遗传算子，是产生新个体的一种辅助手段。设变异概率为</w:t>
      </w:r>
      <m:oMath>
        <m:sSub>
          <m:sSubPr>
            <m:ctrlPr>
              <w:rPr>
                <w:rFonts w:ascii="Cambria Math" w:hAnsi="Cambria Math"/>
              </w:rPr>
            </m:ctrlPr>
          </m:sSubPr>
          <m:e>
            <m:r>
              <w:rPr>
                <w:rFonts w:ascii="Cambria Math" w:hAnsi="Cambria Math"/>
              </w:rPr>
              <m:t>P</m:t>
            </m:r>
          </m:e>
          <m:sub>
            <m:r>
              <w:rPr>
                <w:rFonts w:ascii="Cambria Math" w:hAnsi="Cambria Math"/>
              </w:rPr>
              <m:t>m</m:t>
            </m:r>
          </m:sub>
        </m:sSub>
      </m:oMath>
      <w:r>
        <w:rPr>
          <w:rFonts w:hint="eastAsia"/>
        </w:rPr>
        <w:t>，当前种群规模为</w:t>
      </w:r>
      <w:r w:rsidRPr="00CE1E62">
        <w:rPr>
          <w:rFonts w:hint="eastAsia"/>
          <w:i/>
        </w:rPr>
        <w:t>M</w:t>
      </w:r>
      <w:r>
        <w:rPr>
          <w:rFonts w:hint="eastAsia"/>
        </w:rPr>
        <w:t>，则有</w:t>
      </w:r>
      <m:oMath>
        <m:sSub>
          <m:sSubPr>
            <m:ctrlPr>
              <w:rPr>
                <w:rFonts w:ascii="Cambria Math" w:hAnsi="Cambria Math"/>
                <w:i/>
              </w:rPr>
            </m:ctrlPr>
          </m:sSubPr>
          <m:e>
            <m:r>
              <w:rPr>
                <w:rFonts w:ascii="Cambria Math" w:hAnsi="Cambria Math"/>
              </w:rPr>
              <m:t>P</m:t>
            </m:r>
          </m:e>
          <m:sub>
            <m:r>
              <w:rPr>
                <w:rFonts w:ascii="Cambria Math" w:hAnsi="Cambria Math"/>
              </w:rPr>
              <m:t>m</m:t>
            </m:r>
          </m:sub>
        </m:sSub>
        <m:r>
          <w:rPr>
            <w:rFonts w:ascii="Cambria Math" w:hAnsi="Cambria Math"/>
          </w:rPr>
          <m:t>*M</m:t>
        </m:r>
      </m:oMath>
      <w:r>
        <w:rPr>
          <w:rFonts w:hint="eastAsia"/>
        </w:rPr>
        <w:t>个个体被选择进行变异操作。</w:t>
      </w:r>
      <w:r w:rsidR="00EF3404">
        <w:rPr>
          <w:rFonts w:hint="eastAsia"/>
        </w:rPr>
        <w:t>同理以上自适应交叉率的计算，自适应变异率的计算如下：</w:t>
      </w:r>
    </w:p>
    <w:p w14:paraId="5E713239" w14:textId="77777777" w:rsidR="00783E4D" w:rsidRPr="00045A39" w:rsidRDefault="00487E91" w:rsidP="00783E4D">
      <w:pPr>
        <w:pStyle w:val="aff1"/>
        <w:spacing w:before="156" w:after="62"/>
        <w:rPr>
          <w:b/>
        </w:rPr>
      </w:pPr>
      <m:oMathPara>
        <m:oMath>
          <m:sSub>
            <m:sSubPr>
              <m:ctrlPr>
                <w:rPr>
                  <w:rFonts w:ascii="Cambria Math" w:hAnsi="Cambria Math"/>
                </w:rPr>
              </m:ctrlPr>
            </m:sSubPr>
            <m:e>
              <m:r>
                <w:rPr>
                  <w:rFonts w:ascii="Cambria Math" w:hAnsi="Cambria Math"/>
                </w:rPr>
                <m:t>P</m:t>
              </m:r>
            </m:e>
            <m:sub>
              <m:r>
                <w:rPr>
                  <w:rFonts w:ascii="Cambria Math" w:hAnsi="Cambria Math"/>
                </w:rPr>
                <m:t>m</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m1</m:t>
                      </m:r>
                    </m:sub>
                  </m:sSub>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m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2</m:t>
                              </m:r>
                            </m:sub>
                          </m:sSub>
                        </m:e>
                      </m:d>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f</m:t>
                          </m:r>
                        </m:e>
                      </m:d>
                    </m:num>
                    <m:den>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vg</m:t>
                          </m:r>
                        </m:sub>
                      </m:sSub>
                    </m:den>
                  </m:f>
                  <m:r>
                    <w:rPr>
                      <w:rFonts w:ascii="Cambria Math" w:hAnsi="Cambria Math"/>
                    </w:rPr>
                    <m:t xml:space="preserve">,  f≥ </m:t>
                  </m:r>
                  <m:sSub>
                    <m:sSubPr>
                      <m:ctrlPr>
                        <w:rPr>
                          <w:rFonts w:ascii="Cambria Math" w:hAnsi="Cambria Math"/>
                          <w:i/>
                        </w:rPr>
                      </m:ctrlPr>
                    </m:sSubPr>
                    <m:e>
                      <m:r>
                        <w:rPr>
                          <w:rFonts w:ascii="Cambria Math" w:hAnsi="Cambria Math"/>
                        </w:rPr>
                        <m:t>f</m:t>
                      </m:r>
                    </m:e>
                    <m:sub>
                      <m:r>
                        <w:rPr>
                          <w:rFonts w:ascii="Cambria Math" w:hAnsi="Cambria Math"/>
                        </w:rPr>
                        <m:t>avg</m:t>
                      </m:r>
                    </m:sub>
                  </m:sSub>
                  <m:r>
                    <w:rPr>
                      <w:rFonts w:ascii="Cambria Math" w:hAnsi="Cambria Math"/>
                    </w:rPr>
                    <m:t xml:space="preserve"> </m:t>
                  </m:r>
                </m:e>
                <m:e>
                  <m:sSub>
                    <m:sSubPr>
                      <m:ctrlPr>
                        <w:rPr>
                          <w:rFonts w:ascii="Cambria Math" w:hAnsi="Cambria Math"/>
                          <w:i/>
                        </w:rPr>
                      </m:ctrlPr>
                    </m:sSubPr>
                    <m:e>
                      <m:r>
                        <w:rPr>
                          <w:rFonts w:ascii="Cambria Math" w:hAnsi="Cambria Math"/>
                        </w:rPr>
                        <m:t>P</m:t>
                      </m:r>
                    </m:e>
                    <m:sub>
                      <m:r>
                        <w:rPr>
                          <w:rFonts w:ascii="Cambria Math" w:hAnsi="Cambria Math"/>
                        </w:rPr>
                        <m:t>m1</m:t>
                      </m:r>
                    </m:sub>
                  </m:sSub>
                  <m:r>
                    <w:rPr>
                      <w:rFonts w:ascii="Cambria Math" w:hAnsi="Cambria Math"/>
                    </w:rPr>
                    <m:t xml:space="preserve"> ,                                                           f&lt; </m:t>
                  </m:r>
                  <m:sSub>
                    <m:sSubPr>
                      <m:ctrlPr>
                        <w:rPr>
                          <w:rFonts w:ascii="Cambria Math" w:hAnsi="Cambria Math"/>
                          <w:i/>
                        </w:rPr>
                      </m:ctrlPr>
                    </m:sSubPr>
                    <m:e>
                      <m:r>
                        <w:rPr>
                          <w:rFonts w:ascii="Cambria Math" w:hAnsi="Cambria Math"/>
                        </w:rPr>
                        <m:t>f</m:t>
                      </m:r>
                    </m:e>
                    <m:sub>
                      <m:r>
                        <w:rPr>
                          <w:rFonts w:ascii="Cambria Math" w:hAnsi="Cambria Math"/>
                        </w:rPr>
                        <m:t>avg</m:t>
                      </m:r>
                    </m:sub>
                  </m:sSub>
                </m:e>
              </m:eqArr>
            </m:e>
          </m:d>
        </m:oMath>
      </m:oMathPara>
    </w:p>
    <w:p w14:paraId="37A09A3C" w14:textId="77777777" w:rsidR="00783E4D" w:rsidRDefault="00783E4D" w:rsidP="00783E4D">
      <w:pPr>
        <w:pStyle w:val="aff1"/>
        <w:spacing w:before="156" w:after="62"/>
      </w:pPr>
      <w:r>
        <w:rPr>
          <w:rFonts w:hint="eastAsia"/>
        </w:rPr>
        <w:t>式中：</w:t>
      </w:r>
      <m:oMath>
        <m:r>
          <w:rPr>
            <w:rFonts w:ascii="Cambria Math" w:hAnsi="Cambria Math"/>
          </w:rPr>
          <m:t>f</m:t>
        </m:r>
      </m:oMath>
      <w:r>
        <w:rPr>
          <w:rFonts w:hint="eastAsia"/>
        </w:rPr>
        <w:t>——要变异的个体的适应度值</w:t>
      </w:r>
      <w:r w:rsidR="00EF3404">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m1</m:t>
            </m:r>
          </m:sub>
        </m:sSub>
        <m:r>
          <w:rPr>
            <w:rFonts w:ascii="Cambria Math" w:hAnsi="Cambria Math"/>
          </w:rPr>
          <m:t>=</m:t>
        </m:r>
        <m:r>
          <m:rPr>
            <m:sty m:val="p"/>
          </m:rPr>
          <w:rPr>
            <w:rFonts w:ascii="Cambria Math" w:hAnsi="Cambria Math"/>
          </w:rPr>
          <m:t>0.1</m:t>
        </m:r>
        <m:r>
          <m:rPr>
            <m:sty m:val="p"/>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2</m:t>
            </m:r>
          </m:sub>
        </m:sSub>
        <m:r>
          <w:rPr>
            <w:rFonts w:ascii="Cambria Math" w:hAnsi="Cambria Math"/>
          </w:rPr>
          <m:t>=</m:t>
        </m:r>
        <m:r>
          <m:rPr>
            <m:sty m:val="p"/>
          </m:rPr>
          <w:rPr>
            <w:rFonts w:ascii="Cambria Math" w:hAnsi="Cambria Math"/>
          </w:rPr>
          <m:t>0.001</m:t>
        </m:r>
      </m:oMath>
      <w:r w:rsidR="00EF3404">
        <w:rPr>
          <w:rFonts w:hint="eastAsia"/>
        </w:rPr>
        <w:t>；</w:t>
      </w:r>
    </w:p>
    <w:p w14:paraId="2749CE5C" w14:textId="77777777" w:rsidR="00783E4D" w:rsidRDefault="00783E4D" w:rsidP="00783E4D">
      <w:pPr>
        <w:pStyle w:val="aff1"/>
        <w:spacing w:before="156" w:after="62"/>
        <w:rPr>
          <w:b/>
        </w:rPr>
      </w:pPr>
      <w:r>
        <w:rPr>
          <w:rFonts w:hint="eastAsia"/>
        </w:rPr>
        <w:t>为了保证变异操作的效果，在执行变异操作的时候，我们在边表中将父个体中出现的边打上标记“</w:t>
      </w:r>
      <w:r>
        <w:rPr>
          <w:rFonts w:hint="eastAsia"/>
        </w:rPr>
        <w:t>-</w:t>
      </w:r>
      <w:r>
        <w:rPr>
          <w:rFonts w:hint="eastAsia"/>
        </w:rPr>
        <w:t>”，根据生成的边表，变异操作产生子个体的时候优先没有任何有标记“</w:t>
      </w:r>
      <w:r>
        <w:rPr>
          <w:rFonts w:hint="eastAsia"/>
        </w:rPr>
        <w:t>+</w:t>
      </w:r>
      <w:r>
        <w:rPr>
          <w:rFonts w:hint="eastAsia"/>
        </w:rPr>
        <w:t>”的</w:t>
      </w:r>
      <w:r>
        <w:rPr>
          <w:rFonts w:hint="eastAsia"/>
        </w:rPr>
        <w:t>Cloudlet</w:t>
      </w:r>
      <w:r>
        <w:rPr>
          <w:rFonts w:hint="eastAsia"/>
        </w:rPr>
        <w:t>，再考虑打有标记“</w:t>
      </w:r>
      <w:r>
        <w:rPr>
          <w:rFonts w:hint="eastAsia"/>
        </w:rPr>
        <w:t>-</w:t>
      </w:r>
      <w:r>
        <w:rPr>
          <w:rFonts w:hint="eastAsia"/>
        </w:rPr>
        <w:t>”的</w:t>
      </w:r>
      <w:r>
        <w:rPr>
          <w:rFonts w:hint="eastAsia"/>
        </w:rPr>
        <w:t>Cloudlet</w:t>
      </w:r>
      <w:r>
        <w:rPr>
          <w:rFonts w:hint="eastAsia"/>
        </w:rPr>
        <w:t>，这样可以保证子个体的多样性。</w:t>
      </w:r>
    </w:p>
    <w:p w14:paraId="557E5BBD" w14:textId="77777777" w:rsidR="00104B4C" w:rsidRDefault="00104B4C" w:rsidP="00104B4C">
      <w:pPr>
        <w:pStyle w:val="2"/>
      </w:pPr>
      <w:bookmarkStart w:id="60" w:name="_Toc467577045"/>
      <w:r>
        <w:rPr>
          <w:rFonts w:hint="eastAsia"/>
        </w:rPr>
        <w:t xml:space="preserve">4.6 </w:t>
      </w:r>
      <w:r>
        <w:rPr>
          <w:rFonts w:hint="eastAsia"/>
        </w:rPr>
        <w:t>算法总结</w:t>
      </w:r>
      <w:bookmarkEnd w:id="60"/>
    </w:p>
    <w:p w14:paraId="6B9243F7" w14:textId="6442A466" w:rsidR="00783E4D" w:rsidRPr="00913575" w:rsidRDefault="00104B4C" w:rsidP="00104B4C">
      <w:pPr>
        <w:pStyle w:val="3"/>
      </w:pPr>
      <w:bookmarkStart w:id="61" w:name="_Toc467577046"/>
      <w:r>
        <w:rPr>
          <w:rFonts w:hint="eastAsia"/>
        </w:rPr>
        <w:t>4.6.1</w:t>
      </w:r>
      <w:r w:rsidR="00FC09A9">
        <w:t xml:space="preserve"> </w:t>
      </w:r>
      <w:r w:rsidR="00783E4D" w:rsidRPr="00913575">
        <w:rPr>
          <w:rFonts w:hint="eastAsia"/>
        </w:rPr>
        <w:t>算法流程</w:t>
      </w:r>
      <w:bookmarkEnd w:id="61"/>
    </w:p>
    <w:p w14:paraId="6546408E" w14:textId="77777777" w:rsidR="00BE368B" w:rsidRDefault="00797116" w:rsidP="00BE368B">
      <w:pPr>
        <w:pStyle w:val="aff1"/>
        <w:spacing w:before="156" w:after="62"/>
        <w:jc w:val="center"/>
      </w:pPr>
      <w:r>
        <w:object w:dxaOrig="7726" w:dyaOrig="7976" w14:anchorId="187E7417">
          <v:shape id="_x0000_i1036" type="#_x0000_t75" style="width:365.9pt;height:377.7pt" o:ole="">
            <v:imagedata r:id="rId41" o:title=""/>
          </v:shape>
          <o:OLEObject Type="Embed" ProgID="Visio.Drawing.15" ShapeID="_x0000_i1036" DrawAspect="Content" ObjectID="_1541336577" r:id="rId42"/>
        </w:object>
      </w:r>
    </w:p>
    <w:p w14:paraId="53278218" w14:textId="77777777" w:rsidR="00CE13D5" w:rsidRPr="00CE13D5" w:rsidRDefault="00CE13D5" w:rsidP="00BE368B">
      <w:pPr>
        <w:pStyle w:val="aff1"/>
        <w:spacing w:before="156" w:after="62"/>
        <w:jc w:val="center"/>
        <w:rPr>
          <w:b/>
        </w:rPr>
      </w:pPr>
      <w:r w:rsidRPr="00CE13D5">
        <w:rPr>
          <w:rFonts w:hint="eastAsia"/>
          <w:b/>
        </w:rPr>
        <w:t>终止条件</w:t>
      </w:r>
    </w:p>
    <w:p w14:paraId="2DB6ABE3" w14:textId="77777777" w:rsidR="00957CC2" w:rsidRPr="00957CC2" w:rsidRDefault="00957CC2" w:rsidP="006D19EE">
      <w:pPr>
        <w:spacing w:line="480" w:lineRule="auto"/>
        <w:rPr>
          <w:rFonts w:ascii="Castellar" w:hAnsi="Castellar"/>
          <w:szCs w:val="21"/>
        </w:rPr>
      </w:pPr>
    </w:p>
    <w:p w14:paraId="53ECDCC9" w14:textId="77777777" w:rsidR="009C6691" w:rsidRPr="009C6691" w:rsidRDefault="009C6691" w:rsidP="009C6691"/>
    <w:p w14:paraId="40DEE323" w14:textId="77777777" w:rsidR="004B768D" w:rsidRPr="009557A3" w:rsidRDefault="0005611E" w:rsidP="002D2CFE">
      <w:pPr>
        <w:pStyle w:val="1"/>
      </w:pPr>
      <w:bookmarkStart w:id="62" w:name="_Toc447199059"/>
      <w:bookmarkStart w:id="63" w:name="_Toc467577047"/>
      <w:r>
        <w:t>第</w:t>
      </w:r>
      <w:r>
        <w:rPr>
          <w:rFonts w:hint="eastAsia"/>
        </w:rPr>
        <w:t>五</w:t>
      </w:r>
      <w:r w:rsidR="004B768D" w:rsidRPr="009557A3">
        <w:t>章</w:t>
      </w:r>
      <w:r w:rsidR="004B768D" w:rsidRPr="009557A3">
        <w:t xml:space="preserve"> </w:t>
      </w:r>
      <w:r w:rsidR="004B768D" w:rsidRPr="009557A3">
        <w:t>算法仿真和实验对比</w:t>
      </w:r>
      <w:bookmarkEnd w:id="62"/>
      <w:bookmarkEnd w:id="63"/>
    </w:p>
    <w:p w14:paraId="41BC8092" w14:textId="6BA9D90F" w:rsidR="004B768D" w:rsidRPr="009557A3" w:rsidRDefault="0005611E" w:rsidP="002D2CFE">
      <w:pPr>
        <w:pStyle w:val="2"/>
      </w:pPr>
      <w:bookmarkStart w:id="64" w:name="_Toc447199060"/>
      <w:bookmarkStart w:id="65" w:name="_Toc467577048"/>
      <w:r>
        <w:rPr>
          <w:rFonts w:hint="eastAsia"/>
        </w:rPr>
        <w:t>5</w:t>
      </w:r>
      <w:r w:rsidR="004B768D" w:rsidRPr="009557A3">
        <w:t>.1</w:t>
      </w:r>
      <w:r w:rsidR="00FC09A9">
        <w:t xml:space="preserve"> </w:t>
      </w:r>
      <w:r w:rsidR="004B768D" w:rsidRPr="009557A3">
        <w:t>仿真环境</w:t>
      </w:r>
      <w:bookmarkEnd w:id="64"/>
      <w:bookmarkEnd w:id="65"/>
    </w:p>
    <w:p w14:paraId="779D261F" w14:textId="77777777" w:rsidR="00830942" w:rsidRPr="009557A3" w:rsidRDefault="00FA6531" w:rsidP="002D2CFE">
      <w:pPr>
        <w:pStyle w:val="1"/>
      </w:pPr>
      <w:bookmarkStart w:id="66" w:name="_Toc447199077"/>
      <w:bookmarkStart w:id="67" w:name="_Toc467577049"/>
      <w:r w:rsidRPr="009557A3">
        <w:t>第</w:t>
      </w:r>
      <w:r w:rsidR="0005611E">
        <w:rPr>
          <w:rFonts w:hint="eastAsia"/>
        </w:rPr>
        <w:t>六</w:t>
      </w:r>
      <w:r w:rsidR="000D604E" w:rsidRPr="009557A3">
        <w:t>章</w:t>
      </w:r>
      <w:r w:rsidR="00C706A1" w:rsidRPr="009557A3">
        <w:t xml:space="preserve"> </w:t>
      </w:r>
      <w:r w:rsidR="00830942" w:rsidRPr="009557A3">
        <w:t>总结和展望</w:t>
      </w:r>
      <w:bookmarkEnd w:id="66"/>
      <w:bookmarkEnd w:id="67"/>
    </w:p>
    <w:p w14:paraId="62CC5F3B" w14:textId="77777777" w:rsidR="00830942" w:rsidRPr="009557A3" w:rsidRDefault="0005611E" w:rsidP="002D2CFE">
      <w:pPr>
        <w:pStyle w:val="2"/>
      </w:pPr>
      <w:bookmarkStart w:id="68" w:name="_Toc447199078"/>
      <w:bookmarkStart w:id="69" w:name="_Toc467577050"/>
      <w:r>
        <w:rPr>
          <w:rFonts w:hint="eastAsia"/>
        </w:rPr>
        <w:t>6</w:t>
      </w:r>
      <w:r w:rsidR="00FC0F3B" w:rsidRPr="009557A3">
        <w:t xml:space="preserve">.1 </w:t>
      </w:r>
      <w:r w:rsidR="00666F1E" w:rsidRPr="009557A3">
        <w:t>工作总结</w:t>
      </w:r>
      <w:bookmarkEnd w:id="68"/>
      <w:bookmarkEnd w:id="69"/>
    </w:p>
    <w:p w14:paraId="556E50E5" w14:textId="77777777" w:rsidR="00CE7BBA" w:rsidRPr="009557A3" w:rsidRDefault="00CE7BBA" w:rsidP="00CE7BBA">
      <w:pPr>
        <w:spacing w:line="400" w:lineRule="exact"/>
        <w:ind w:firstLineChars="200" w:firstLine="480"/>
        <w:rPr>
          <w:rFonts w:ascii="Times New Roman" w:hAnsi="Times New Roman" w:cs="Times New Roman"/>
          <w:sz w:val="24"/>
          <w:szCs w:val="24"/>
        </w:rPr>
      </w:pPr>
    </w:p>
    <w:p w14:paraId="042241B4" w14:textId="77777777" w:rsidR="000968A5" w:rsidRPr="00E84196" w:rsidRDefault="0005611E" w:rsidP="00E84196">
      <w:pPr>
        <w:pStyle w:val="2"/>
      </w:pPr>
      <w:bookmarkStart w:id="70" w:name="_Toc447199079"/>
      <w:bookmarkStart w:id="71" w:name="_Toc467577051"/>
      <w:r>
        <w:rPr>
          <w:rFonts w:hint="eastAsia"/>
        </w:rPr>
        <w:lastRenderedPageBreak/>
        <w:t>6</w:t>
      </w:r>
      <w:r w:rsidR="00FC0F3B" w:rsidRPr="009557A3">
        <w:t xml:space="preserve">.2 </w:t>
      </w:r>
      <w:r w:rsidR="00666F1E" w:rsidRPr="009557A3">
        <w:t>下一步研究工作</w:t>
      </w:r>
      <w:bookmarkEnd w:id="70"/>
      <w:bookmarkEnd w:id="71"/>
    </w:p>
    <w:p w14:paraId="313F4812" w14:textId="77777777" w:rsidR="00E84196" w:rsidRDefault="00E84196" w:rsidP="00E84196">
      <w:pPr>
        <w:jc w:val="left"/>
        <w:outlineLvl w:val="0"/>
        <w:rPr>
          <w:rFonts w:ascii="Times New Roman" w:eastAsia="黑体" w:hAnsi="Times New Roman" w:cs="Times New Roman"/>
          <w:sz w:val="30"/>
          <w:szCs w:val="30"/>
        </w:rPr>
      </w:pPr>
      <w:bookmarkStart w:id="72" w:name="_Toc467577052"/>
      <w:r>
        <w:rPr>
          <w:rFonts w:ascii="Times New Roman" w:eastAsia="黑体" w:hAnsi="Times New Roman" w:cs="Times New Roman" w:hint="eastAsia"/>
          <w:sz w:val="30"/>
          <w:szCs w:val="30"/>
        </w:rPr>
        <w:t>参考文献</w:t>
      </w:r>
      <w:bookmarkEnd w:id="72"/>
    </w:p>
    <w:p w14:paraId="63BC9E6C" w14:textId="77777777" w:rsidR="0004286D" w:rsidRDefault="0004286D" w:rsidP="0004286D">
      <w:pPr>
        <w:rPr>
          <w:sz w:val="18"/>
          <w:szCs w:val="18"/>
        </w:rPr>
      </w:pPr>
      <w:r w:rsidRPr="0004286D">
        <w:rPr>
          <w:sz w:val="18"/>
          <w:szCs w:val="18"/>
        </w:rPr>
        <w:t xml:space="preserve">[1] Niroshinie </w:t>
      </w:r>
      <w:proofErr w:type="gramStart"/>
      <w:r w:rsidRPr="0004286D">
        <w:rPr>
          <w:sz w:val="18"/>
          <w:szCs w:val="18"/>
        </w:rPr>
        <w:t>Fernando,Seng</w:t>
      </w:r>
      <w:proofErr w:type="gramEnd"/>
      <w:r w:rsidRPr="0004286D">
        <w:rPr>
          <w:sz w:val="18"/>
          <w:szCs w:val="18"/>
        </w:rPr>
        <w:t xml:space="preserve"> W.Loke and Wenny Rahayu. Mobile cloud </w:t>
      </w:r>
      <w:proofErr w:type="gramStart"/>
      <w:r w:rsidRPr="0004286D">
        <w:rPr>
          <w:sz w:val="18"/>
          <w:szCs w:val="18"/>
        </w:rPr>
        <w:t>computing:A</w:t>
      </w:r>
      <w:proofErr w:type="gramEnd"/>
      <w:r w:rsidRPr="0004286D">
        <w:rPr>
          <w:sz w:val="18"/>
          <w:szCs w:val="18"/>
        </w:rPr>
        <w:t xml:space="preserve"> survey[J].Future Generation Computer Systems, 2013,29(1):184-106.</w:t>
      </w:r>
    </w:p>
    <w:p w14:paraId="561684CD" w14:textId="77777777" w:rsidR="0004286D" w:rsidRPr="0004286D" w:rsidRDefault="0004286D" w:rsidP="0004286D">
      <w:pPr>
        <w:rPr>
          <w:sz w:val="18"/>
          <w:szCs w:val="18"/>
        </w:rPr>
        <w:sectPr w:rsidR="0004286D" w:rsidRPr="0004286D" w:rsidSect="0074080B">
          <w:footnotePr>
            <w:numFmt w:val="decimalEnclosedCircleChinese"/>
            <w:numRestart w:val="eachPage"/>
          </w:footnotePr>
          <w:endnotePr>
            <w:numFmt w:val="decimal"/>
          </w:endnotePr>
          <w:pgSz w:w="10433" w:h="14742"/>
          <w:pgMar w:top="1276" w:right="1106" w:bottom="1276" w:left="1106" w:header="851" w:footer="992" w:gutter="0"/>
          <w:pgNumType w:start="1"/>
          <w:cols w:space="425"/>
          <w:docGrid w:type="lines" w:linePitch="312"/>
        </w:sectPr>
      </w:pPr>
      <w:r w:rsidRPr="0004286D">
        <w:rPr>
          <w:sz w:val="18"/>
          <w:szCs w:val="18"/>
        </w:rPr>
        <w:t>[2] Magurawalage, C. M. S., Yang, K., Hu, L. and Zhang, J. Energy- efficient and network-aware offloading algorithm for mobile cloud computing[J]. Computer Networks, 2014, 74: 22-33.</w:t>
      </w:r>
    </w:p>
    <w:p w14:paraId="38F19812" w14:textId="77777777" w:rsidR="00A36EE8" w:rsidRPr="001E0351" w:rsidRDefault="00A36EE8" w:rsidP="001E0351">
      <w:pPr>
        <w:ind w:firstLine="600"/>
        <w:jc w:val="center"/>
        <w:outlineLvl w:val="0"/>
        <w:rPr>
          <w:rFonts w:ascii="Times New Roman" w:eastAsia="黑体" w:hAnsi="Times New Roman" w:cs="Times New Roman"/>
          <w:sz w:val="30"/>
          <w:szCs w:val="30"/>
        </w:rPr>
      </w:pPr>
      <w:bookmarkStart w:id="73" w:name="_Toc447199081"/>
      <w:bookmarkStart w:id="74" w:name="_Toc467577053"/>
      <w:r w:rsidRPr="001E0351">
        <w:rPr>
          <w:rFonts w:ascii="Times New Roman" w:eastAsia="黑体" w:hAnsi="Times New Roman" w:cs="Times New Roman"/>
          <w:sz w:val="30"/>
          <w:szCs w:val="30"/>
        </w:rPr>
        <w:lastRenderedPageBreak/>
        <w:t>作者在读期间科研成果简介</w:t>
      </w:r>
      <w:bookmarkEnd w:id="73"/>
      <w:bookmarkEnd w:id="74"/>
    </w:p>
    <w:p w14:paraId="2763BE16" w14:textId="77777777" w:rsidR="00EE3740" w:rsidRPr="009557A3" w:rsidRDefault="00EE3740" w:rsidP="00A36EE8">
      <w:pPr>
        <w:ind w:firstLine="420"/>
        <w:jc w:val="left"/>
        <w:rPr>
          <w:rFonts w:ascii="Times New Roman" w:hAnsi="Times New Roman" w:cs="Times New Roman"/>
        </w:rPr>
      </w:pPr>
    </w:p>
    <w:p w14:paraId="388019C6" w14:textId="77777777" w:rsidR="00EE3740" w:rsidRDefault="00C2359E" w:rsidP="003C068F">
      <w:pPr>
        <w:spacing w:line="400" w:lineRule="exact"/>
        <w:ind w:firstLine="480"/>
        <w:jc w:val="left"/>
        <w:rPr>
          <w:rFonts w:ascii="Times New Roman" w:hAnsi="Times New Roman" w:cs="Times New Roman"/>
          <w:sz w:val="24"/>
          <w:szCs w:val="24"/>
        </w:rPr>
      </w:pPr>
      <w:r w:rsidRPr="009557A3">
        <w:rPr>
          <w:rFonts w:ascii="Times New Roman" w:hAnsi="Times New Roman" w:cs="Times New Roman"/>
          <w:sz w:val="24"/>
          <w:szCs w:val="24"/>
        </w:rPr>
        <w:t>在校期间发表论文</w:t>
      </w:r>
      <w:r w:rsidR="001F706E">
        <w:rPr>
          <w:rFonts w:ascii="Times New Roman" w:hAnsi="Times New Roman" w:cs="Times New Roman" w:hint="eastAsia"/>
          <w:sz w:val="24"/>
          <w:szCs w:val="24"/>
        </w:rPr>
        <w:t>：</w:t>
      </w:r>
    </w:p>
    <w:p w14:paraId="25699B38" w14:textId="77777777" w:rsidR="00B55056" w:rsidRPr="001F706E" w:rsidRDefault="0010791B" w:rsidP="00641A0F">
      <w:pPr>
        <w:pStyle w:val="a7"/>
        <w:numPr>
          <w:ilvl w:val="0"/>
          <w:numId w:val="1"/>
        </w:numPr>
        <w:spacing w:line="400" w:lineRule="exact"/>
        <w:ind w:firstLineChars="0"/>
        <w:jc w:val="left"/>
        <w:rPr>
          <w:rFonts w:ascii="Times New Roman" w:hAnsi="Times New Roman" w:cs="Times New Roman"/>
          <w:sz w:val="24"/>
          <w:szCs w:val="24"/>
        </w:rPr>
      </w:pPr>
      <w:r w:rsidRPr="001F706E">
        <w:rPr>
          <w:rFonts w:ascii="Times New Roman" w:hAnsi="Times New Roman" w:hint="eastAsia"/>
        </w:rPr>
        <w:t>***</w:t>
      </w:r>
      <w:r w:rsidRPr="001F706E">
        <w:rPr>
          <w:rFonts w:ascii="Times New Roman" w:hAnsi="Times New Roman" w:cs="Times New Roman"/>
          <w:sz w:val="24"/>
          <w:szCs w:val="24"/>
        </w:rPr>
        <w:t>，</w:t>
      </w:r>
      <w:r w:rsidRPr="001F706E">
        <w:rPr>
          <w:rFonts w:ascii="Times New Roman" w:hAnsi="Times New Roman" w:hint="eastAsia"/>
        </w:rPr>
        <w:t>***</w:t>
      </w:r>
      <w:r w:rsidRPr="001F706E">
        <w:rPr>
          <w:rFonts w:ascii="Times New Roman" w:hAnsi="Times New Roman" w:cs="Times New Roman" w:hint="eastAsia"/>
          <w:sz w:val="24"/>
          <w:szCs w:val="24"/>
        </w:rPr>
        <w:t>.</w:t>
      </w:r>
      <w:r w:rsidRPr="001F706E">
        <w:rPr>
          <w:rFonts w:ascii="Times New Roman" w:hAnsi="Times New Roman" w:cs="Times New Roman"/>
          <w:sz w:val="24"/>
          <w:szCs w:val="24"/>
        </w:rPr>
        <w:t xml:space="preserve"> </w:t>
      </w:r>
      <w:r w:rsidRPr="001F706E">
        <w:rPr>
          <w:rFonts w:ascii="Times New Roman" w:hAnsi="Times New Roman" w:cs="Times New Roman" w:hint="eastAsia"/>
          <w:sz w:val="24"/>
          <w:szCs w:val="24"/>
        </w:rPr>
        <w:t>公有云环境基于路径聚簇的工作流费用优化算法</w:t>
      </w:r>
      <w:r w:rsidRPr="001F706E">
        <w:rPr>
          <w:rFonts w:ascii="Times New Roman" w:hAnsi="Times New Roman" w:cs="Times New Roman" w:hint="eastAsia"/>
          <w:sz w:val="24"/>
          <w:szCs w:val="24"/>
        </w:rPr>
        <w:t>[J]</w:t>
      </w:r>
      <w:r w:rsidRPr="001F706E">
        <w:rPr>
          <w:rFonts w:ascii="Times New Roman" w:hAnsi="Times New Roman" w:cs="Times New Roman" w:hint="eastAsia"/>
          <w:sz w:val="24"/>
          <w:szCs w:val="24"/>
        </w:rPr>
        <w:t>，现代计算机，</w:t>
      </w:r>
      <w:r w:rsidRPr="001F706E">
        <w:rPr>
          <w:rFonts w:ascii="Times New Roman" w:hAnsi="Times New Roman" w:cs="Times New Roman" w:hint="eastAsia"/>
          <w:sz w:val="24"/>
          <w:szCs w:val="24"/>
        </w:rPr>
        <w:t>2016</w:t>
      </w:r>
      <w:r w:rsidRPr="001F706E">
        <w:rPr>
          <w:rFonts w:ascii="Times New Roman" w:hAnsi="Times New Roman" w:cs="Times New Roman" w:hint="eastAsia"/>
          <w:sz w:val="24"/>
          <w:szCs w:val="24"/>
        </w:rPr>
        <w:t>（</w:t>
      </w:r>
      <w:r w:rsidRPr="001F706E">
        <w:rPr>
          <w:rFonts w:ascii="Times New Roman" w:hAnsi="Times New Roman" w:cs="Times New Roman" w:hint="eastAsia"/>
          <w:sz w:val="24"/>
          <w:szCs w:val="24"/>
        </w:rPr>
        <w:t>3</w:t>
      </w:r>
      <w:r w:rsidRPr="001F706E">
        <w:rPr>
          <w:rFonts w:ascii="Times New Roman" w:hAnsi="Times New Roman" w:cs="Times New Roman"/>
          <w:sz w:val="24"/>
          <w:szCs w:val="24"/>
        </w:rPr>
        <w:t>）：</w:t>
      </w:r>
      <w:r w:rsidRPr="001F706E">
        <w:rPr>
          <w:rFonts w:ascii="Times New Roman" w:hAnsi="Times New Roman" w:cs="Times New Roman" w:hint="eastAsia"/>
          <w:sz w:val="24"/>
          <w:szCs w:val="24"/>
        </w:rPr>
        <w:t>8</w:t>
      </w:r>
      <w:r w:rsidRPr="001F706E">
        <w:rPr>
          <w:rFonts w:ascii="Times New Roman" w:hAnsi="Times New Roman" w:cs="Times New Roman"/>
          <w:sz w:val="24"/>
          <w:szCs w:val="24"/>
        </w:rPr>
        <w:t>-12</w:t>
      </w:r>
      <w:r w:rsidRPr="001F706E">
        <w:rPr>
          <w:rFonts w:ascii="Times New Roman" w:hAnsi="Times New Roman" w:cs="Times New Roman" w:hint="eastAsia"/>
          <w:sz w:val="24"/>
          <w:szCs w:val="24"/>
        </w:rPr>
        <w:t>.</w:t>
      </w:r>
    </w:p>
    <w:p w14:paraId="5F748876" w14:textId="77777777" w:rsidR="002A420D" w:rsidRDefault="00E57B28" w:rsidP="00641A0F">
      <w:pPr>
        <w:pStyle w:val="a7"/>
        <w:numPr>
          <w:ilvl w:val="0"/>
          <w:numId w:val="1"/>
        </w:numPr>
        <w:spacing w:line="400" w:lineRule="exact"/>
        <w:ind w:firstLineChars="0"/>
        <w:jc w:val="left"/>
        <w:rPr>
          <w:rFonts w:ascii="Times New Roman" w:hAnsi="Times New Roman" w:cs="Times New Roman"/>
          <w:sz w:val="24"/>
          <w:szCs w:val="24"/>
        </w:rPr>
      </w:pPr>
      <w:r>
        <w:rPr>
          <w:rFonts w:ascii="Times New Roman" w:hAnsi="Times New Roman" w:hint="eastAsia"/>
        </w:rPr>
        <w:t>***</w:t>
      </w:r>
      <w:r w:rsidR="002A420D" w:rsidRPr="002A420D">
        <w:rPr>
          <w:rFonts w:ascii="Times New Roman" w:hAnsi="Times New Roman" w:cs="Times New Roman" w:hint="eastAsia"/>
          <w:sz w:val="24"/>
          <w:szCs w:val="24"/>
        </w:rPr>
        <w:t>，</w:t>
      </w:r>
      <w:r>
        <w:rPr>
          <w:rFonts w:ascii="Times New Roman" w:hAnsi="Times New Roman" w:hint="eastAsia"/>
        </w:rPr>
        <w:t>***</w:t>
      </w:r>
      <w:r w:rsidR="002A420D" w:rsidRPr="002A420D">
        <w:rPr>
          <w:rFonts w:ascii="Times New Roman" w:hAnsi="Times New Roman" w:cs="Times New Roman" w:hint="eastAsia"/>
          <w:sz w:val="24"/>
          <w:szCs w:val="24"/>
        </w:rPr>
        <w:t>，</w:t>
      </w:r>
      <w:r>
        <w:rPr>
          <w:rFonts w:ascii="Times New Roman" w:hAnsi="Times New Roman" w:hint="eastAsia"/>
        </w:rPr>
        <w:t>***</w:t>
      </w:r>
      <w:r w:rsidR="002A420D" w:rsidRPr="002A420D">
        <w:rPr>
          <w:rFonts w:ascii="Times New Roman" w:hAnsi="Times New Roman" w:cs="Times New Roman" w:hint="eastAsia"/>
          <w:sz w:val="24"/>
          <w:szCs w:val="24"/>
        </w:rPr>
        <w:t>，</w:t>
      </w:r>
      <w:r>
        <w:rPr>
          <w:rFonts w:ascii="Times New Roman" w:hAnsi="Times New Roman" w:hint="eastAsia"/>
        </w:rPr>
        <w:t>***</w:t>
      </w:r>
      <w:r w:rsidR="002A420D" w:rsidRPr="002A420D">
        <w:rPr>
          <w:rFonts w:ascii="Times New Roman" w:hAnsi="Times New Roman" w:cs="Times New Roman" w:hint="eastAsia"/>
          <w:sz w:val="24"/>
          <w:szCs w:val="24"/>
        </w:rPr>
        <w:t xml:space="preserve">. </w:t>
      </w:r>
      <w:r w:rsidR="002A420D" w:rsidRPr="002A420D">
        <w:rPr>
          <w:rFonts w:ascii="Times New Roman" w:hAnsi="Times New Roman" w:cs="Times New Roman" w:hint="eastAsia"/>
          <w:sz w:val="24"/>
          <w:szCs w:val="24"/>
        </w:rPr>
        <w:t>基于分层的河流水下传感器网络路由算法</w:t>
      </w:r>
      <w:r w:rsidR="002A420D" w:rsidRPr="002A420D">
        <w:rPr>
          <w:rFonts w:ascii="Times New Roman" w:hAnsi="Times New Roman" w:cs="Times New Roman" w:hint="eastAsia"/>
          <w:sz w:val="24"/>
          <w:szCs w:val="24"/>
        </w:rPr>
        <w:t>[J]</w:t>
      </w:r>
      <w:r w:rsidR="00603A3C">
        <w:rPr>
          <w:rFonts w:ascii="Times New Roman" w:hAnsi="Times New Roman" w:cs="Times New Roman" w:hint="eastAsia"/>
          <w:sz w:val="24"/>
          <w:szCs w:val="24"/>
        </w:rPr>
        <w:t>，计算机应用，</w:t>
      </w:r>
      <w:r w:rsidR="002A420D" w:rsidRPr="002A420D">
        <w:rPr>
          <w:rFonts w:ascii="Times New Roman" w:hAnsi="Times New Roman" w:cs="Times New Roman" w:hint="eastAsia"/>
          <w:sz w:val="24"/>
          <w:szCs w:val="24"/>
        </w:rPr>
        <w:t>已录用</w:t>
      </w:r>
      <w:r w:rsidR="002A420D" w:rsidRPr="002A420D">
        <w:rPr>
          <w:rFonts w:ascii="Times New Roman" w:hAnsi="Times New Roman" w:cs="Times New Roman" w:hint="eastAsia"/>
          <w:sz w:val="24"/>
          <w:szCs w:val="24"/>
        </w:rPr>
        <w:t>.</w:t>
      </w:r>
    </w:p>
    <w:p w14:paraId="14A3FDE6" w14:textId="77777777" w:rsidR="001F706E" w:rsidRDefault="001F706E" w:rsidP="001F706E">
      <w:pPr>
        <w:spacing w:line="400" w:lineRule="exact"/>
        <w:ind w:firstLine="480"/>
        <w:jc w:val="left"/>
        <w:rPr>
          <w:rFonts w:ascii="Times New Roman" w:hAnsi="Times New Roman" w:cs="Times New Roman"/>
          <w:sz w:val="24"/>
          <w:szCs w:val="24"/>
        </w:rPr>
      </w:pPr>
    </w:p>
    <w:p w14:paraId="72500AA9" w14:textId="77777777" w:rsidR="001F706E" w:rsidRPr="001F706E" w:rsidRDefault="001F706E" w:rsidP="001F706E">
      <w:pPr>
        <w:spacing w:line="400" w:lineRule="exact"/>
        <w:ind w:firstLine="480"/>
        <w:jc w:val="left"/>
        <w:rPr>
          <w:rFonts w:ascii="Times New Roman" w:hAnsi="Times New Roman" w:cs="Times New Roman"/>
          <w:sz w:val="24"/>
          <w:szCs w:val="24"/>
        </w:rPr>
      </w:pPr>
      <w:r w:rsidRPr="001F706E">
        <w:rPr>
          <w:rFonts w:ascii="Times New Roman" w:hAnsi="Times New Roman" w:cs="Times New Roman" w:hint="eastAsia"/>
          <w:sz w:val="24"/>
          <w:szCs w:val="24"/>
        </w:rPr>
        <w:t>投稿</w:t>
      </w:r>
      <w:r w:rsidRPr="001F706E">
        <w:rPr>
          <w:rFonts w:ascii="Times New Roman" w:hAnsi="Times New Roman" w:cs="Times New Roman"/>
          <w:sz w:val="24"/>
          <w:szCs w:val="24"/>
        </w:rPr>
        <w:t>论文</w:t>
      </w:r>
      <w:r>
        <w:rPr>
          <w:rFonts w:ascii="Times New Roman" w:hAnsi="Times New Roman" w:cs="Times New Roman" w:hint="eastAsia"/>
          <w:sz w:val="24"/>
          <w:szCs w:val="24"/>
        </w:rPr>
        <w:t>：</w:t>
      </w:r>
    </w:p>
    <w:p w14:paraId="03B5F8BF" w14:textId="77777777" w:rsidR="001F706E" w:rsidRPr="001F706E" w:rsidRDefault="001F706E" w:rsidP="00641A0F">
      <w:pPr>
        <w:pStyle w:val="a7"/>
        <w:numPr>
          <w:ilvl w:val="0"/>
          <w:numId w:val="2"/>
        </w:numPr>
        <w:spacing w:line="400" w:lineRule="exact"/>
        <w:ind w:firstLineChars="0"/>
        <w:jc w:val="left"/>
        <w:rPr>
          <w:rFonts w:ascii="Times New Roman" w:hAnsi="Times New Roman" w:cs="Times New Roman"/>
          <w:sz w:val="24"/>
          <w:szCs w:val="24"/>
        </w:rPr>
      </w:pPr>
      <w:r>
        <w:rPr>
          <w:rFonts w:ascii="螳倶ｽ・" w:eastAsia="螳倶ｽ・" w:cs="螳倶ｽ・"/>
          <w:kern w:val="0"/>
          <w:sz w:val="18"/>
          <w:szCs w:val="18"/>
        </w:rPr>
        <w:t xml:space="preserve">*** </w:t>
      </w:r>
      <w:r>
        <w:rPr>
          <w:rFonts w:ascii="螳倶ｽ・" w:eastAsia="螳倶ｽ・" w:cs="螳倶ｽ・" w:hint="eastAsia"/>
          <w:kern w:val="0"/>
          <w:sz w:val="18"/>
          <w:szCs w:val="18"/>
        </w:rPr>
        <w:t>，</w:t>
      </w:r>
      <w:r>
        <w:rPr>
          <w:rFonts w:ascii="螳倶ｽ・" w:eastAsia="螳倶ｽ・" w:cs="螳倶ｽ・"/>
          <w:kern w:val="0"/>
          <w:sz w:val="18"/>
          <w:szCs w:val="18"/>
        </w:rPr>
        <w:t xml:space="preserve">*** </w:t>
      </w:r>
      <w:r>
        <w:rPr>
          <w:rFonts w:ascii="螳倶ｽ・" w:eastAsia="螳倶ｽ・" w:cs="螳倶ｽ・" w:hint="eastAsia"/>
          <w:kern w:val="0"/>
          <w:sz w:val="18"/>
          <w:szCs w:val="18"/>
        </w:rPr>
        <w:t>，</w:t>
      </w:r>
      <w:r>
        <w:rPr>
          <w:rFonts w:ascii="螳倶ｽ・" w:eastAsia="螳倶ｽ・" w:cs="螳倶ｽ・"/>
          <w:kern w:val="0"/>
          <w:sz w:val="18"/>
          <w:szCs w:val="18"/>
        </w:rPr>
        <w:t xml:space="preserve">*** </w:t>
      </w:r>
      <w:r>
        <w:rPr>
          <w:rFonts w:ascii="螳倶ｽ・" w:eastAsia="螳倶ｽ・" w:cs="螳倶ｽ・" w:hint="eastAsia"/>
          <w:kern w:val="0"/>
          <w:sz w:val="18"/>
          <w:szCs w:val="18"/>
        </w:rPr>
        <w:t>，</w:t>
      </w:r>
      <w:r>
        <w:rPr>
          <w:rFonts w:ascii="螳倶ｽ・" w:eastAsia="螳倶ｽ・" w:cs="螳倶ｽ・"/>
          <w:kern w:val="0"/>
          <w:sz w:val="18"/>
          <w:szCs w:val="18"/>
        </w:rPr>
        <w:t>***</w:t>
      </w:r>
      <w:r>
        <w:rPr>
          <w:rFonts w:ascii="螳倶ｽ・" w:cs="螳倶ｽ・" w:hint="eastAsia"/>
          <w:kern w:val="0"/>
          <w:sz w:val="18"/>
          <w:szCs w:val="18"/>
        </w:rPr>
        <w:t>.</w:t>
      </w:r>
      <w:r w:rsidRPr="001F706E">
        <w:rPr>
          <w:rFonts w:ascii="Times New Roman" w:hAnsi="Times New Roman" w:cs="Times New Roman" w:hint="eastAsia"/>
          <w:sz w:val="24"/>
          <w:szCs w:val="24"/>
        </w:rPr>
        <w:t>基于科学工作流分层</w:t>
      </w:r>
      <w:r w:rsidRPr="001F706E">
        <w:rPr>
          <w:rFonts w:ascii="Times New Roman" w:hAnsi="Times New Roman" w:cs="Times New Roman"/>
          <w:sz w:val="24"/>
          <w:szCs w:val="24"/>
        </w:rPr>
        <w:t>概率聚簇的</w:t>
      </w:r>
      <w:r w:rsidRPr="001F706E">
        <w:rPr>
          <w:rFonts w:ascii="Times New Roman" w:hAnsi="Times New Roman" w:cs="Times New Roman" w:hint="eastAsia"/>
          <w:sz w:val="24"/>
          <w:szCs w:val="24"/>
        </w:rPr>
        <w:t>资</w:t>
      </w:r>
      <w:r w:rsidRPr="001F706E">
        <w:rPr>
          <w:rFonts w:ascii="Times New Roman" w:hAnsi="Times New Roman" w:cs="Times New Roman"/>
          <w:sz w:val="24"/>
          <w:szCs w:val="24"/>
        </w:rPr>
        <w:t>源</w:t>
      </w:r>
      <w:r w:rsidRPr="001F706E">
        <w:rPr>
          <w:rFonts w:ascii="Times New Roman" w:hAnsi="Times New Roman" w:cs="Times New Roman" w:hint="eastAsia"/>
          <w:sz w:val="24"/>
          <w:szCs w:val="24"/>
        </w:rPr>
        <w:t>优</w:t>
      </w:r>
      <w:r w:rsidRPr="001F706E">
        <w:rPr>
          <w:rFonts w:ascii="Times New Roman" w:hAnsi="Times New Roman" w:cs="Times New Roman"/>
          <w:sz w:val="24"/>
          <w:szCs w:val="24"/>
        </w:rPr>
        <w:t>化配置方法</w:t>
      </w:r>
      <w:r w:rsidRPr="001F706E">
        <w:rPr>
          <w:rFonts w:ascii="Times New Roman" w:hAnsi="Times New Roman" w:cs="Times New Roman"/>
          <w:sz w:val="24"/>
          <w:szCs w:val="24"/>
        </w:rPr>
        <w:t>[J].</w:t>
      </w:r>
      <w:r w:rsidRPr="001F706E">
        <w:rPr>
          <w:rFonts w:ascii="Times New Roman" w:hAnsi="Times New Roman" w:cs="Times New Roman" w:hint="eastAsia"/>
          <w:sz w:val="24"/>
          <w:szCs w:val="24"/>
        </w:rPr>
        <w:t>系统工程理论与实</w:t>
      </w:r>
      <w:r w:rsidRPr="001F706E">
        <w:rPr>
          <w:rFonts w:ascii="Times New Roman" w:hAnsi="Times New Roman" w:cs="Times New Roman"/>
          <w:sz w:val="24"/>
          <w:szCs w:val="24"/>
        </w:rPr>
        <w:t>践</w:t>
      </w:r>
      <w:r w:rsidRPr="001F706E">
        <w:rPr>
          <w:rFonts w:ascii="Times New Roman" w:hAnsi="Times New Roman" w:cs="Times New Roman"/>
          <w:sz w:val="24"/>
          <w:szCs w:val="24"/>
        </w:rPr>
        <w:t xml:space="preserve"> (</w:t>
      </w:r>
      <w:r w:rsidRPr="001F706E">
        <w:rPr>
          <w:rFonts w:ascii="Times New Roman" w:hAnsi="Times New Roman" w:cs="Times New Roman" w:hint="eastAsia"/>
          <w:sz w:val="24"/>
          <w:szCs w:val="24"/>
        </w:rPr>
        <w:t>外审中</w:t>
      </w:r>
      <w:r w:rsidRPr="001F706E">
        <w:rPr>
          <w:rFonts w:ascii="Times New Roman" w:hAnsi="Times New Roman" w:cs="Times New Roman"/>
          <w:sz w:val="24"/>
          <w:szCs w:val="24"/>
        </w:rPr>
        <w:t>).</w:t>
      </w:r>
    </w:p>
    <w:p w14:paraId="77147AE5" w14:textId="77777777" w:rsidR="00E25DF7" w:rsidRPr="001F706E" w:rsidRDefault="00E25DF7" w:rsidP="00A36EE8">
      <w:pPr>
        <w:ind w:firstLine="420"/>
        <w:jc w:val="left"/>
        <w:rPr>
          <w:rFonts w:ascii="Times New Roman" w:hAnsi="Times New Roman" w:cs="Times New Roman"/>
        </w:rPr>
      </w:pPr>
    </w:p>
    <w:p w14:paraId="67BB9647" w14:textId="77777777" w:rsidR="00E25DF7" w:rsidRPr="009557A3" w:rsidRDefault="00E25DF7">
      <w:pPr>
        <w:widowControl/>
        <w:ind w:firstLine="420"/>
        <w:jc w:val="left"/>
        <w:rPr>
          <w:rFonts w:ascii="Times New Roman" w:hAnsi="Times New Roman" w:cs="Times New Roman"/>
        </w:rPr>
      </w:pPr>
      <w:r w:rsidRPr="009557A3">
        <w:rPr>
          <w:rFonts w:ascii="Times New Roman" w:hAnsi="Times New Roman" w:cs="Times New Roman"/>
        </w:rPr>
        <w:br w:type="page"/>
      </w:r>
    </w:p>
    <w:p w14:paraId="228121FF" w14:textId="77777777" w:rsidR="00EE3740" w:rsidRPr="009557A3" w:rsidRDefault="00EE3740" w:rsidP="00C0390E">
      <w:pPr>
        <w:ind w:firstLine="600"/>
        <w:jc w:val="center"/>
        <w:outlineLvl w:val="0"/>
        <w:rPr>
          <w:rFonts w:ascii="Times New Roman" w:eastAsia="黑体" w:hAnsi="Times New Roman" w:cs="Times New Roman"/>
          <w:sz w:val="30"/>
          <w:szCs w:val="30"/>
        </w:rPr>
      </w:pPr>
      <w:bookmarkStart w:id="75" w:name="_Toc447199082"/>
      <w:bookmarkStart w:id="76" w:name="_Toc467577054"/>
      <w:r w:rsidRPr="009557A3">
        <w:rPr>
          <w:rFonts w:ascii="Times New Roman" w:eastAsia="黑体" w:hAnsi="Times New Roman" w:cs="Times New Roman"/>
          <w:sz w:val="30"/>
          <w:szCs w:val="30"/>
        </w:rPr>
        <w:lastRenderedPageBreak/>
        <w:t>声明</w:t>
      </w:r>
      <w:bookmarkEnd w:id="75"/>
      <w:bookmarkEnd w:id="76"/>
    </w:p>
    <w:p w14:paraId="4F02054F" w14:textId="77777777" w:rsidR="00EE3740" w:rsidRPr="009557A3" w:rsidRDefault="00EE3740" w:rsidP="00EE3740">
      <w:pPr>
        <w:pStyle w:val="200"/>
        <w:rPr>
          <w:rFonts w:ascii="Times New Roman" w:hAnsi="Times New Roman" w:cs="Times New Roman"/>
        </w:rPr>
      </w:pPr>
      <w:r w:rsidRPr="009557A3">
        <w:rPr>
          <w:rFonts w:ascii="Times New Roman" w:hAnsi="Times New Roman" w:cs="Times New Roman"/>
        </w:rPr>
        <w:t>本人郑重声明所呈交的学位论文是本人在导师指导下进行的研究工作以及取得的研究成果。</w:t>
      </w:r>
    </w:p>
    <w:p w14:paraId="1B928117" w14:textId="77777777" w:rsidR="00EE3740" w:rsidRPr="009557A3" w:rsidRDefault="00EE3740" w:rsidP="00EE3740">
      <w:pPr>
        <w:pStyle w:val="200"/>
        <w:rPr>
          <w:rFonts w:ascii="Times New Roman" w:hAnsi="Times New Roman" w:cs="Times New Roman"/>
        </w:rPr>
      </w:pPr>
      <w:r w:rsidRPr="009557A3">
        <w:rPr>
          <w:rFonts w:ascii="Times New Roman" w:hAnsi="Times New Roman" w:cs="Times New Roman"/>
        </w:rPr>
        <w:t>据本人所知，除了文中特别加以标注的地方外，论文中不包含其它人已经发表或撰写过的研究成果，也不包含为获得四川大学或</w:t>
      </w:r>
      <w:r w:rsidR="00EC2B26" w:rsidRPr="009557A3">
        <w:rPr>
          <w:rFonts w:ascii="Times New Roman" w:hAnsi="Times New Roman" w:cs="Times New Roman"/>
        </w:rPr>
        <w:t>其它</w:t>
      </w:r>
      <w:r w:rsidRPr="009557A3">
        <w:rPr>
          <w:rFonts w:ascii="Times New Roman" w:hAnsi="Times New Roman" w:cs="Times New Roman"/>
        </w:rPr>
        <w:t>教育机构的学位或证书而使用过的材料。与本人一同工作的老师或同学对本研究所做的任何贡献均已在论文中作了明确的说明，并表示谢意。</w:t>
      </w:r>
    </w:p>
    <w:p w14:paraId="5E6F1D94" w14:textId="77777777" w:rsidR="00EE3740" w:rsidRPr="009557A3" w:rsidRDefault="00EE3740" w:rsidP="00EE3740">
      <w:pPr>
        <w:pStyle w:val="200"/>
        <w:rPr>
          <w:rFonts w:ascii="Times New Roman" w:hAnsi="Times New Roman" w:cs="Times New Roman"/>
        </w:rPr>
      </w:pPr>
      <w:r w:rsidRPr="009557A3">
        <w:rPr>
          <w:rFonts w:ascii="Times New Roman" w:hAnsi="Times New Roman" w:cs="Times New Roman"/>
        </w:rPr>
        <w:t>本学位论文成果是本人在四川大学读书期间在导师指导下取得的，论文成果归四川大学所有，特此声明。</w:t>
      </w:r>
    </w:p>
    <w:p w14:paraId="67CEA8E1" w14:textId="77777777" w:rsidR="00EE3740" w:rsidRPr="009557A3" w:rsidRDefault="00EE3740" w:rsidP="00EE3740">
      <w:pPr>
        <w:spacing w:line="400" w:lineRule="exact"/>
        <w:ind w:firstLine="420"/>
        <w:rPr>
          <w:rFonts w:ascii="Times New Roman" w:hAnsi="Times New Roman" w:cs="Times New Roman"/>
        </w:rPr>
      </w:pPr>
    </w:p>
    <w:p w14:paraId="7E31B213" w14:textId="77777777" w:rsidR="00EE3740" w:rsidRPr="009557A3" w:rsidRDefault="00EE3740" w:rsidP="00EE3740">
      <w:pPr>
        <w:spacing w:line="400" w:lineRule="exact"/>
        <w:ind w:firstLine="420"/>
        <w:rPr>
          <w:rFonts w:ascii="Times New Roman" w:hAnsi="Times New Roman" w:cs="Times New Roman"/>
        </w:rPr>
      </w:pPr>
    </w:p>
    <w:p w14:paraId="53898A26" w14:textId="77777777" w:rsidR="00EE3740" w:rsidRPr="009557A3" w:rsidRDefault="00EE3740" w:rsidP="00EE3740">
      <w:pPr>
        <w:spacing w:line="400" w:lineRule="exact"/>
        <w:ind w:firstLine="420"/>
        <w:rPr>
          <w:rFonts w:ascii="Times New Roman" w:hAnsi="Times New Roman" w:cs="Times New Roman"/>
        </w:rPr>
      </w:pPr>
    </w:p>
    <w:p w14:paraId="5E85A866" w14:textId="77777777" w:rsidR="00EE3740" w:rsidRPr="009557A3" w:rsidRDefault="00EE3740" w:rsidP="00073D98">
      <w:pPr>
        <w:pStyle w:val="21"/>
        <w:spacing w:line="400" w:lineRule="exact"/>
        <w:ind w:leftChars="305" w:left="640" w:right="-1" w:firstLineChars="1650" w:firstLine="3960"/>
        <w:rPr>
          <w:sz w:val="24"/>
        </w:rPr>
      </w:pPr>
      <w:r w:rsidRPr="009557A3">
        <w:rPr>
          <w:sz w:val="24"/>
        </w:rPr>
        <w:t>指导教师（签名）：</w:t>
      </w:r>
    </w:p>
    <w:p w14:paraId="489A2DAA" w14:textId="77777777" w:rsidR="00EE3740" w:rsidRPr="009557A3" w:rsidRDefault="00EE3740" w:rsidP="00EE3740">
      <w:pPr>
        <w:pStyle w:val="21"/>
        <w:spacing w:line="400" w:lineRule="exact"/>
        <w:ind w:leftChars="234" w:left="640" w:right="-1" w:hangingChars="62" w:hanging="149"/>
        <w:rPr>
          <w:sz w:val="24"/>
        </w:rPr>
      </w:pPr>
    </w:p>
    <w:p w14:paraId="5DD6C014" w14:textId="77777777" w:rsidR="00EE3740" w:rsidRPr="009557A3" w:rsidRDefault="00EE3740" w:rsidP="00073D98">
      <w:pPr>
        <w:pStyle w:val="21"/>
        <w:spacing w:line="400" w:lineRule="exact"/>
        <w:ind w:leftChars="305" w:left="640" w:right="-1" w:firstLineChars="1700" w:firstLine="4080"/>
        <w:rPr>
          <w:sz w:val="24"/>
        </w:rPr>
      </w:pPr>
      <w:r w:rsidRPr="009557A3">
        <w:rPr>
          <w:sz w:val="24"/>
        </w:rPr>
        <w:t>学生（签名）：</w:t>
      </w:r>
    </w:p>
    <w:p w14:paraId="129399A2" w14:textId="77777777" w:rsidR="00EE3740" w:rsidRPr="009557A3" w:rsidRDefault="00EE3740" w:rsidP="00A36EE8">
      <w:pPr>
        <w:ind w:firstLine="420"/>
        <w:jc w:val="left"/>
        <w:rPr>
          <w:rFonts w:ascii="Times New Roman" w:hAnsi="Times New Roman" w:cs="Times New Roman"/>
        </w:rPr>
      </w:pPr>
    </w:p>
    <w:p w14:paraId="43799193" w14:textId="77777777" w:rsidR="00EE3740" w:rsidRPr="009557A3" w:rsidRDefault="00EE3740" w:rsidP="00A36EE8">
      <w:pPr>
        <w:ind w:firstLine="420"/>
        <w:jc w:val="left"/>
        <w:rPr>
          <w:rFonts w:ascii="Times New Roman" w:hAnsi="Times New Roman" w:cs="Times New Roman"/>
        </w:rPr>
      </w:pPr>
    </w:p>
    <w:p w14:paraId="29D2974F" w14:textId="77777777" w:rsidR="00EE3740" w:rsidRPr="009557A3" w:rsidRDefault="00EE3740" w:rsidP="00A36EE8">
      <w:pPr>
        <w:ind w:firstLine="420"/>
        <w:jc w:val="left"/>
        <w:rPr>
          <w:rFonts w:ascii="Times New Roman" w:hAnsi="Times New Roman" w:cs="Times New Roman"/>
        </w:rPr>
      </w:pPr>
    </w:p>
    <w:p w14:paraId="0F03828D" w14:textId="77777777" w:rsidR="00EE3740" w:rsidRPr="009557A3" w:rsidRDefault="00EE3740" w:rsidP="00A36EE8">
      <w:pPr>
        <w:ind w:firstLine="420"/>
        <w:jc w:val="left"/>
        <w:rPr>
          <w:rFonts w:ascii="Times New Roman" w:hAnsi="Times New Roman" w:cs="Times New Roman"/>
        </w:rPr>
      </w:pPr>
    </w:p>
    <w:p w14:paraId="14B40E54" w14:textId="77777777" w:rsidR="00EE3740" w:rsidRPr="009557A3" w:rsidRDefault="00EE3740" w:rsidP="00A36EE8">
      <w:pPr>
        <w:ind w:firstLine="420"/>
        <w:jc w:val="left"/>
        <w:rPr>
          <w:rFonts w:ascii="Times New Roman" w:hAnsi="Times New Roman" w:cs="Times New Roman"/>
        </w:rPr>
      </w:pPr>
    </w:p>
    <w:p w14:paraId="5A965B58" w14:textId="77777777" w:rsidR="00EE3740" w:rsidRPr="009557A3" w:rsidRDefault="00EE3740" w:rsidP="00A36EE8">
      <w:pPr>
        <w:ind w:firstLine="420"/>
        <w:jc w:val="left"/>
        <w:rPr>
          <w:rFonts w:ascii="Times New Roman" w:hAnsi="Times New Roman" w:cs="Times New Roman"/>
        </w:rPr>
      </w:pPr>
    </w:p>
    <w:p w14:paraId="553B2CF6" w14:textId="77777777" w:rsidR="00EE3740" w:rsidRPr="009557A3" w:rsidRDefault="00EE3740" w:rsidP="00A36EE8">
      <w:pPr>
        <w:ind w:firstLine="420"/>
        <w:jc w:val="left"/>
        <w:rPr>
          <w:rFonts w:ascii="Times New Roman" w:hAnsi="Times New Roman" w:cs="Times New Roman"/>
        </w:rPr>
      </w:pPr>
    </w:p>
    <w:p w14:paraId="5A38CC15" w14:textId="77777777" w:rsidR="00EE3740" w:rsidRPr="009557A3" w:rsidRDefault="00EE3740" w:rsidP="00A36EE8">
      <w:pPr>
        <w:ind w:firstLine="420"/>
        <w:jc w:val="left"/>
        <w:rPr>
          <w:rFonts w:ascii="Times New Roman" w:hAnsi="Times New Roman" w:cs="Times New Roman"/>
        </w:rPr>
      </w:pPr>
    </w:p>
    <w:p w14:paraId="4FFA1EFD" w14:textId="77777777" w:rsidR="00EE3740" w:rsidRPr="009557A3" w:rsidRDefault="00EE3740" w:rsidP="00A36EE8">
      <w:pPr>
        <w:ind w:firstLine="420"/>
        <w:jc w:val="left"/>
        <w:rPr>
          <w:rFonts w:ascii="Times New Roman" w:hAnsi="Times New Roman" w:cs="Times New Roman"/>
        </w:rPr>
      </w:pPr>
    </w:p>
    <w:p w14:paraId="4983B630" w14:textId="77777777" w:rsidR="00EE3740" w:rsidRPr="009557A3" w:rsidRDefault="00EE3740" w:rsidP="00A36EE8">
      <w:pPr>
        <w:ind w:firstLine="420"/>
        <w:jc w:val="left"/>
        <w:rPr>
          <w:rFonts w:ascii="Times New Roman" w:hAnsi="Times New Roman" w:cs="Times New Roman"/>
        </w:rPr>
      </w:pPr>
    </w:p>
    <w:p w14:paraId="5CF126F4" w14:textId="77777777" w:rsidR="00EE3740" w:rsidRPr="009557A3" w:rsidRDefault="00EE3740" w:rsidP="00A36EE8">
      <w:pPr>
        <w:ind w:firstLine="420"/>
        <w:jc w:val="left"/>
        <w:rPr>
          <w:rFonts w:ascii="Times New Roman" w:hAnsi="Times New Roman" w:cs="Times New Roman"/>
        </w:rPr>
      </w:pPr>
    </w:p>
    <w:p w14:paraId="2A703E7A" w14:textId="77777777" w:rsidR="00EE3740" w:rsidRPr="009557A3" w:rsidRDefault="00EE3740" w:rsidP="00A36EE8">
      <w:pPr>
        <w:ind w:firstLine="420"/>
        <w:jc w:val="left"/>
        <w:rPr>
          <w:rFonts w:ascii="Times New Roman" w:hAnsi="Times New Roman" w:cs="Times New Roman"/>
        </w:rPr>
      </w:pPr>
    </w:p>
    <w:p w14:paraId="2F198E03" w14:textId="77777777" w:rsidR="00EE3740" w:rsidRPr="009557A3" w:rsidRDefault="00EE3740" w:rsidP="00A36EE8">
      <w:pPr>
        <w:ind w:firstLine="420"/>
        <w:jc w:val="left"/>
        <w:rPr>
          <w:rFonts w:ascii="Times New Roman" w:hAnsi="Times New Roman" w:cs="Times New Roman"/>
        </w:rPr>
      </w:pPr>
    </w:p>
    <w:p w14:paraId="0269CBB5" w14:textId="77777777" w:rsidR="00EE3740" w:rsidRPr="009557A3" w:rsidRDefault="00EE3740" w:rsidP="00A36EE8">
      <w:pPr>
        <w:ind w:firstLine="420"/>
        <w:jc w:val="left"/>
        <w:rPr>
          <w:rFonts w:ascii="Times New Roman" w:hAnsi="Times New Roman" w:cs="Times New Roman"/>
        </w:rPr>
      </w:pPr>
    </w:p>
    <w:p w14:paraId="2FB87E3A" w14:textId="77777777" w:rsidR="00EE3740" w:rsidRPr="009557A3" w:rsidRDefault="00EE3740" w:rsidP="00A36EE8">
      <w:pPr>
        <w:ind w:firstLine="420"/>
        <w:jc w:val="left"/>
        <w:rPr>
          <w:rFonts w:ascii="Times New Roman" w:hAnsi="Times New Roman" w:cs="Times New Roman"/>
        </w:rPr>
      </w:pPr>
    </w:p>
    <w:p w14:paraId="53CF35A3" w14:textId="77777777" w:rsidR="00EE3740" w:rsidRPr="009557A3" w:rsidRDefault="00EE3740" w:rsidP="00A36EE8">
      <w:pPr>
        <w:ind w:firstLine="420"/>
        <w:jc w:val="left"/>
        <w:rPr>
          <w:rFonts w:ascii="Times New Roman" w:hAnsi="Times New Roman" w:cs="Times New Roman"/>
        </w:rPr>
      </w:pPr>
    </w:p>
    <w:p w14:paraId="4F499265" w14:textId="77777777" w:rsidR="00EE3740" w:rsidRPr="009557A3" w:rsidRDefault="00EE3740" w:rsidP="00A36EE8">
      <w:pPr>
        <w:ind w:firstLine="420"/>
        <w:jc w:val="left"/>
        <w:rPr>
          <w:rFonts w:ascii="Times New Roman" w:hAnsi="Times New Roman" w:cs="Times New Roman"/>
        </w:rPr>
      </w:pPr>
    </w:p>
    <w:p w14:paraId="548200E9" w14:textId="77777777" w:rsidR="00EE3740" w:rsidRDefault="00EE3740" w:rsidP="00C0390E">
      <w:pPr>
        <w:ind w:firstLine="600"/>
        <w:jc w:val="center"/>
        <w:outlineLvl w:val="0"/>
        <w:rPr>
          <w:rFonts w:ascii="Times New Roman" w:eastAsia="黑体" w:hAnsi="Times New Roman" w:cs="Times New Roman"/>
          <w:sz w:val="30"/>
          <w:szCs w:val="30"/>
        </w:rPr>
      </w:pPr>
      <w:bookmarkStart w:id="77" w:name="_Toc447199083"/>
      <w:bookmarkStart w:id="78" w:name="_Toc467577055"/>
      <w:r w:rsidRPr="009557A3">
        <w:rPr>
          <w:rFonts w:ascii="Times New Roman" w:eastAsia="黑体" w:hAnsi="Times New Roman" w:cs="Times New Roman"/>
          <w:sz w:val="30"/>
          <w:szCs w:val="30"/>
        </w:rPr>
        <w:lastRenderedPageBreak/>
        <w:t>致谢</w:t>
      </w:r>
      <w:bookmarkEnd w:id="77"/>
      <w:bookmarkEnd w:id="78"/>
    </w:p>
    <w:p w14:paraId="1A69CAC8" w14:textId="77777777" w:rsidR="009F57F0" w:rsidRPr="00CE4D1E" w:rsidRDefault="00A76000" w:rsidP="00CE4D1E">
      <w:pPr>
        <w:spacing w:line="400" w:lineRule="exact"/>
        <w:ind w:firstLine="420"/>
        <w:rPr>
          <w:sz w:val="24"/>
          <w:szCs w:val="24"/>
        </w:rPr>
      </w:pPr>
      <w:r>
        <w:tab/>
      </w:r>
      <w:r w:rsidRPr="00CE4D1E">
        <w:rPr>
          <w:rFonts w:hint="eastAsia"/>
          <w:sz w:val="24"/>
          <w:szCs w:val="24"/>
        </w:rPr>
        <w:t>光阴</w:t>
      </w:r>
      <w:r w:rsidRPr="00CE4D1E">
        <w:rPr>
          <w:sz w:val="24"/>
          <w:szCs w:val="24"/>
        </w:rPr>
        <w:t>似箭，</w:t>
      </w:r>
      <w:r w:rsidRPr="00CE4D1E">
        <w:rPr>
          <w:rFonts w:hint="eastAsia"/>
          <w:sz w:val="24"/>
          <w:szCs w:val="24"/>
        </w:rPr>
        <w:t>研究</w:t>
      </w:r>
      <w:r w:rsidRPr="00CE4D1E">
        <w:rPr>
          <w:sz w:val="24"/>
          <w:szCs w:val="24"/>
        </w:rPr>
        <w:t>生</w:t>
      </w:r>
      <w:r w:rsidRPr="00CE4D1E">
        <w:rPr>
          <w:rFonts w:hint="eastAsia"/>
          <w:sz w:val="24"/>
          <w:szCs w:val="24"/>
        </w:rPr>
        <w:t>学习</w:t>
      </w:r>
      <w:r w:rsidRPr="00CE4D1E">
        <w:rPr>
          <w:sz w:val="24"/>
          <w:szCs w:val="24"/>
        </w:rPr>
        <w:t>和生活正</w:t>
      </w:r>
      <w:r w:rsidRPr="00CE4D1E">
        <w:rPr>
          <w:rFonts w:hint="eastAsia"/>
          <w:sz w:val="24"/>
          <w:szCs w:val="24"/>
        </w:rPr>
        <w:t>走向</w:t>
      </w:r>
      <w:r w:rsidRPr="00CE4D1E">
        <w:rPr>
          <w:sz w:val="24"/>
          <w:szCs w:val="24"/>
        </w:rPr>
        <w:t>尾声。</w:t>
      </w:r>
      <w:r w:rsidRPr="00CE4D1E">
        <w:rPr>
          <w:rFonts w:hint="eastAsia"/>
          <w:sz w:val="24"/>
          <w:szCs w:val="24"/>
        </w:rPr>
        <w:t>回首这</w:t>
      </w:r>
      <w:r w:rsidRPr="00CE4D1E">
        <w:rPr>
          <w:sz w:val="24"/>
          <w:szCs w:val="24"/>
        </w:rPr>
        <w:t>三年</w:t>
      </w:r>
      <w:r w:rsidRPr="00CE4D1E">
        <w:rPr>
          <w:rFonts w:hint="eastAsia"/>
          <w:sz w:val="24"/>
          <w:szCs w:val="24"/>
        </w:rPr>
        <w:t>的教育</w:t>
      </w:r>
      <w:r w:rsidRPr="00CE4D1E">
        <w:rPr>
          <w:sz w:val="24"/>
          <w:szCs w:val="24"/>
        </w:rPr>
        <w:t>经历，</w:t>
      </w:r>
      <w:r w:rsidRPr="00CE4D1E">
        <w:rPr>
          <w:rFonts w:hint="eastAsia"/>
          <w:sz w:val="24"/>
          <w:szCs w:val="24"/>
        </w:rPr>
        <w:t>我获益良多，令我</w:t>
      </w:r>
      <w:r w:rsidRPr="00CE4D1E">
        <w:rPr>
          <w:sz w:val="24"/>
          <w:szCs w:val="24"/>
        </w:rPr>
        <w:t>终生难以忘怀。</w:t>
      </w:r>
      <w:r w:rsidRPr="00CE4D1E">
        <w:rPr>
          <w:rFonts w:hint="eastAsia"/>
          <w:sz w:val="24"/>
          <w:szCs w:val="24"/>
        </w:rPr>
        <w:t>我忘不了</w:t>
      </w:r>
      <w:r w:rsidR="00A572FE">
        <w:rPr>
          <w:rFonts w:hint="eastAsia"/>
          <w:sz w:val="24"/>
          <w:szCs w:val="24"/>
        </w:rPr>
        <w:t>“</w:t>
      </w:r>
      <w:r w:rsidRPr="00CE4D1E">
        <w:rPr>
          <w:rFonts w:hint="eastAsia"/>
          <w:sz w:val="24"/>
          <w:szCs w:val="24"/>
        </w:rPr>
        <w:t>海纳百川</w:t>
      </w:r>
      <w:r w:rsidRPr="00CE4D1E">
        <w:rPr>
          <w:sz w:val="24"/>
          <w:szCs w:val="24"/>
        </w:rPr>
        <w:t>，有容乃大</w:t>
      </w:r>
      <w:r w:rsidR="0090212D">
        <w:rPr>
          <w:rFonts w:hint="eastAsia"/>
          <w:sz w:val="24"/>
          <w:szCs w:val="24"/>
        </w:rPr>
        <w:t>”</w:t>
      </w:r>
      <w:r w:rsidRPr="00CE4D1E">
        <w:rPr>
          <w:rFonts w:hint="eastAsia"/>
          <w:sz w:val="24"/>
          <w:szCs w:val="24"/>
        </w:rPr>
        <w:t>的</w:t>
      </w:r>
      <w:r w:rsidRPr="00CE4D1E">
        <w:rPr>
          <w:sz w:val="24"/>
          <w:szCs w:val="24"/>
        </w:rPr>
        <w:t>博大胸襟，</w:t>
      </w:r>
      <w:r w:rsidRPr="00CE4D1E">
        <w:rPr>
          <w:rFonts w:hint="eastAsia"/>
          <w:sz w:val="24"/>
          <w:szCs w:val="24"/>
        </w:rPr>
        <w:t>忘不了</w:t>
      </w:r>
      <w:r w:rsidRPr="00CE4D1E">
        <w:rPr>
          <w:sz w:val="24"/>
          <w:szCs w:val="24"/>
        </w:rPr>
        <w:t>老师们</w:t>
      </w:r>
      <w:r w:rsidRPr="00CE4D1E">
        <w:rPr>
          <w:rFonts w:hint="eastAsia"/>
          <w:sz w:val="24"/>
          <w:szCs w:val="24"/>
        </w:rPr>
        <w:t>的</w:t>
      </w:r>
      <w:r w:rsidRPr="00CE4D1E">
        <w:rPr>
          <w:sz w:val="24"/>
          <w:szCs w:val="24"/>
        </w:rPr>
        <w:t>谆谆教诲，</w:t>
      </w:r>
      <w:r w:rsidR="00D00AD6">
        <w:rPr>
          <w:rFonts w:hint="eastAsia"/>
          <w:sz w:val="24"/>
          <w:szCs w:val="24"/>
        </w:rPr>
        <w:t>忘</w:t>
      </w:r>
      <w:r w:rsidRPr="00CE4D1E">
        <w:rPr>
          <w:rFonts w:hint="eastAsia"/>
          <w:sz w:val="24"/>
          <w:szCs w:val="24"/>
        </w:rPr>
        <w:t>不了</w:t>
      </w:r>
      <w:r w:rsidRPr="00CE4D1E">
        <w:rPr>
          <w:sz w:val="24"/>
          <w:szCs w:val="24"/>
        </w:rPr>
        <w:t>同学们的殷切</w:t>
      </w:r>
      <w:r w:rsidRPr="00CE4D1E">
        <w:rPr>
          <w:rFonts w:hint="eastAsia"/>
          <w:sz w:val="24"/>
          <w:szCs w:val="24"/>
        </w:rPr>
        <w:t>关怀</w:t>
      </w:r>
      <w:r w:rsidR="00CD5D87" w:rsidRPr="00CE4D1E">
        <w:rPr>
          <w:rFonts w:hint="eastAsia"/>
          <w:sz w:val="24"/>
          <w:szCs w:val="24"/>
        </w:rPr>
        <w:t>。在</w:t>
      </w:r>
      <w:r w:rsidR="00CD5D87" w:rsidRPr="00CE4D1E">
        <w:rPr>
          <w:sz w:val="24"/>
          <w:szCs w:val="24"/>
        </w:rPr>
        <w:t>家人、老师、同学和朋友的</w:t>
      </w:r>
      <w:r w:rsidR="00CD5D87" w:rsidRPr="00CE4D1E">
        <w:rPr>
          <w:rFonts w:hint="eastAsia"/>
          <w:sz w:val="24"/>
          <w:szCs w:val="24"/>
        </w:rPr>
        <w:t>鼓励和</w:t>
      </w:r>
      <w:r w:rsidR="00CD5D87" w:rsidRPr="00CE4D1E">
        <w:rPr>
          <w:sz w:val="24"/>
          <w:szCs w:val="24"/>
        </w:rPr>
        <w:t>帮助下，</w:t>
      </w:r>
      <w:r w:rsidR="00CD5D87" w:rsidRPr="00CE4D1E">
        <w:rPr>
          <w:rFonts w:hint="eastAsia"/>
          <w:sz w:val="24"/>
          <w:szCs w:val="24"/>
        </w:rPr>
        <w:t>我逐渐成为</w:t>
      </w:r>
      <w:r w:rsidR="00CD5D87" w:rsidRPr="00CE4D1E">
        <w:rPr>
          <w:sz w:val="24"/>
          <w:szCs w:val="24"/>
        </w:rPr>
        <w:t>一位</w:t>
      </w:r>
      <w:r w:rsidR="00705012">
        <w:rPr>
          <w:rFonts w:hint="eastAsia"/>
          <w:sz w:val="24"/>
          <w:szCs w:val="24"/>
        </w:rPr>
        <w:t>优秀</w:t>
      </w:r>
      <w:r w:rsidR="00CD5D87" w:rsidRPr="00CE4D1E">
        <w:rPr>
          <w:sz w:val="24"/>
          <w:szCs w:val="24"/>
        </w:rPr>
        <w:t>的川大人，</w:t>
      </w:r>
      <w:r w:rsidR="00CD5D87" w:rsidRPr="00CE4D1E">
        <w:rPr>
          <w:rFonts w:hint="eastAsia"/>
          <w:sz w:val="24"/>
          <w:szCs w:val="24"/>
        </w:rPr>
        <w:t>期望</w:t>
      </w:r>
      <w:r w:rsidR="00CD5D87" w:rsidRPr="00CE4D1E">
        <w:rPr>
          <w:sz w:val="24"/>
          <w:szCs w:val="24"/>
        </w:rPr>
        <w:t>成为一位</w:t>
      </w:r>
      <w:r w:rsidR="00CD5D87" w:rsidRPr="00CE4D1E">
        <w:rPr>
          <w:rFonts w:hint="eastAsia"/>
          <w:sz w:val="24"/>
          <w:szCs w:val="24"/>
        </w:rPr>
        <w:t>优秀的社会人</w:t>
      </w:r>
      <w:r w:rsidR="00CD5D87" w:rsidRPr="00CE4D1E">
        <w:rPr>
          <w:sz w:val="24"/>
          <w:szCs w:val="24"/>
        </w:rPr>
        <w:t>。</w:t>
      </w:r>
    </w:p>
    <w:p w14:paraId="67950FDA" w14:textId="77777777" w:rsidR="00CD5D87" w:rsidRDefault="00CD5D87" w:rsidP="00CE4D1E">
      <w:pPr>
        <w:spacing w:line="400" w:lineRule="exact"/>
        <w:ind w:firstLine="480"/>
        <w:rPr>
          <w:sz w:val="24"/>
          <w:szCs w:val="24"/>
        </w:rPr>
      </w:pPr>
      <w:r w:rsidRPr="00CE4D1E">
        <w:rPr>
          <w:rFonts w:hint="eastAsia"/>
          <w:sz w:val="24"/>
          <w:szCs w:val="24"/>
        </w:rPr>
        <w:t>在</w:t>
      </w:r>
      <w:r w:rsidRPr="00CE4D1E">
        <w:rPr>
          <w:sz w:val="24"/>
          <w:szCs w:val="24"/>
        </w:rPr>
        <w:t>论文付梓</w:t>
      </w:r>
      <w:r w:rsidRPr="00CE4D1E">
        <w:rPr>
          <w:rFonts w:hint="eastAsia"/>
          <w:sz w:val="24"/>
          <w:szCs w:val="24"/>
        </w:rPr>
        <w:t>之际</w:t>
      </w:r>
      <w:r w:rsidRPr="00CE4D1E">
        <w:rPr>
          <w:sz w:val="24"/>
          <w:szCs w:val="24"/>
        </w:rPr>
        <w:t>，</w:t>
      </w:r>
      <w:r w:rsidRPr="00CE4D1E">
        <w:rPr>
          <w:rFonts w:hint="eastAsia"/>
          <w:sz w:val="24"/>
          <w:szCs w:val="24"/>
        </w:rPr>
        <w:t>我</w:t>
      </w:r>
      <w:r w:rsidRPr="00CE4D1E">
        <w:rPr>
          <w:sz w:val="24"/>
          <w:szCs w:val="24"/>
        </w:rPr>
        <w:t>借此</w:t>
      </w:r>
      <w:r w:rsidRPr="00CE4D1E">
        <w:rPr>
          <w:rFonts w:hint="eastAsia"/>
          <w:sz w:val="24"/>
          <w:szCs w:val="24"/>
        </w:rPr>
        <w:t>向所有人</w:t>
      </w:r>
      <w:r w:rsidRPr="00CE4D1E">
        <w:rPr>
          <w:sz w:val="24"/>
          <w:szCs w:val="24"/>
        </w:rPr>
        <w:t>表示致谢。</w:t>
      </w:r>
    </w:p>
    <w:p w14:paraId="5C8E1D0C" w14:textId="77777777" w:rsidR="002B0B65" w:rsidRPr="002B0B65" w:rsidRDefault="002B0B65" w:rsidP="00CE4D1E">
      <w:pPr>
        <w:spacing w:line="400" w:lineRule="exact"/>
        <w:ind w:firstLine="480"/>
        <w:rPr>
          <w:sz w:val="24"/>
          <w:szCs w:val="24"/>
        </w:rPr>
      </w:pPr>
      <w:r w:rsidRPr="00CE4D1E">
        <w:rPr>
          <w:rFonts w:hint="eastAsia"/>
          <w:sz w:val="24"/>
          <w:szCs w:val="24"/>
        </w:rPr>
        <w:t>感谢</w:t>
      </w:r>
      <w:r>
        <w:rPr>
          <w:rFonts w:hint="eastAsia"/>
          <w:sz w:val="24"/>
          <w:szCs w:val="24"/>
        </w:rPr>
        <w:t>川大</w:t>
      </w:r>
      <w:r w:rsidRPr="00CE4D1E">
        <w:rPr>
          <w:sz w:val="24"/>
          <w:szCs w:val="24"/>
        </w:rPr>
        <w:t>老师，特别是</w:t>
      </w:r>
      <w:r w:rsidRPr="00CE4D1E">
        <w:rPr>
          <w:rFonts w:hint="eastAsia"/>
          <w:sz w:val="24"/>
          <w:szCs w:val="24"/>
        </w:rPr>
        <w:t>导师</w:t>
      </w:r>
      <w:r w:rsidR="00FC654F">
        <w:rPr>
          <w:sz w:val="24"/>
          <w:szCs w:val="24"/>
        </w:rPr>
        <w:t>—</w:t>
      </w:r>
      <w:r w:rsidR="002239F5">
        <w:rPr>
          <w:rFonts w:ascii="Times New Roman" w:hAnsi="Times New Roman" w:hint="eastAsia"/>
        </w:rPr>
        <w:t>**</w:t>
      </w:r>
      <w:r w:rsidR="00A20A11">
        <w:rPr>
          <w:sz w:val="24"/>
          <w:szCs w:val="24"/>
        </w:rPr>
        <w:t>教授</w:t>
      </w:r>
      <w:r w:rsidRPr="00CE4D1E">
        <w:rPr>
          <w:rFonts w:hint="eastAsia"/>
          <w:sz w:val="24"/>
          <w:szCs w:val="24"/>
        </w:rPr>
        <w:t>的指导和</w:t>
      </w:r>
      <w:r w:rsidRPr="00CE4D1E">
        <w:rPr>
          <w:sz w:val="24"/>
          <w:szCs w:val="24"/>
        </w:rPr>
        <w:t>教诲</w:t>
      </w:r>
      <w:r w:rsidRPr="00CE4D1E">
        <w:rPr>
          <w:rFonts w:hint="eastAsia"/>
          <w:sz w:val="24"/>
          <w:szCs w:val="24"/>
        </w:rPr>
        <w:t>。在求学</w:t>
      </w:r>
      <w:r w:rsidRPr="00CE4D1E">
        <w:rPr>
          <w:sz w:val="24"/>
          <w:szCs w:val="24"/>
        </w:rPr>
        <w:t>过程中，</w:t>
      </w:r>
      <w:r w:rsidRPr="00CE4D1E">
        <w:rPr>
          <w:rFonts w:hint="eastAsia"/>
          <w:sz w:val="24"/>
          <w:szCs w:val="24"/>
        </w:rPr>
        <w:t>我遇到过</w:t>
      </w:r>
      <w:r w:rsidRPr="00CE4D1E">
        <w:rPr>
          <w:sz w:val="24"/>
          <w:szCs w:val="24"/>
        </w:rPr>
        <w:t>许多难题</w:t>
      </w:r>
      <w:r w:rsidRPr="00CE4D1E">
        <w:rPr>
          <w:rFonts w:hint="eastAsia"/>
          <w:sz w:val="24"/>
          <w:szCs w:val="24"/>
        </w:rPr>
        <w:t>，但</w:t>
      </w:r>
      <w:r w:rsidRPr="00CE4D1E">
        <w:rPr>
          <w:sz w:val="24"/>
          <w:szCs w:val="24"/>
        </w:rPr>
        <w:t>在老师</w:t>
      </w:r>
      <w:r w:rsidR="0082701B">
        <w:rPr>
          <w:rFonts w:hint="eastAsia"/>
          <w:sz w:val="24"/>
          <w:szCs w:val="24"/>
        </w:rPr>
        <w:t>们</w:t>
      </w:r>
      <w:r w:rsidRPr="00CE4D1E">
        <w:rPr>
          <w:sz w:val="24"/>
          <w:szCs w:val="24"/>
        </w:rPr>
        <w:t>的</w:t>
      </w:r>
      <w:r w:rsidRPr="00CE4D1E">
        <w:rPr>
          <w:rFonts w:hint="eastAsia"/>
          <w:sz w:val="24"/>
          <w:szCs w:val="24"/>
        </w:rPr>
        <w:t>帮助</w:t>
      </w:r>
      <w:r w:rsidRPr="00CE4D1E">
        <w:rPr>
          <w:sz w:val="24"/>
          <w:szCs w:val="24"/>
        </w:rPr>
        <w:t>下，我顺利地</w:t>
      </w:r>
      <w:r w:rsidRPr="00CE4D1E">
        <w:rPr>
          <w:rFonts w:hint="eastAsia"/>
          <w:sz w:val="24"/>
          <w:szCs w:val="24"/>
        </w:rPr>
        <w:t>将其</w:t>
      </w:r>
      <w:r w:rsidRPr="00CE4D1E">
        <w:rPr>
          <w:sz w:val="24"/>
          <w:szCs w:val="24"/>
        </w:rPr>
        <w:t>解决。</w:t>
      </w:r>
      <w:r w:rsidRPr="00CE4D1E">
        <w:rPr>
          <w:rFonts w:hint="eastAsia"/>
          <w:sz w:val="24"/>
          <w:szCs w:val="24"/>
        </w:rPr>
        <w:t>实验室老师教会</w:t>
      </w:r>
      <w:r w:rsidRPr="00CE4D1E">
        <w:rPr>
          <w:sz w:val="24"/>
          <w:szCs w:val="24"/>
        </w:rPr>
        <w:t>我如何</w:t>
      </w:r>
      <w:r w:rsidRPr="00CE4D1E">
        <w:rPr>
          <w:rFonts w:hint="eastAsia"/>
          <w:sz w:val="24"/>
          <w:szCs w:val="24"/>
        </w:rPr>
        <w:t>开展</w:t>
      </w:r>
      <w:r w:rsidRPr="00CE4D1E">
        <w:rPr>
          <w:sz w:val="24"/>
          <w:szCs w:val="24"/>
        </w:rPr>
        <w:t>研究</w:t>
      </w:r>
      <w:r w:rsidRPr="00CE4D1E">
        <w:rPr>
          <w:rFonts w:hint="eastAsia"/>
          <w:sz w:val="24"/>
          <w:szCs w:val="24"/>
        </w:rPr>
        <w:t>，如何</w:t>
      </w:r>
      <w:r w:rsidRPr="00CE4D1E">
        <w:rPr>
          <w:sz w:val="24"/>
          <w:szCs w:val="24"/>
        </w:rPr>
        <w:t>进行论文写作。</w:t>
      </w:r>
      <w:r w:rsidRPr="00CE4D1E">
        <w:rPr>
          <w:rFonts w:hint="eastAsia"/>
          <w:sz w:val="24"/>
          <w:szCs w:val="24"/>
        </w:rPr>
        <w:t>特别</w:t>
      </w:r>
      <w:r w:rsidRPr="00CE4D1E">
        <w:rPr>
          <w:sz w:val="24"/>
          <w:szCs w:val="24"/>
        </w:rPr>
        <w:t>是，</w:t>
      </w:r>
      <w:r w:rsidRPr="00CE4D1E">
        <w:rPr>
          <w:rFonts w:hint="eastAsia"/>
          <w:sz w:val="24"/>
          <w:szCs w:val="24"/>
        </w:rPr>
        <w:t>导师</w:t>
      </w:r>
      <w:r w:rsidRPr="00CE4D1E">
        <w:rPr>
          <w:sz w:val="24"/>
          <w:szCs w:val="24"/>
        </w:rPr>
        <w:t>的</w:t>
      </w:r>
      <w:r w:rsidRPr="00CE4D1E">
        <w:rPr>
          <w:rFonts w:hint="eastAsia"/>
          <w:sz w:val="24"/>
          <w:szCs w:val="24"/>
        </w:rPr>
        <w:t>创新</w:t>
      </w:r>
      <w:r w:rsidRPr="00CE4D1E">
        <w:rPr>
          <w:sz w:val="24"/>
          <w:szCs w:val="24"/>
        </w:rPr>
        <w:t>思维</w:t>
      </w:r>
      <w:r w:rsidRPr="00CE4D1E">
        <w:rPr>
          <w:rFonts w:hint="eastAsia"/>
          <w:sz w:val="24"/>
          <w:szCs w:val="24"/>
        </w:rPr>
        <w:t>和严瑾做事</w:t>
      </w:r>
      <w:r w:rsidRPr="00CE4D1E">
        <w:rPr>
          <w:sz w:val="24"/>
          <w:szCs w:val="24"/>
        </w:rPr>
        <w:t>，</w:t>
      </w:r>
      <w:r w:rsidRPr="00CE4D1E">
        <w:rPr>
          <w:rFonts w:hint="eastAsia"/>
          <w:sz w:val="24"/>
          <w:szCs w:val="24"/>
        </w:rPr>
        <w:t>令我心悦诚服，对</w:t>
      </w:r>
      <w:r w:rsidRPr="00CE4D1E">
        <w:rPr>
          <w:sz w:val="24"/>
          <w:szCs w:val="24"/>
        </w:rPr>
        <w:t>我影响很深。</w:t>
      </w:r>
      <w:r w:rsidRPr="00CE4D1E">
        <w:rPr>
          <w:rFonts w:hint="eastAsia"/>
          <w:sz w:val="24"/>
          <w:szCs w:val="24"/>
        </w:rPr>
        <w:t>这些研究</w:t>
      </w:r>
      <w:r w:rsidRPr="00CE4D1E">
        <w:rPr>
          <w:sz w:val="24"/>
          <w:szCs w:val="24"/>
        </w:rPr>
        <w:t>方法和治学态度</w:t>
      </w:r>
      <w:r w:rsidRPr="00CE4D1E">
        <w:rPr>
          <w:rFonts w:hint="eastAsia"/>
          <w:sz w:val="24"/>
          <w:szCs w:val="24"/>
        </w:rPr>
        <w:t>，</w:t>
      </w:r>
      <w:r w:rsidRPr="00CE4D1E">
        <w:rPr>
          <w:sz w:val="24"/>
          <w:szCs w:val="24"/>
        </w:rPr>
        <w:t>让我</w:t>
      </w:r>
      <w:r w:rsidRPr="00CE4D1E">
        <w:rPr>
          <w:rFonts w:hint="eastAsia"/>
          <w:sz w:val="24"/>
          <w:szCs w:val="24"/>
        </w:rPr>
        <w:t>终生</w:t>
      </w:r>
      <w:r w:rsidRPr="00CE4D1E">
        <w:rPr>
          <w:sz w:val="24"/>
          <w:szCs w:val="24"/>
        </w:rPr>
        <w:t>受用</w:t>
      </w:r>
      <w:r w:rsidRPr="00CE4D1E">
        <w:rPr>
          <w:rFonts w:hint="eastAsia"/>
          <w:sz w:val="24"/>
          <w:szCs w:val="24"/>
        </w:rPr>
        <w:t>。</w:t>
      </w:r>
      <w:r w:rsidR="00A20A11">
        <w:rPr>
          <w:rFonts w:hint="eastAsia"/>
          <w:sz w:val="24"/>
          <w:szCs w:val="24"/>
        </w:rPr>
        <w:t>在此</w:t>
      </w:r>
      <w:r w:rsidR="00A20A11">
        <w:rPr>
          <w:sz w:val="24"/>
          <w:szCs w:val="24"/>
        </w:rPr>
        <w:t>，</w:t>
      </w:r>
      <w:r w:rsidR="00A20A11" w:rsidRPr="00A20A11">
        <w:rPr>
          <w:rFonts w:hint="eastAsia"/>
          <w:sz w:val="24"/>
          <w:szCs w:val="24"/>
        </w:rPr>
        <w:t>感谢老师这几年来给我的帮助与关心，感谢老师对我研究方向上的指导以及对我毕业论文所付出的时间与精力。</w:t>
      </w:r>
    </w:p>
    <w:p w14:paraId="52FD430E" w14:textId="77777777" w:rsidR="00CD5D87" w:rsidRPr="00CE4D1E" w:rsidRDefault="00CD5D87" w:rsidP="00CE4D1E">
      <w:pPr>
        <w:spacing w:line="400" w:lineRule="exact"/>
        <w:ind w:firstLine="480"/>
        <w:rPr>
          <w:sz w:val="24"/>
          <w:szCs w:val="24"/>
        </w:rPr>
      </w:pPr>
      <w:r w:rsidRPr="00CE4D1E">
        <w:rPr>
          <w:rFonts w:hint="eastAsia"/>
          <w:sz w:val="24"/>
          <w:szCs w:val="24"/>
        </w:rPr>
        <w:t>感谢家人，</w:t>
      </w:r>
      <w:r w:rsidRPr="00CE4D1E">
        <w:rPr>
          <w:sz w:val="24"/>
          <w:szCs w:val="24"/>
        </w:rPr>
        <w:t>特别是父母的默默</w:t>
      </w:r>
      <w:r w:rsidRPr="00CE4D1E">
        <w:rPr>
          <w:rFonts w:hint="eastAsia"/>
          <w:sz w:val="24"/>
          <w:szCs w:val="24"/>
        </w:rPr>
        <w:t>奉献和</w:t>
      </w:r>
      <w:r w:rsidRPr="00CE4D1E">
        <w:rPr>
          <w:sz w:val="24"/>
          <w:szCs w:val="24"/>
        </w:rPr>
        <w:t>支持。</w:t>
      </w:r>
      <w:r w:rsidR="002F7D49" w:rsidRPr="00CE4D1E">
        <w:rPr>
          <w:rFonts w:hint="eastAsia"/>
          <w:sz w:val="24"/>
          <w:szCs w:val="24"/>
        </w:rPr>
        <w:t>父亲</w:t>
      </w:r>
      <w:r w:rsidR="002F7D49" w:rsidRPr="00CE4D1E">
        <w:rPr>
          <w:sz w:val="24"/>
          <w:szCs w:val="24"/>
        </w:rPr>
        <w:t>对我</w:t>
      </w:r>
      <w:r w:rsidR="002F7D49" w:rsidRPr="00CE4D1E">
        <w:rPr>
          <w:rFonts w:hint="eastAsia"/>
          <w:sz w:val="24"/>
          <w:szCs w:val="24"/>
        </w:rPr>
        <w:t>说，家里</w:t>
      </w:r>
      <w:r w:rsidR="002F7D49" w:rsidRPr="00CE4D1E">
        <w:rPr>
          <w:sz w:val="24"/>
          <w:szCs w:val="24"/>
        </w:rPr>
        <w:t>的事情不用担心，让我努力学习</w:t>
      </w:r>
      <w:r w:rsidR="002F7D49" w:rsidRPr="00CE4D1E">
        <w:rPr>
          <w:rFonts w:hint="eastAsia"/>
          <w:sz w:val="24"/>
          <w:szCs w:val="24"/>
        </w:rPr>
        <w:t>。</w:t>
      </w:r>
      <w:r w:rsidRPr="00CE4D1E">
        <w:rPr>
          <w:rFonts w:hint="eastAsia"/>
          <w:sz w:val="24"/>
          <w:szCs w:val="24"/>
        </w:rPr>
        <w:t>母</w:t>
      </w:r>
      <w:r w:rsidR="002F7D49" w:rsidRPr="00CE4D1E">
        <w:rPr>
          <w:rFonts w:hint="eastAsia"/>
          <w:sz w:val="24"/>
          <w:szCs w:val="24"/>
        </w:rPr>
        <w:t>亲经常</w:t>
      </w:r>
      <w:r w:rsidRPr="00CE4D1E">
        <w:rPr>
          <w:sz w:val="24"/>
          <w:szCs w:val="24"/>
        </w:rPr>
        <w:t>对我嘘寒问暖，</w:t>
      </w:r>
      <w:r w:rsidRPr="00CE4D1E">
        <w:rPr>
          <w:rFonts w:hint="eastAsia"/>
          <w:sz w:val="24"/>
          <w:szCs w:val="24"/>
        </w:rPr>
        <w:t>让</w:t>
      </w:r>
      <w:r w:rsidRPr="00CE4D1E">
        <w:rPr>
          <w:sz w:val="24"/>
          <w:szCs w:val="24"/>
        </w:rPr>
        <w:t>我</w:t>
      </w:r>
      <w:r w:rsidRPr="00CE4D1E">
        <w:rPr>
          <w:rFonts w:hint="eastAsia"/>
          <w:sz w:val="24"/>
          <w:szCs w:val="24"/>
        </w:rPr>
        <w:t>保重</w:t>
      </w:r>
      <w:r w:rsidRPr="00CE4D1E">
        <w:rPr>
          <w:sz w:val="24"/>
          <w:szCs w:val="24"/>
        </w:rPr>
        <w:t>身体。</w:t>
      </w:r>
      <w:r w:rsidR="002F7D49" w:rsidRPr="00CE4D1E">
        <w:rPr>
          <w:rFonts w:hint="eastAsia"/>
          <w:sz w:val="24"/>
          <w:szCs w:val="24"/>
        </w:rPr>
        <w:t>这些</w:t>
      </w:r>
      <w:r w:rsidR="002F7D49" w:rsidRPr="00CE4D1E">
        <w:rPr>
          <w:sz w:val="24"/>
          <w:szCs w:val="24"/>
        </w:rPr>
        <w:t>叮呤嘱咐，</w:t>
      </w:r>
      <w:r w:rsidR="002F7D49" w:rsidRPr="00CE4D1E">
        <w:rPr>
          <w:rFonts w:hint="eastAsia"/>
          <w:sz w:val="24"/>
          <w:szCs w:val="24"/>
        </w:rPr>
        <w:t>让</w:t>
      </w:r>
      <w:r w:rsidR="002F7D49" w:rsidRPr="00CE4D1E">
        <w:rPr>
          <w:sz w:val="24"/>
          <w:szCs w:val="24"/>
        </w:rPr>
        <w:t>我</w:t>
      </w:r>
      <w:r w:rsidR="002F7D49" w:rsidRPr="00CE4D1E">
        <w:rPr>
          <w:rFonts w:hint="eastAsia"/>
          <w:sz w:val="24"/>
          <w:szCs w:val="24"/>
        </w:rPr>
        <w:t>多远</w:t>
      </w:r>
      <w:r w:rsidR="002F7D49" w:rsidRPr="00CE4D1E">
        <w:rPr>
          <w:sz w:val="24"/>
          <w:szCs w:val="24"/>
        </w:rPr>
        <w:t>都有家的温暖。</w:t>
      </w:r>
    </w:p>
    <w:p w14:paraId="590246ED" w14:textId="77777777" w:rsidR="00CE4D1E" w:rsidRDefault="009C67FF" w:rsidP="00CE4D1E">
      <w:pPr>
        <w:spacing w:line="400" w:lineRule="exact"/>
        <w:ind w:firstLine="480"/>
        <w:rPr>
          <w:sz w:val="24"/>
          <w:szCs w:val="24"/>
        </w:rPr>
      </w:pPr>
      <w:r>
        <w:rPr>
          <w:rFonts w:hint="eastAsia"/>
          <w:sz w:val="24"/>
          <w:szCs w:val="24"/>
        </w:rPr>
        <w:t>感谢川大同学，</w:t>
      </w:r>
      <w:r>
        <w:rPr>
          <w:sz w:val="24"/>
          <w:szCs w:val="24"/>
        </w:rPr>
        <w:t>特别是</w:t>
      </w:r>
      <w:r>
        <w:rPr>
          <w:rFonts w:hint="eastAsia"/>
          <w:sz w:val="24"/>
          <w:szCs w:val="24"/>
        </w:rPr>
        <w:t>实验室</w:t>
      </w:r>
      <w:r>
        <w:rPr>
          <w:sz w:val="24"/>
          <w:szCs w:val="24"/>
        </w:rPr>
        <w:t>的兄弟姐妹的</w:t>
      </w:r>
      <w:r>
        <w:rPr>
          <w:rFonts w:hint="eastAsia"/>
          <w:sz w:val="24"/>
          <w:szCs w:val="24"/>
        </w:rPr>
        <w:t>照顾和</w:t>
      </w:r>
      <w:r>
        <w:rPr>
          <w:sz w:val="24"/>
          <w:szCs w:val="24"/>
        </w:rPr>
        <w:t>关心</w:t>
      </w:r>
      <w:r>
        <w:rPr>
          <w:rFonts w:hint="eastAsia"/>
          <w:sz w:val="24"/>
          <w:szCs w:val="24"/>
        </w:rPr>
        <w:t>。</w:t>
      </w:r>
      <w:r>
        <w:rPr>
          <w:sz w:val="24"/>
          <w:szCs w:val="24"/>
        </w:rPr>
        <w:t>共同学习</w:t>
      </w:r>
      <w:r>
        <w:rPr>
          <w:rFonts w:hint="eastAsia"/>
          <w:sz w:val="24"/>
          <w:szCs w:val="24"/>
        </w:rPr>
        <w:t>和</w:t>
      </w:r>
      <w:r>
        <w:rPr>
          <w:sz w:val="24"/>
          <w:szCs w:val="24"/>
        </w:rPr>
        <w:t>一起进步，让我</w:t>
      </w:r>
      <w:r>
        <w:rPr>
          <w:rFonts w:hint="eastAsia"/>
          <w:sz w:val="24"/>
          <w:szCs w:val="24"/>
        </w:rPr>
        <w:t>在</w:t>
      </w:r>
      <w:r>
        <w:rPr>
          <w:sz w:val="24"/>
          <w:szCs w:val="24"/>
        </w:rPr>
        <w:t>这三年体会到</w:t>
      </w:r>
      <w:r>
        <w:rPr>
          <w:rFonts w:hint="eastAsia"/>
          <w:sz w:val="24"/>
          <w:szCs w:val="24"/>
        </w:rPr>
        <w:t>学生生活</w:t>
      </w:r>
      <w:r>
        <w:rPr>
          <w:sz w:val="24"/>
          <w:szCs w:val="24"/>
        </w:rPr>
        <w:t>的美好</w:t>
      </w:r>
      <w:r>
        <w:rPr>
          <w:rFonts w:hint="eastAsia"/>
          <w:sz w:val="24"/>
          <w:szCs w:val="24"/>
        </w:rPr>
        <w:t>。</w:t>
      </w:r>
      <w:r>
        <w:rPr>
          <w:sz w:val="24"/>
          <w:szCs w:val="24"/>
        </w:rPr>
        <w:t>另外</w:t>
      </w:r>
      <w:r>
        <w:rPr>
          <w:rFonts w:hint="eastAsia"/>
          <w:sz w:val="24"/>
          <w:szCs w:val="24"/>
        </w:rPr>
        <w:t>，</w:t>
      </w:r>
      <w:r>
        <w:rPr>
          <w:sz w:val="24"/>
          <w:szCs w:val="24"/>
        </w:rPr>
        <w:t>感谢</w:t>
      </w:r>
      <w:r>
        <w:rPr>
          <w:rFonts w:hint="eastAsia"/>
          <w:sz w:val="24"/>
          <w:szCs w:val="24"/>
        </w:rPr>
        <w:t>所有给我</w:t>
      </w:r>
      <w:r>
        <w:rPr>
          <w:sz w:val="24"/>
          <w:szCs w:val="24"/>
        </w:rPr>
        <w:t>的安慰</w:t>
      </w:r>
      <w:r>
        <w:rPr>
          <w:rFonts w:hint="eastAsia"/>
          <w:sz w:val="24"/>
          <w:szCs w:val="24"/>
        </w:rPr>
        <w:t>、</w:t>
      </w:r>
      <w:r>
        <w:rPr>
          <w:sz w:val="24"/>
          <w:szCs w:val="24"/>
        </w:rPr>
        <w:t>劝解和鼓励</w:t>
      </w:r>
      <w:r>
        <w:rPr>
          <w:rFonts w:hint="eastAsia"/>
          <w:sz w:val="24"/>
          <w:szCs w:val="24"/>
        </w:rPr>
        <w:t>的</w:t>
      </w:r>
      <w:r>
        <w:rPr>
          <w:sz w:val="24"/>
          <w:szCs w:val="24"/>
        </w:rPr>
        <w:t>朋友们，</w:t>
      </w:r>
      <w:r>
        <w:rPr>
          <w:rFonts w:hint="eastAsia"/>
          <w:sz w:val="24"/>
          <w:szCs w:val="24"/>
        </w:rPr>
        <w:t>希望未来</w:t>
      </w:r>
      <w:r>
        <w:rPr>
          <w:sz w:val="24"/>
          <w:szCs w:val="24"/>
        </w:rPr>
        <w:t>的</w:t>
      </w:r>
      <w:r>
        <w:rPr>
          <w:rFonts w:hint="eastAsia"/>
          <w:sz w:val="24"/>
          <w:szCs w:val="24"/>
        </w:rPr>
        <w:t>人生</w:t>
      </w:r>
      <w:r>
        <w:rPr>
          <w:sz w:val="24"/>
          <w:szCs w:val="24"/>
        </w:rPr>
        <w:t>一直都有你们。</w:t>
      </w:r>
    </w:p>
    <w:p w14:paraId="4767DFF1" w14:textId="77777777" w:rsidR="009C67FF" w:rsidRPr="00810E53" w:rsidRDefault="009C67FF" w:rsidP="009C67FF">
      <w:pPr>
        <w:spacing w:line="400" w:lineRule="exact"/>
        <w:ind w:firstLineChars="200" w:firstLine="480"/>
        <w:rPr>
          <w:rFonts w:ascii="Times New Roman" w:hAnsi="Times New Roman"/>
          <w:sz w:val="24"/>
        </w:rPr>
      </w:pPr>
      <w:r>
        <w:rPr>
          <w:rFonts w:ascii="Times New Roman" w:hAnsi="Times New Roman" w:hint="eastAsia"/>
          <w:sz w:val="24"/>
        </w:rPr>
        <w:t>最后，感谢各位论文评审专家和答辩委员会的老师，感谢您们对我的论文的悉心指正，感谢您们的辛勤劳动。</w:t>
      </w:r>
    </w:p>
    <w:p w14:paraId="77070554" w14:textId="77777777" w:rsidR="00C90EF6" w:rsidRDefault="00C90EF6" w:rsidP="00CE4D1E">
      <w:pPr>
        <w:spacing w:line="400" w:lineRule="exact"/>
        <w:ind w:firstLine="480"/>
        <w:rPr>
          <w:sz w:val="24"/>
          <w:szCs w:val="24"/>
        </w:rPr>
      </w:pPr>
    </w:p>
    <w:p w14:paraId="63644D1E" w14:textId="77777777" w:rsidR="00C90EF6" w:rsidRPr="00C90EF6" w:rsidRDefault="00C90EF6" w:rsidP="00C90EF6">
      <w:pPr>
        <w:rPr>
          <w:sz w:val="24"/>
          <w:szCs w:val="24"/>
        </w:rPr>
      </w:pPr>
    </w:p>
    <w:p w14:paraId="19EF5D6E" w14:textId="77777777" w:rsidR="00C90EF6" w:rsidRPr="00C90EF6" w:rsidRDefault="00C90EF6" w:rsidP="00C90EF6">
      <w:pPr>
        <w:rPr>
          <w:sz w:val="24"/>
          <w:szCs w:val="24"/>
        </w:rPr>
      </w:pPr>
    </w:p>
    <w:p w14:paraId="0EDFFD29" w14:textId="77777777" w:rsidR="00C90EF6" w:rsidRPr="00C90EF6" w:rsidRDefault="00C90EF6" w:rsidP="00C90EF6">
      <w:pPr>
        <w:rPr>
          <w:sz w:val="24"/>
          <w:szCs w:val="24"/>
        </w:rPr>
      </w:pPr>
    </w:p>
    <w:p w14:paraId="41FFCA36" w14:textId="77777777" w:rsidR="00C90EF6" w:rsidRPr="00C90EF6" w:rsidRDefault="00C90EF6" w:rsidP="00C90EF6">
      <w:pPr>
        <w:rPr>
          <w:sz w:val="24"/>
          <w:szCs w:val="24"/>
        </w:rPr>
      </w:pPr>
    </w:p>
    <w:p w14:paraId="0CFD5BED" w14:textId="77777777" w:rsidR="00C90EF6" w:rsidRPr="00C90EF6" w:rsidRDefault="00C90EF6" w:rsidP="00C90EF6">
      <w:pPr>
        <w:rPr>
          <w:sz w:val="24"/>
          <w:szCs w:val="24"/>
        </w:rPr>
      </w:pPr>
    </w:p>
    <w:p w14:paraId="6EBC528F" w14:textId="77777777" w:rsidR="00CE4D1E" w:rsidRPr="00C90EF6" w:rsidRDefault="00CE4D1E" w:rsidP="00C90EF6">
      <w:pPr>
        <w:jc w:val="center"/>
        <w:rPr>
          <w:sz w:val="24"/>
          <w:szCs w:val="24"/>
        </w:rPr>
      </w:pPr>
    </w:p>
    <w:sectPr w:rsidR="00CE4D1E" w:rsidRPr="00C90EF6" w:rsidSect="000257C3">
      <w:endnotePr>
        <w:numFmt w:val="decimal"/>
        <w:numStart w:val="4"/>
      </w:endnotePr>
      <w:pgSz w:w="10433" w:h="14742"/>
      <w:pgMar w:top="1276" w:right="1106" w:bottom="1276" w:left="1106" w:header="851" w:footer="992" w:gutter="0"/>
      <w:cols w:space="425"/>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Microsoft Office 用户" w:date="2016-11-22T10:27:00Z" w:initials="Office">
    <w:p w14:paraId="50E01D8C" w14:textId="11230568" w:rsidR="00487E91" w:rsidRDefault="00487E91">
      <w:pPr>
        <w:pStyle w:val="afc"/>
      </w:pPr>
      <w:r>
        <w:rPr>
          <w:rStyle w:val="afb"/>
        </w:rPr>
        <w:annotationRef/>
      </w:r>
      <w:r w:rsidRPr="00FD5547">
        <w:rPr>
          <w:rFonts w:hint="eastAsia"/>
        </w:rPr>
        <w:t>移动云计算的</w:t>
      </w:r>
      <w:r w:rsidRPr="00FD5547">
        <w:rPr>
          <w:rFonts w:hint="eastAsia"/>
        </w:rPr>
        <w:t>QoE</w:t>
      </w:r>
      <w:r w:rsidRPr="00FD5547">
        <w:rPr>
          <w:rFonts w:hint="eastAsia"/>
        </w:rPr>
        <w:t>评价与优化研究</w:t>
      </w:r>
      <w:r w:rsidRPr="00FD5547">
        <w:rPr>
          <w:rFonts w:hint="eastAsia"/>
        </w:rPr>
        <w:t>_</w:t>
      </w:r>
      <w:r w:rsidRPr="00FD5547">
        <w:rPr>
          <w:rFonts w:hint="eastAsia"/>
        </w:rPr>
        <w:t>王文婧</w:t>
      </w:r>
    </w:p>
  </w:comment>
  <w:comment w:id="20" w:author="Microsoft Office 用户" w:date="2016-11-22T09:45:00Z" w:initials="Office">
    <w:p w14:paraId="1198DE39" w14:textId="2DAFA2D8" w:rsidR="00487E91" w:rsidRDefault="00487E91">
      <w:pPr>
        <w:pStyle w:val="afc"/>
      </w:pPr>
      <w:r>
        <w:rPr>
          <w:rStyle w:val="afb"/>
        </w:rPr>
        <w:annotationRef/>
      </w:r>
      <w:r w:rsidRPr="0007249E">
        <w:rPr>
          <w:rFonts w:hint="eastAsia"/>
        </w:rPr>
        <w:t>基于</w:t>
      </w:r>
      <w:r w:rsidRPr="0007249E">
        <w:rPr>
          <w:rFonts w:hint="eastAsia"/>
        </w:rPr>
        <w:t>Cloudlet</w:t>
      </w:r>
      <w:r w:rsidRPr="0007249E">
        <w:rPr>
          <w:rFonts w:hint="eastAsia"/>
        </w:rPr>
        <w:t>三层结构模型的移动协同计算平台的研究与实现</w:t>
      </w:r>
    </w:p>
  </w:comment>
  <w:comment w:id="21" w:author="Microsoft Office 用户" w:date="2016-11-22T09:54:00Z" w:initials="Office">
    <w:p w14:paraId="501C7EE8" w14:textId="7D988FB0" w:rsidR="00487E91" w:rsidRDefault="00487E91">
      <w:pPr>
        <w:pStyle w:val="afc"/>
      </w:pPr>
      <w:r>
        <w:rPr>
          <w:rStyle w:val="afb"/>
        </w:rPr>
        <w:annotationRef/>
      </w:r>
      <w:r w:rsidRPr="00E82335">
        <w:rPr>
          <w:rFonts w:hint="eastAsia"/>
        </w:rPr>
        <w:t>面向移动云计算的上下文自适应服务选择方法研究</w:t>
      </w:r>
    </w:p>
  </w:comment>
  <w:comment w:id="22" w:author="Microsoft Office 用户" w:date="2016-11-22T10:44:00Z" w:initials="Office">
    <w:p w14:paraId="4C7646D0" w14:textId="54F4E12E" w:rsidR="00487E91" w:rsidRDefault="00487E91">
      <w:pPr>
        <w:pStyle w:val="afc"/>
      </w:pPr>
      <w:r>
        <w:rPr>
          <w:rStyle w:val="afb"/>
        </w:rPr>
        <w:annotationRef/>
      </w:r>
      <w:r w:rsidRPr="00035E79">
        <w:rPr>
          <w:rFonts w:hint="eastAsia"/>
        </w:rPr>
        <w:t>移动云计算服务架构研究与应用实现</w:t>
      </w:r>
      <w:r w:rsidRPr="00035E79">
        <w:rPr>
          <w:rFonts w:hint="eastAsia"/>
        </w:rPr>
        <w:t>_</w:t>
      </w:r>
      <w:r w:rsidRPr="00035E79">
        <w:rPr>
          <w:rFonts w:hint="eastAsia"/>
        </w:rPr>
        <w:t>李小凤</w:t>
      </w:r>
    </w:p>
  </w:comment>
  <w:comment w:id="26" w:author="Microsoft Office 用户" w:date="2016-11-22T10:39:00Z" w:initials="Office">
    <w:p w14:paraId="103069B0" w14:textId="2C5348D3" w:rsidR="00487E91" w:rsidRDefault="00487E91">
      <w:pPr>
        <w:pStyle w:val="afc"/>
      </w:pPr>
      <w:r>
        <w:rPr>
          <w:rStyle w:val="afb"/>
        </w:rPr>
        <w:annotationRef/>
      </w:r>
      <w:r w:rsidRPr="00035E79">
        <w:rPr>
          <w:rFonts w:hint="eastAsia"/>
        </w:rPr>
        <w:t>移动云计算的应用现状及存在问题分析</w:t>
      </w:r>
      <w:r w:rsidRPr="00035E79">
        <w:rPr>
          <w:rFonts w:hint="eastAsia"/>
        </w:rPr>
        <w:t>_</w:t>
      </w:r>
      <w:r w:rsidRPr="00035E79">
        <w:rPr>
          <w:rFonts w:hint="eastAsia"/>
        </w:rPr>
        <w:t>邓茹月</w:t>
      </w:r>
    </w:p>
  </w:comment>
  <w:comment w:id="30" w:author="Microsoft Office 用户" w:date="2016-11-22T09:58:00Z" w:initials="Office">
    <w:p w14:paraId="2E0ACDC3" w14:textId="04B43473" w:rsidR="00487E91" w:rsidRDefault="00487E91">
      <w:pPr>
        <w:pStyle w:val="afc"/>
      </w:pPr>
      <w:r>
        <w:rPr>
          <w:rStyle w:val="afb"/>
        </w:rPr>
        <w:annotationRef/>
      </w:r>
      <w:r w:rsidRPr="00E82335">
        <w:rPr>
          <w:rFonts w:hint="eastAsia"/>
        </w:rPr>
        <w:t>面向移动云计算的上下文自适应服务选择方法研究</w:t>
      </w:r>
    </w:p>
  </w:comment>
  <w:comment w:id="31" w:author="Microsoft Office 用户" w:date="2016-11-22T10:04:00Z" w:initials="Office">
    <w:p w14:paraId="7F045B38" w14:textId="5575FDBF" w:rsidR="00487E91" w:rsidRDefault="00487E91">
      <w:pPr>
        <w:pStyle w:val="afc"/>
      </w:pPr>
      <w:r>
        <w:rPr>
          <w:rStyle w:val="afb"/>
        </w:rPr>
        <w:annotationRef/>
      </w:r>
      <w:r w:rsidRPr="00E82335">
        <w:rPr>
          <w:rFonts w:hint="eastAsia"/>
        </w:rPr>
        <w:t>面向移动云计算的上下文自适应服务选择方法研究</w:t>
      </w:r>
    </w:p>
  </w:comment>
  <w:comment w:id="32" w:author="Microsoft Office 用户" w:date="2016-11-22T11:17:00Z" w:initials="Office">
    <w:p w14:paraId="263A6DEF" w14:textId="5F83AFA2" w:rsidR="00487E91" w:rsidRDefault="00487E91">
      <w:pPr>
        <w:pStyle w:val="afc"/>
      </w:pPr>
      <w:r>
        <w:rPr>
          <w:rStyle w:val="afb"/>
        </w:rPr>
        <w:annotationRef/>
      </w:r>
      <w:r w:rsidRPr="00FC09A9">
        <w:rPr>
          <w:rFonts w:hint="eastAsia"/>
        </w:rPr>
        <w:t>移动云计算环境下上下文综合的态势感知研究与实现</w:t>
      </w:r>
    </w:p>
  </w:comment>
  <w:comment w:id="38" w:author="Microsoft Office 用户" w:date="2016-11-22T10:09:00Z" w:initials="Office">
    <w:p w14:paraId="13DCA5F4" w14:textId="41F4AAAD" w:rsidR="00487E91" w:rsidRDefault="00487E91">
      <w:pPr>
        <w:pStyle w:val="afc"/>
      </w:pPr>
      <w:r>
        <w:rPr>
          <w:rStyle w:val="afb"/>
        </w:rPr>
        <w:annotationRef/>
      </w:r>
      <w:r w:rsidRPr="00236BF3">
        <w:rPr>
          <w:rFonts w:hint="eastAsia"/>
        </w:rPr>
        <w:t>作业车间调度问题的求解算法研究</w:t>
      </w:r>
      <w:r w:rsidRPr="00236BF3">
        <w:rPr>
          <w:rFonts w:hint="eastAsia"/>
        </w:rPr>
        <w:t>----</w:t>
      </w:r>
      <w:r w:rsidRPr="00236BF3">
        <w:rPr>
          <w:rFonts w:hint="eastAsia"/>
        </w:rPr>
        <w:t>优先指派</w:t>
      </w:r>
    </w:p>
  </w:comment>
  <w:comment w:id="42" w:author="Microsoft Office 用户" w:date="2016-11-22T15:42:00Z" w:initials="Office">
    <w:p w14:paraId="4A5C67E2" w14:textId="61081D67" w:rsidR="00487E91" w:rsidRDefault="00487E91">
      <w:pPr>
        <w:pStyle w:val="afc"/>
      </w:pPr>
      <w:r>
        <w:rPr>
          <w:rStyle w:val="afb"/>
        </w:rPr>
        <w:annotationRef/>
      </w:r>
      <w:r w:rsidRPr="00F91DC8">
        <w:rPr>
          <w:rFonts w:hint="eastAsia"/>
        </w:rPr>
        <w:t>基于遗传算法的车间调度研究与应用</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0E01D8C" w15:done="0"/>
  <w15:commentEx w15:paraId="1198DE39" w15:done="0"/>
  <w15:commentEx w15:paraId="501C7EE8" w15:done="0"/>
  <w15:commentEx w15:paraId="4C7646D0" w15:done="0"/>
  <w15:commentEx w15:paraId="103069B0" w15:done="0"/>
  <w15:commentEx w15:paraId="2E0ACDC3" w15:done="0"/>
  <w15:commentEx w15:paraId="7F045B38" w15:done="0"/>
  <w15:commentEx w15:paraId="263A6DEF" w15:done="0"/>
  <w15:commentEx w15:paraId="13DCA5F4" w15:done="0"/>
  <w15:commentEx w15:paraId="4A5C67E2"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C5D652" w14:textId="77777777" w:rsidR="008725B4" w:rsidRPr="00765652" w:rsidRDefault="008725B4" w:rsidP="00765652">
      <w:pPr>
        <w:pStyle w:val="a5"/>
        <w:ind w:firstLine="360"/>
      </w:pPr>
    </w:p>
  </w:endnote>
  <w:endnote w:type="continuationSeparator" w:id="0">
    <w:p w14:paraId="66BA18EA" w14:textId="77777777" w:rsidR="008725B4" w:rsidRDefault="008725B4" w:rsidP="003A0A67">
      <w:pPr>
        <w:ind w:firstLine="420"/>
      </w:pPr>
    </w:p>
  </w:endnote>
  <w:endnote w:type="continuationNotice" w:id="1">
    <w:p w14:paraId="0F174EA0" w14:textId="77777777" w:rsidR="008725B4" w:rsidRDefault="008725B4">
      <w:pPr>
        <w:ind w:firstLine="4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mbria">
    <w:panose1 w:val="02040503050406030204"/>
    <w:charset w:val="00"/>
    <w:family w:val="auto"/>
    <w:pitch w:val="variable"/>
    <w:sig w:usb0="E00002FF" w:usb1="400004FF" w:usb2="00000000" w:usb3="00000000" w:csb0="0000019F" w:csb1="00000000"/>
  </w:font>
  <w:font w:name="楷体">
    <w:charset w:val="86"/>
    <w:family w:val="auto"/>
    <w:pitch w:val="variable"/>
    <w:sig w:usb0="800002BF" w:usb1="38CF7CFA" w:usb2="00000016" w:usb3="00000000" w:csb0="00040001" w:csb1="00000000"/>
  </w:font>
  <w:font w:name="汉仪大宋简">
    <w:altName w:val="宋体"/>
    <w:charset w:val="86"/>
    <w:family w:val="modern"/>
    <w:pitch w:val="default"/>
    <w:sig w:usb0="00000001" w:usb1="080E0000" w:usb2="00000010" w:usb3="00000000" w:csb0="00040000" w:csb1="00000000"/>
  </w:font>
  <w:font w:name="Cambria Math">
    <w:panose1 w:val="02040503050406030204"/>
    <w:charset w:val="00"/>
    <w:family w:val="auto"/>
    <w:pitch w:val="variable"/>
    <w:sig w:usb0="E00002FF" w:usb1="420024FF" w:usb2="00000000" w:usb3="00000000" w:csb0="0000019F" w:csb1="00000000"/>
  </w:font>
  <w:font w:name="MS Mincho">
    <w:panose1 w:val="02020609040205080304"/>
    <w:charset w:val="80"/>
    <w:family w:val="auto"/>
    <w:pitch w:val="variable"/>
    <w:sig w:usb0="E00002FF" w:usb1="6AC7FDFB" w:usb2="08000012" w:usb3="00000000" w:csb0="0002009F" w:csb1="00000000"/>
  </w:font>
  <w:font w:name="Castellar">
    <w:altName w:val="Trattatello"/>
    <w:charset w:val="00"/>
    <w:family w:val="roman"/>
    <w:pitch w:val="variable"/>
    <w:sig w:usb0="00000003" w:usb1="00000000" w:usb2="00000000" w:usb3="00000000" w:csb0="00000001" w:csb1="00000000"/>
  </w:font>
  <w:font w:name="Lucida Sans Unicode">
    <w:panose1 w:val="020B0602030504020204"/>
    <w:charset w:val="00"/>
    <w:family w:val="auto"/>
    <w:pitch w:val="variable"/>
    <w:sig w:usb0="80000AFF" w:usb1="0000396B" w:usb2="00000000" w:usb3="00000000" w:csb0="000000BF" w:csb1="00000000"/>
  </w:font>
  <w:font w:name="螳倶ｽ・">
    <w:altName w:val="MS Mincho"/>
    <w:panose1 w:val="00000000000000000000"/>
    <w:charset w:val="80"/>
    <w:family w:val="auto"/>
    <w:notTrueType/>
    <w:pitch w:val="default"/>
    <w:sig w:usb0="00000000"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4553757"/>
      <w:docPartObj>
        <w:docPartGallery w:val="Page Numbers (Bottom of Page)"/>
        <w:docPartUnique/>
      </w:docPartObj>
    </w:sdtPr>
    <w:sdtContent>
      <w:p w14:paraId="76A19C51" w14:textId="77777777" w:rsidR="00487E91" w:rsidRDefault="00487E91">
        <w:pPr>
          <w:pStyle w:val="a5"/>
          <w:ind w:firstLine="360"/>
          <w:jc w:val="center"/>
        </w:pPr>
        <w:r w:rsidRPr="003D079B">
          <w:rPr>
            <w:rFonts w:ascii="Times New Roman" w:hAnsi="Times New Roman" w:cs="Times New Roman"/>
          </w:rPr>
          <w:fldChar w:fldCharType="begin"/>
        </w:r>
        <w:r w:rsidRPr="003D079B">
          <w:rPr>
            <w:rFonts w:ascii="Times New Roman" w:hAnsi="Times New Roman" w:cs="Times New Roman"/>
          </w:rPr>
          <w:instrText xml:space="preserve"> PAGE   \* MERGEFORMAT </w:instrText>
        </w:r>
        <w:r w:rsidRPr="003D079B">
          <w:rPr>
            <w:rFonts w:ascii="Times New Roman" w:hAnsi="Times New Roman" w:cs="Times New Roman"/>
          </w:rPr>
          <w:fldChar w:fldCharType="separate"/>
        </w:r>
        <w:r w:rsidR="00AB22CD" w:rsidRPr="00AB22CD">
          <w:rPr>
            <w:rFonts w:ascii="Times New Roman" w:hAnsi="Times New Roman" w:cs="Times New Roman"/>
            <w:noProof/>
            <w:lang w:val="zh-CN"/>
          </w:rPr>
          <w:t>I</w:t>
        </w:r>
        <w:r w:rsidRPr="003D079B">
          <w:rPr>
            <w:rFonts w:ascii="Times New Roman" w:hAnsi="Times New Roman" w:cs="Times New Roman"/>
          </w:rPr>
          <w:fldChar w:fldCharType="end"/>
        </w:r>
      </w:p>
    </w:sdtContent>
  </w:sdt>
  <w:p w14:paraId="30F6C224" w14:textId="77777777" w:rsidR="00487E91" w:rsidRDefault="00487E91" w:rsidP="00511ADD">
    <w:pPr>
      <w:pStyle w:val="a5"/>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4533973"/>
      <w:docPartObj>
        <w:docPartGallery w:val="Page Numbers (Bottom of Page)"/>
        <w:docPartUnique/>
      </w:docPartObj>
    </w:sdtPr>
    <w:sdtContent>
      <w:p w14:paraId="65144612" w14:textId="77777777" w:rsidR="00487E91" w:rsidRDefault="00487E91">
        <w:pPr>
          <w:pStyle w:val="a5"/>
          <w:ind w:firstLine="360"/>
          <w:jc w:val="center"/>
        </w:pPr>
        <w:r w:rsidRPr="003D079B">
          <w:rPr>
            <w:rFonts w:ascii="Times New Roman" w:hAnsi="Times New Roman" w:cs="Times New Roman"/>
          </w:rPr>
          <w:fldChar w:fldCharType="begin"/>
        </w:r>
        <w:r w:rsidRPr="003D079B">
          <w:rPr>
            <w:rFonts w:ascii="Times New Roman" w:hAnsi="Times New Roman" w:cs="Times New Roman"/>
          </w:rPr>
          <w:instrText xml:space="preserve"> PAGE   \* MERGEFORMAT </w:instrText>
        </w:r>
        <w:r w:rsidRPr="003D079B">
          <w:rPr>
            <w:rFonts w:ascii="Times New Roman" w:hAnsi="Times New Roman" w:cs="Times New Roman"/>
          </w:rPr>
          <w:fldChar w:fldCharType="separate"/>
        </w:r>
        <w:r w:rsidR="00AB22CD" w:rsidRPr="00AB22CD">
          <w:rPr>
            <w:rFonts w:ascii="Times New Roman" w:hAnsi="Times New Roman" w:cs="Times New Roman"/>
            <w:noProof/>
            <w:lang w:val="zh-CN"/>
          </w:rPr>
          <w:t>10</w:t>
        </w:r>
        <w:r w:rsidRPr="003D079B">
          <w:rPr>
            <w:rFonts w:ascii="Times New Roman" w:hAnsi="Times New Roman" w:cs="Times New Roman"/>
          </w:rPr>
          <w:fldChar w:fldCharType="end"/>
        </w:r>
      </w:p>
    </w:sdtContent>
  </w:sdt>
  <w:p w14:paraId="55D10E9C" w14:textId="77777777" w:rsidR="00487E91" w:rsidRDefault="00487E91" w:rsidP="00511ADD">
    <w:pPr>
      <w:pStyle w:val="a5"/>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B6148C" w14:textId="77777777" w:rsidR="008725B4" w:rsidRDefault="008725B4" w:rsidP="003A0A67">
      <w:pPr>
        <w:ind w:firstLine="420"/>
      </w:pPr>
      <w:r>
        <w:separator/>
      </w:r>
    </w:p>
  </w:footnote>
  <w:footnote w:type="continuationSeparator" w:id="0">
    <w:p w14:paraId="387E80E9" w14:textId="77777777" w:rsidR="008725B4" w:rsidRDefault="008725B4" w:rsidP="003A0A67">
      <w:pPr>
        <w:ind w:firstLine="42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6D3334" w14:textId="77777777" w:rsidR="00487E91" w:rsidRDefault="00487E91">
    <w:pPr>
      <w:pStyle w:val="a3"/>
      <w:tabs>
        <w:tab w:val="clear" w:pos="4153"/>
        <w:tab w:val="clear" w:pos="8306"/>
        <w:tab w:val="left" w:pos="1125"/>
      </w:tabs>
      <w:ind w:firstLine="420"/>
      <w:rPr>
        <w:rFonts w:ascii="宋体" w:hAnsi="宋体"/>
        <w:sz w:val="21"/>
        <w:szCs w:val="21"/>
      </w:rPr>
    </w:pPr>
    <w:r>
      <w:rPr>
        <w:rFonts w:hint="eastAsia"/>
        <w:sz w:val="21"/>
        <w:szCs w:val="21"/>
      </w:rPr>
      <w:t>四川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BAB2BA" w14:textId="77777777" w:rsidR="00487E91" w:rsidRDefault="00487E91" w:rsidP="003B4842">
    <w:pPr>
      <w:pStyle w:val="a3"/>
      <w:pBdr>
        <w:bottom w:val="none" w:sz="0" w:space="0" w:color="auto"/>
      </w:pBdr>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49456" w14:textId="77777777" w:rsidR="00487E91" w:rsidRDefault="00487E91">
    <w:pPr>
      <w:pStyle w:val="a3"/>
      <w:ind w:firstLine="360"/>
    </w:pPr>
    <w:r>
      <w:rPr>
        <w:rFonts w:hint="eastAsia"/>
      </w:rPr>
      <w:t>四川大学硕士学位论文</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86DAD7" w14:textId="77777777" w:rsidR="00487E91" w:rsidRDefault="00487E91" w:rsidP="003B4842">
    <w:pPr>
      <w:pStyle w:val="a3"/>
      <w:pBdr>
        <w:bottom w:val="none" w:sz="0" w:space="0" w:color="auto"/>
      </w:pBdr>
      <w:ind w:firstLine="360"/>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3279ED" w14:textId="77777777" w:rsidR="00487E91" w:rsidRDefault="00487E91">
    <w:pPr>
      <w:pStyle w:val="a3"/>
      <w:ind w:firstLine="360"/>
    </w:pPr>
    <w:r>
      <w:rPr>
        <w:rFonts w:hint="eastAsia"/>
      </w:rPr>
      <w:t>四川大学硕士学位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DD64F3"/>
    <w:multiLevelType w:val="hybridMultilevel"/>
    <w:tmpl w:val="9D541ED6"/>
    <w:lvl w:ilvl="0" w:tplc="F13652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BF66F14"/>
    <w:multiLevelType w:val="hybridMultilevel"/>
    <w:tmpl w:val="69A438D0"/>
    <w:lvl w:ilvl="0" w:tplc="F3A6EB8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BDB526A"/>
    <w:multiLevelType w:val="hybridMultilevel"/>
    <w:tmpl w:val="9D541ED6"/>
    <w:lvl w:ilvl="0" w:tplc="F13652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IdMacAtCleanup w:val="2"/>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Office 用户">
    <w15:presenceInfo w15:providerId="None" w15:userId="Microsoft Office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gutterAtTop/>
  <w:hideSpellingErrors/>
  <w:activeWritingStyle w:appName="MSWord" w:lang="en-US" w:vendorID="64" w:dllVersion="131078" w:nlCheck="1" w:checkStyle="0"/>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0A67"/>
    <w:rsid w:val="00001045"/>
    <w:rsid w:val="00001236"/>
    <w:rsid w:val="00001480"/>
    <w:rsid w:val="0000159F"/>
    <w:rsid w:val="00001628"/>
    <w:rsid w:val="0000193F"/>
    <w:rsid w:val="00001B16"/>
    <w:rsid w:val="00002303"/>
    <w:rsid w:val="00002643"/>
    <w:rsid w:val="0000266D"/>
    <w:rsid w:val="0000274D"/>
    <w:rsid w:val="00002D6D"/>
    <w:rsid w:val="00003369"/>
    <w:rsid w:val="000034BC"/>
    <w:rsid w:val="00003609"/>
    <w:rsid w:val="000038E8"/>
    <w:rsid w:val="000041B2"/>
    <w:rsid w:val="000042F5"/>
    <w:rsid w:val="00005AC0"/>
    <w:rsid w:val="00005B44"/>
    <w:rsid w:val="00005CD8"/>
    <w:rsid w:val="00006509"/>
    <w:rsid w:val="000065A5"/>
    <w:rsid w:val="000069CB"/>
    <w:rsid w:val="00007E2F"/>
    <w:rsid w:val="000102BB"/>
    <w:rsid w:val="000109C2"/>
    <w:rsid w:val="00010BDD"/>
    <w:rsid w:val="00010C4D"/>
    <w:rsid w:val="00010EB6"/>
    <w:rsid w:val="00010F6F"/>
    <w:rsid w:val="00011973"/>
    <w:rsid w:val="0001222E"/>
    <w:rsid w:val="000125DC"/>
    <w:rsid w:val="000126A8"/>
    <w:rsid w:val="0001278C"/>
    <w:rsid w:val="00012A79"/>
    <w:rsid w:val="00012CF7"/>
    <w:rsid w:val="00012E25"/>
    <w:rsid w:val="00012FA6"/>
    <w:rsid w:val="0001311A"/>
    <w:rsid w:val="00013CFF"/>
    <w:rsid w:val="00013E16"/>
    <w:rsid w:val="00013EF0"/>
    <w:rsid w:val="00013F70"/>
    <w:rsid w:val="0001404C"/>
    <w:rsid w:val="000143ED"/>
    <w:rsid w:val="000145D3"/>
    <w:rsid w:val="00014D02"/>
    <w:rsid w:val="00014D10"/>
    <w:rsid w:val="000151B4"/>
    <w:rsid w:val="00015AF8"/>
    <w:rsid w:val="00015C46"/>
    <w:rsid w:val="00015D8F"/>
    <w:rsid w:val="00015E35"/>
    <w:rsid w:val="000163A5"/>
    <w:rsid w:val="000163B1"/>
    <w:rsid w:val="000164E1"/>
    <w:rsid w:val="0001665C"/>
    <w:rsid w:val="0001699C"/>
    <w:rsid w:val="00016DE4"/>
    <w:rsid w:val="000171BA"/>
    <w:rsid w:val="00017891"/>
    <w:rsid w:val="00017A2B"/>
    <w:rsid w:val="00017B27"/>
    <w:rsid w:val="0002011E"/>
    <w:rsid w:val="0002016F"/>
    <w:rsid w:val="0002032D"/>
    <w:rsid w:val="0002038F"/>
    <w:rsid w:val="00020423"/>
    <w:rsid w:val="00020762"/>
    <w:rsid w:val="00020C2C"/>
    <w:rsid w:val="00020E58"/>
    <w:rsid w:val="00020F84"/>
    <w:rsid w:val="00021007"/>
    <w:rsid w:val="00021153"/>
    <w:rsid w:val="000214F6"/>
    <w:rsid w:val="0002192C"/>
    <w:rsid w:val="00021958"/>
    <w:rsid w:val="00021DC9"/>
    <w:rsid w:val="00021E21"/>
    <w:rsid w:val="00021F7D"/>
    <w:rsid w:val="00021FCC"/>
    <w:rsid w:val="000220A1"/>
    <w:rsid w:val="000220EC"/>
    <w:rsid w:val="00022249"/>
    <w:rsid w:val="000222ED"/>
    <w:rsid w:val="00022310"/>
    <w:rsid w:val="0002236A"/>
    <w:rsid w:val="000223CF"/>
    <w:rsid w:val="000229F4"/>
    <w:rsid w:val="00022BB7"/>
    <w:rsid w:val="00022C2C"/>
    <w:rsid w:val="00022D6A"/>
    <w:rsid w:val="00022DF9"/>
    <w:rsid w:val="0002305B"/>
    <w:rsid w:val="00023506"/>
    <w:rsid w:val="00023535"/>
    <w:rsid w:val="000236F3"/>
    <w:rsid w:val="000241EA"/>
    <w:rsid w:val="000242DE"/>
    <w:rsid w:val="000244A6"/>
    <w:rsid w:val="00025039"/>
    <w:rsid w:val="000251A5"/>
    <w:rsid w:val="000257C3"/>
    <w:rsid w:val="00025CE1"/>
    <w:rsid w:val="00026043"/>
    <w:rsid w:val="000260D4"/>
    <w:rsid w:val="000265DA"/>
    <w:rsid w:val="00026987"/>
    <w:rsid w:val="00026A04"/>
    <w:rsid w:val="00026F95"/>
    <w:rsid w:val="000273F4"/>
    <w:rsid w:val="00027753"/>
    <w:rsid w:val="0003002C"/>
    <w:rsid w:val="0003012F"/>
    <w:rsid w:val="000302A1"/>
    <w:rsid w:val="000305F3"/>
    <w:rsid w:val="00030618"/>
    <w:rsid w:val="000306E0"/>
    <w:rsid w:val="00030958"/>
    <w:rsid w:val="00030A8B"/>
    <w:rsid w:val="00030EAE"/>
    <w:rsid w:val="00031021"/>
    <w:rsid w:val="0003141A"/>
    <w:rsid w:val="00031501"/>
    <w:rsid w:val="0003176D"/>
    <w:rsid w:val="00031A73"/>
    <w:rsid w:val="00031FA8"/>
    <w:rsid w:val="00032422"/>
    <w:rsid w:val="0003294C"/>
    <w:rsid w:val="00032E4D"/>
    <w:rsid w:val="00032EDC"/>
    <w:rsid w:val="00032FF7"/>
    <w:rsid w:val="0003318F"/>
    <w:rsid w:val="00034043"/>
    <w:rsid w:val="000342AA"/>
    <w:rsid w:val="00034584"/>
    <w:rsid w:val="000349B6"/>
    <w:rsid w:val="00034A6A"/>
    <w:rsid w:val="00034EF4"/>
    <w:rsid w:val="00034F22"/>
    <w:rsid w:val="000352B8"/>
    <w:rsid w:val="00035426"/>
    <w:rsid w:val="00035BFE"/>
    <w:rsid w:val="00035E79"/>
    <w:rsid w:val="000362FA"/>
    <w:rsid w:val="0003637D"/>
    <w:rsid w:val="00037143"/>
    <w:rsid w:val="00037542"/>
    <w:rsid w:val="0003781B"/>
    <w:rsid w:val="00037F6A"/>
    <w:rsid w:val="000401C5"/>
    <w:rsid w:val="000402E0"/>
    <w:rsid w:val="000407CB"/>
    <w:rsid w:val="000408BB"/>
    <w:rsid w:val="000408D7"/>
    <w:rsid w:val="00040ACA"/>
    <w:rsid w:val="00040C8D"/>
    <w:rsid w:val="00040D57"/>
    <w:rsid w:val="00041DCA"/>
    <w:rsid w:val="000422E8"/>
    <w:rsid w:val="0004233F"/>
    <w:rsid w:val="000424C2"/>
    <w:rsid w:val="0004286D"/>
    <w:rsid w:val="00042E6D"/>
    <w:rsid w:val="00042F15"/>
    <w:rsid w:val="000432FD"/>
    <w:rsid w:val="00043367"/>
    <w:rsid w:val="00043697"/>
    <w:rsid w:val="000437BE"/>
    <w:rsid w:val="00043DBE"/>
    <w:rsid w:val="00044314"/>
    <w:rsid w:val="000447E1"/>
    <w:rsid w:val="000449A1"/>
    <w:rsid w:val="00044A9D"/>
    <w:rsid w:val="00044B4C"/>
    <w:rsid w:val="00044B53"/>
    <w:rsid w:val="0004502B"/>
    <w:rsid w:val="000452C2"/>
    <w:rsid w:val="0004541F"/>
    <w:rsid w:val="00045987"/>
    <w:rsid w:val="000459CB"/>
    <w:rsid w:val="00045A39"/>
    <w:rsid w:val="00045A96"/>
    <w:rsid w:val="00045BD8"/>
    <w:rsid w:val="0004620E"/>
    <w:rsid w:val="00046252"/>
    <w:rsid w:val="00046428"/>
    <w:rsid w:val="000466FD"/>
    <w:rsid w:val="00046890"/>
    <w:rsid w:val="00046A4E"/>
    <w:rsid w:val="00046C1B"/>
    <w:rsid w:val="00046C3A"/>
    <w:rsid w:val="00046F2D"/>
    <w:rsid w:val="00047454"/>
    <w:rsid w:val="00047B35"/>
    <w:rsid w:val="00050018"/>
    <w:rsid w:val="00050371"/>
    <w:rsid w:val="00050809"/>
    <w:rsid w:val="00050F0D"/>
    <w:rsid w:val="0005107E"/>
    <w:rsid w:val="0005120E"/>
    <w:rsid w:val="00051215"/>
    <w:rsid w:val="0005126D"/>
    <w:rsid w:val="0005134C"/>
    <w:rsid w:val="000517B4"/>
    <w:rsid w:val="000518EC"/>
    <w:rsid w:val="0005193B"/>
    <w:rsid w:val="000519CF"/>
    <w:rsid w:val="0005239A"/>
    <w:rsid w:val="00052693"/>
    <w:rsid w:val="00052BF0"/>
    <w:rsid w:val="00052C64"/>
    <w:rsid w:val="000536D7"/>
    <w:rsid w:val="00053828"/>
    <w:rsid w:val="00053A97"/>
    <w:rsid w:val="00053DCF"/>
    <w:rsid w:val="0005418B"/>
    <w:rsid w:val="00054340"/>
    <w:rsid w:val="000543A9"/>
    <w:rsid w:val="00054AA9"/>
    <w:rsid w:val="00054AE3"/>
    <w:rsid w:val="00054D0A"/>
    <w:rsid w:val="00054F4A"/>
    <w:rsid w:val="0005506E"/>
    <w:rsid w:val="0005508B"/>
    <w:rsid w:val="000551EB"/>
    <w:rsid w:val="000551F5"/>
    <w:rsid w:val="000553EB"/>
    <w:rsid w:val="000557A3"/>
    <w:rsid w:val="0005611E"/>
    <w:rsid w:val="00056130"/>
    <w:rsid w:val="00056AF4"/>
    <w:rsid w:val="00056B1C"/>
    <w:rsid w:val="00056D70"/>
    <w:rsid w:val="00057633"/>
    <w:rsid w:val="0005763A"/>
    <w:rsid w:val="000576DF"/>
    <w:rsid w:val="00057880"/>
    <w:rsid w:val="00057B1C"/>
    <w:rsid w:val="0006011B"/>
    <w:rsid w:val="00060600"/>
    <w:rsid w:val="00060B1C"/>
    <w:rsid w:val="00060C0E"/>
    <w:rsid w:val="00060D32"/>
    <w:rsid w:val="000614FB"/>
    <w:rsid w:val="00061808"/>
    <w:rsid w:val="00061CFB"/>
    <w:rsid w:val="00061D2D"/>
    <w:rsid w:val="0006211D"/>
    <w:rsid w:val="00062404"/>
    <w:rsid w:val="00062440"/>
    <w:rsid w:val="0006299C"/>
    <w:rsid w:val="00062DD8"/>
    <w:rsid w:val="00062E38"/>
    <w:rsid w:val="00062F44"/>
    <w:rsid w:val="0006311E"/>
    <w:rsid w:val="000631E5"/>
    <w:rsid w:val="00063827"/>
    <w:rsid w:val="00063E42"/>
    <w:rsid w:val="00064584"/>
    <w:rsid w:val="0006459C"/>
    <w:rsid w:val="00064627"/>
    <w:rsid w:val="00064A45"/>
    <w:rsid w:val="00064D21"/>
    <w:rsid w:val="00064E0F"/>
    <w:rsid w:val="00064E33"/>
    <w:rsid w:val="00065236"/>
    <w:rsid w:val="000653E7"/>
    <w:rsid w:val="000654E4"/>
    <w:rsid w:val="00065766"/>
    <w:rsid w:val="000659BF"/>
    <w:rsid w:val="00065FD1"/>
    <w:rsid w:val="0006600D"/>
    <w:rsid w:val="000663EB"/>
    <w:rsid w:val="000664B3"/>
    <w:rsid w:val="000665F4"/>
    <w:rsid w:val="000666F3"/>
    <w:rsid w:val="00067128"/>
    <w:rsid w:val="00067295"/>
    <w:rsid w:val="0006785D"/>
    <w:rsid w:val="00067C31"/>
    <w:rsid w:val="00067CF4"/>
    <w:rsid w:val="00070716"/>
    <w:rsid w:val="0007087B"/>
    <w:rsid w:val="000708B4"/>
    <w:rsid w:val="00070B88"/>
    <w:rsid w:val="00070B96"/>
    <w:rsid w:val="00071125"/>
    <w:rsid w:val="000711D3"/>
    <w:rsid w:val="00071D2B"/>
    <w:rsid w:val="00071D5D"/>
    <w:rsid w:val="00071E6A"/>
    <w:rsid w:val="00071EA2"/>
    <w:rsid w:val="000720AA"/>
    <w:rsid w:val="000722C0"/>
    <w:rsid w:val="0007249E"/>
    <w:rsid w:val="000727DD"/>
    <w:rsid w:val="00072C95"/>
    <w:rsid w:val="00072DF1"/>
    <w:rsid w:val="000730D6"/>
    <w:rsid w:val="00073591"/>
    <w:rsid w:val="0007359A"/>
    <w:rsid w:val="0007367A"/>
    <w:rsid w:val="0007394B"/>
    <w:rsid w:val="00073CA6"/>
    <w:rsid w:val="00073D98"/>
    <w:rsid w:val="00073DBD"/>
    <w:rsid w:val="00073E46"/>
    <w:rsid w:val="00074048"/>
    <w:rsid w:val="0007483A"/>
    <w:rsid w:val="00074876"/>
    <w:rsid w:val="00074A3A"/>
    <w:rsid w:val="00074C2A"/>
    <w:rsid w:val="00074F17"/>
    <w:rsid w:val="000750E3"/>
    <w:rsid w:val="000752DC"/>
    <w:rsid w:val="00075433"/>
    <w:rsid w:val="0007599D"/>
    <w:rsid w:val="00075C62"/>
    <w:rsid w:val="0007624A"/>
    <w:rsid w:val="00076341"/>
    <w:rsid w:val="00076560"/>
    <w:rsid w:val="000766E9"/>
    <w:rsid w:val="00076874"/>
    <w:rsid w:val="00077215"/>
    <w:rsid w:val="0007725C"/>
    <w:rsid w:val="000805C1"/>
    <w:rsid w:val="000806BF"/>
    <w:rsid w:val="00080BE2"/>
    <w:rsid w:val="00080D1B"/>
    <w:rsid w:val="00080DE3"/>
    <w:rsid w:val="0008116F"/>
    <w:rsid w:val="0008122C"/>
    <w:rsid w:val="000816BC"/>
    <w:rsid w:val="00081DF6"/>
    <w:rsid w:val="00081E95"/>
    <w:rsid w:val="00082030"/>
    <w:rsid w:val="00082292"/>
    <w:rsid w:val="0008286F"/>
    <w:rsid w:val="00082BC0"/>
    <w:rsid w:val="00083838"/>
    <w:rsid w:val="00083F03"/>
    <w:rsid w:val="00084338"/>
    <w:rsid w:val="0008443B"/>
    <w:rsid w:val="0008444C"/>
    <w:rsid w:val="00084678"/>
    <w:rsid w:val="00084726"/>
    <w:rsid w:val="000847A4"/>
    <w:rsid w:val="000848EF"/>
    <w:rsid w:val="00084DBA"/>
    <w:rsid w:val="0008518B"/>
    <w:rsid w:val="000857B7"/>
    <w:rsid w:val="00085DF3"/>
    <w:rsid w:val="00085EFF"/>
    <w:rsid w:val="000861D9"/>
    <w:rsid w:val="00086286"/>
    <w:rsid w:val="000862BC"/>
    <w:rsid w:val="00086423"/>
    <w:rsid w:val="00086668"/>
    <w:rsid w:val="0008670F"/>
    <w:rsid w:val="00086B43"/>
    <w:rsid w:val="00086C8E"/>
    <w:rsid w:val="00086D82"/>
    <w:rsid w:val="00087391"/>
    <w:rsid w:val="000875F3"/>
    <w:rsid w:val="00087852"/>
    <w:rsid w:val="000878DD"/>
    <w:rsid w:val="00087928"/>
    <w:rsid w:val="00087945"/>
    <w:rsid w:val="00087DFE"/>
    <w:rsid w:val="00090145"/>
    <w:rsid w:val="000903F5"/>
    <w:rsid w:val="000904DC"/>
    <w:rsid w:val="00090AB4"/>
    <w:rsid w:val="00090ECC"/>
    <w:rsid w:val="000913CF"/>
    <w:rsid w:val="000913DE"/>
    <w:rsid w:val="00091681"/>
    <w:rsid w:val="00091B41"/>
    <w:rsid w:val="00091EB4"/>
    <w:rsid w:val="00092012"/>
    <w:rsid w:val="0009276A"/>
    <w:rsid w:val="000927CB"/>
    <w:rsid w:val="00092830"/>
    <w:rsid w:val="00092952"/>
    <w:rsid w:val="00092A1B"/>
    <w:rsid w:val="000930A6"/>
    <w:rsid w:val="00093330"/>
    <w:rsid w:val="0009339F"/>
    <w:rsid w:val="00093611"/>
    <w:rsid w:val="00093809"/>
    <w:rsid w:val="00093A8D"/>
    <w:rsid w:val="00093B74"/>
    <w:rsid w:val="000946FB"/>
    <w:rsid w:val="00094F94"/>
    <w:rsid w:val="000951B7"/>
    <w:rsid w:val="000954CC"/>
    <w:rsid w:val="000956F0"/>
    <w:rsid w:val="00095B9A"/>
    <w:rsid w:val="000965BF"/>
    <w:rsid w:val="00096762"/>
    <w:rsid w:val="000967E3"/>
    <w:rsid w:val="00096857"/>
    <w:rsid w:val="000968A5"/>
    <w:rsid w:val="00096C3B"/>
    <w:rsid w:val="00096D5D"/>
    <w:rsid w:val="00097026"/>
    <w:rsid w:val="00097648"/>
    <w:rsid w:val="00097DE3"/>
    <w:rsid w:val="000A0092"/>
    <w:rsid w:val="000A016A"/>
    <w:rsid w:val="000A0821"/>
    <w:rsid w:val="000A0964"/>
    <w:rsid w:val="000A14F2"/>
    <w:rsid w:val="000A173F"/>
    <w:rsid w:val="000A1A14"/>
    <w:rsid w:val="000A1B52"/>
    <w:rsid w:val="000A1E19"/>
    <w:rsid w:val="000A2304"/>
    <w:rsid w:val="000A2878"/>
    <w:rsid w:val="000A2B5D"/>
    <w:rsid w:val="000A2D54"/>
    <w:rsid w:val="000A2DC7"/>
    <w:rsid w:val="000A37C9"/>
    <w:rsid w:val="000A38DE"/>
    <w:rsid w:val="000A3ABB"/>
    <w:rsid w:val="000A3BAA"/>
    <w:rsid w:val="000A3E76"/>
    <w:rsid w:val="000A3F02"/>
    <w:rsid w:val="000A41DC"/>
    <w:rsid w:val="000A4267"/>
    <w:rsid w:val="000A4C49"/>
    <w:rsid w:val="000A5060"/>
    <w:rsid w:val="000A5499"/>
    <w:rsid w:val="000A5738"/>
    <w:rsid w:val="000A5D7B"/>
    <w:rsid w:val="000A6630"/>
    <w:rsid w:val="000A672F"/>
    <w:rsid w:val="000A6822"/>
    <w:rsid w:val="000A6945"/>
    <w:rsid w:val="000A69B0"/>
    <w:rsid w:val="000A6F1E"/>
    <w:rsid w:val="000A6F7A"/>
    <w:rsid w:val="000A7A13"/>
    <w:rsid w:val="000A7ACA"/>
    <w:rsid w:val="000A7DFD"/>
    <w:rsid w:val="000B011B"/>
    <w:rsid w:val="000B0141"/>
    <w:rsid w:val="000B07D8"/>
    <w:rsid w:val="000B0983"/>
    <w:rsid w:val="000B0D59"/>
    <w:rsid w:val="000B116C"/>
    <w:rsid w:val="000B129E"/>
    <w:rsid w:val="000B171D"/>
    <w:rsid w:val="000B1913"/>
    <w:rsid w:val="000B1AE3"/>
    <w:rsid w:val="000B1CD0"/>
    <w:rsid w:val="000B209E"/>
    <w:rsid w:val="000B20C5"/>
    <w:rsid w:val="000B20FB"/>
    <w:rsid w:val="000B2947"/>
    <w:rsid w:val="000B29C0"/>
    <w:rsid w:val="000B2A4C"/>
    <w:rsid w:val="000B2ADC"/>
    <w:rsid w:val="000B2AFE"/>
    <w:rsid w:val="000B3024"/>
    <w:rsid w:val="000B3575"/>
    <w:rsid w:val="000B3608"/>
    <w:rsid w:val="000B3B30"/>
    <w:rsid w:val="000B3E94"/>
    <w:rsid w:val="000B468A"/>
    <w:rsid w:val="000B473D"/>
    <w:rsid w:val="000B4D28"/>
    <w:rsid w:val="000B4F0E"/>
    <w:rsid w:val="000B4FE6"/>
    <w:rsid w:val="000B5049"/>
    <w:rsid w:val="000B5895"/>
    <w:rsid w:val="000B5A4E"/>
    <w:rsid w:val="000B5C66"/>
    <w:rsid w:val="000B5DD4"/>
    <w:rsid w:val="000B5EF6"/>
    <w:rsid w:val="000B6097"/>
    <w:rsid w:val="000B6BE7"/>
    <w:rsid w:val="000B70FB"/>
    <w:rsid w:val="000B7589"/>
    <w:rsid w:val="000B7862"/>
    <w:rsid w:val="000B7877"/>
    <w:rsid w:val="000B796E"/>
    <w:rsid w:val="000B7C0D"/>
    <w:rsid w:val="000C0158"/>
    <w:rsid w:val="000C041C"/>
    <w:rsid w:val="000C0781"/>
    <w:rsid w:val="000C0983"/>
    <w:rsid w:val="000C0F7E"/>
    <w:rsid w:val="000C120D"/>
    <w:rsid w:val="000C123A"/>
    <w:rsid w:val="000C1324"/>
    <w:rsid w:val="000C14BF"/>
    <w:rsid w:val="000C14F3"/>
    <w:rsid w:val="000C17E3"/>
    <w:rsid w:val="000C2001"/>
    <w:rsid w:val="000C2540"/>
    <w:rsid w:val="000C2EC2"/>
    <w:rsid w:val="000C2F24"/>
    <w:rsid w:val="000C3602"/>
    <w:rsid w:val="000C3645"/>
    <w:rsid w:val="000C382B"/>
    <w:rsid w:val="000C3A05"/>
    <w:rsid w:val="000C3B11"/>
    <w:rsid w:val="000C3C1A"/>
    <w:rsid w:val="000C4010"/>
    <w:rsid w:val="000C4352"/>
    <w:rsid w:val="000C50EC"/>
    <w:rsid w:val="000C52D7"/>
    <w:rsid w:val="000C550B"/>
    <w:rsid w:val="000C5BA7"/>
    <w:rsid w:val="000C5FE5"/>
    <w:rsid w:val="000C5FF1"/>
    <w:rsid w:val="000C649F"/>
    <w:rsid w:val="000C6906"/>
    <w:rsid w:val="000C6980"/>
    <w:rsid w:val="000C6D6E"/>
    <w:rsid w:val="000C6E81"/>
    <w:rsid w:val="000C7115"/>
    <w:rsid w:val="000C734B"/>
    <w:rsid w:val="000C7751"/>
    <w:rsid w:val="000C789C"/>
    <w:rsid w:val="000C7A8A"/>
    <w:rsid w:val="000C7BD8"/>
    <w:rsid w:val="000D069C"/>
    <w:rsid w:val="000D08A5"/>
    <w:rsid w:val="000D0B15"/>
    <w:rsid w:val="000D1497"/>
    <w:rsid w:val="000D16DB"/>
    <w:rsid w:val="000D1D9C"/>
    <w:rsid w:val="000D217A"/>
    <w:rsid w:val="000D2498"/>
    <w:rsid w:val="000D2516"/>
    <w:rsid w:val="000D29EB"/>
    <w:rsid w:val="000D2ABF"/>
    <w:rsid w:val="000D2AE8"/>
    <w:rsid w:val="000D2B63"/>
    <w:rsid w:val="000D2EF1"/>
    <w:rsid w:val="000D2F68"/>
    <w:rsid w:val="000D3336"/>
    <w:rsid w:val="000D37E3"/>
    <w:rsid w:val="000D390E"/>
    <w:rsid w:val="000D414B"/>
    <w:rsid w:val="000D41F7"/>
    <w:rsid w:val="000D430A"/>
    <w:rsid w:val="000D47FB"/>
    <w:rsid w:val="000D4961"/>
    <w:rsid w:val="000D4A15"/>
    <w:rsid w:val="000D4AEE"/>
    <w:rsid w:val="000D4B4C"/>
    <w:rsid w:val="000D502A"/>
    <w:rsid w:val="000D514C"/>
    <w:rsid w:val="000D528B"/>
    <w:rsid w:val="000D53EC"/>
    <w:rsid w:val="000D5C9D"/>
    <w:rsid w:val="000D5CCB"/>
    <w:rsid w:val="000D604E"/>
    <w:rsid w:val="000D63D3"/>
    <w:rsid w:val="000D64A6"/>
    <w:rsid w:val="000D65FE"/>
    <w:rsid w:val="000D6A55"/>
    <w:rsid w:val="000D6B1D"/>
    <w:rsid w:val="000D6B87"/>
    <w:rsid w:val="000D6BDD"/>
    <w:rsid w:val="000D6C85"/>
    <w:rsid w:val="000D6D27"/>
    <w:rsid w:val="000D6EBB"/>
    <w:rsid w:val="000D6F9C"/>
    <w:rsid w:val="000D7454"/>
    <w:rsid w:val="000D781F"/>
    <w:rsid w:val="000D78D8"/>
    <w:rsid w:val="000D7AB2"/>
    <w:rsid w:val="000D7BAC"/>
    <w:rsid w:val="000E0177"/>
    <w:rsid w:val="000E019C"/>
    <w:rsid w:val="000E1098"/>
    <w:rsid w:val="000E10D1"/>
    <w:rsid w:val="000E11A1"/>
    <w:rsid w:val="000E192D"/>
    <w:rsid w:val="000E1BBE"/>
    <w:rsid w:val="000E1C3F"/>
    <w:rsid w:val="000E1F58"/>
    <w:rsid w:val="000E216F"/>
    <w:rsid w:val="000E22E4"/>
    <w:rsid w:val="000E3559"/>
    <w:rsid w:val="000E35FF"/>
    <w:rsid w:val="000E36B3"/>
    <w:rsid w:val="000E37FE"/>
    <w:rsid w:val="000E38D3"/>
    <w:rsid w:val="000E395D"/>
    <w:rsid w:val="000E3A2C"/>
    <w:rsid w:val="000E3CC7"/>
    <w:rsid w:val="000E3FC3"/>
    <w:rsid w:val="000E4084"/>
    <w:rsid w:val="000E42C5"/>
    <w:rsid w:val="000E44E0"/>
    <w:rsid w:val="000E49A2"/>
    <w:rsid w:val="000E5079"/>
    <w:rsid w:val="000E5466"/>
    <w:rsid w:val="000E5AB6"/>
    <w:rsid w:val="000E5B86"/>
    <w:rsid w:val="000E5EB2"/>
    <w:rsid w:val="000E63EB"/>
    <w:rsid w:val="000E644B"/>
    <w:rsid w:val="000E6ED7"/>
    <w:rsid w:val="000E7066"/>
    <w:rsid w:val="000E7414"/>
    <w:rsid w:val="000E7626"/>
    <w:rsid w:val="000E76E1"/>
    <w:rsid w:val="000E7A79"/>
    <w:rsid w:val="000E7C60"/>
    <w:rsid w:val="000E7C6A"/>
    <w:rsid w:val="000E7CA5"/>
    <w:rsid w:val="000F00F4"/>
    <w:rsid w:val="000F0470"/>
    <w:rsid w:val="000F0497"/>
    <w:rsid w:val="000F0510"/>
    <w:rsid w:val="000F05D0"/>
    <w:rsid w:val="000F0912"/>
    <w:rsid w:val="000F0C19"/>
    <w:rsid w:val="000F0DC2"/>
    <w:rsid w:val="000F0EED"/>
    <w:rsid w:val="000F0F6B"/>
    <w:rsid w:val="000F1123"/>
    <w:rsid w:val="000F181A"/>
    <w:rsid w:val="000F1B5E"/>
    <w:rsid w:val="000F1F8F"/>
    <w:rsid w:val="000F23A1"/>
    <w:rsid w:val="000F2D0F"/>
    <w:rsid w:val="000F2EDE"/>
    <w:rsid w:val="000F3057"/>
    <w:rsid w:val="000F312F"/>
    <w:rsid w:val="000F3452"/>
    <w:rsid w:val="000F3565"/>
    <w:rsid w:val="000F3749"/>
    <w:rsid w:val="000F3C42"/>
    <w:rsid w:val="000F47B5"/>
    <w:rsid w:val="000F4B01"/>
    <w:rsid w:val="000F4D9A"/>
    <w:rsid w:val="000F4DDB"/>
    <w:rsid w:val="000F5597"/>
    <w:rsid w:val="000F5B3D"/>
    <w:rsid w:val="000F6081"/>
    <w:rsid w:val="000F61FB"/>
    <w:rsid w:val="000F665C"/>
    <w:rsid w:val="000F66C8"/>
    <w:rsid w:val="000F6A4C"/>
    <w:rsid w:val="000F6DA3"/>
    <w:rsid w:val="000F766A"/>
    <w:rsid w:val="000F7A44"/>
    <w:rsid w:val="000F7C45"/>
    <w:rsid w:val="000F7FA6"/>
    <w:rsid w:val="00100003"/>
    <w:rsid w:val="001003B2"/>
    <w:rsid w:val="001003CB"/>
    <w:rsid w:val="00100879"/>
    <w:rsid w:val="00100CF9"/>
    <w:rsid w:val="00100E96"/>
    <w:rsid w:val="001012C7"/>
    <w:rsid w:val="001014E9"/>
    <w:rsid w:val="00101C05"/>
    <w:rsid w:val="00101D46"/>
    <w:rsid w:val="00101FC5"/>
    <w:rsid w:val="001022ED"/>
    <w:rsid w:val="00102750"/>
    <w:rsid w:val="00102877"/>
    <w:rsid w:val="0010294D"/>
    <w:rsid w:val="00102AA8"/>
    <w:rsid w:val="00102D1D"/>
    <w:rsid w:val="00102F0D"/>
    <w:rsid w:val="00104327"/>
    <w:rsid w:val="00104720"/>
    <w:rsid w:val="00104B4C"/>
    <w:rsid w:val="0010518B"/>
    <w:rsid w:val="0010522B"/>
    <w:rsid w:val="00105379"/>
    <w:rsid w:val="00105398"/>
    <w:rsid w:val="00105503"/>
    <w:rsid w:val="00105913"/>
    <w:rsid w:val="001059AE"/>
    <w:rsid w:val="00105BF9"/>
    <w:rsid w:val="00105D69"/>
    <w:rsid w:val="00105E5A"/>
    <w:rsid w:val="00105FA9"/>
    <w:rsid w:val="0010600E"/>
    <w:rsid w:val="001061F3"/>
    <w:rsid w:val="00106287"/>
    <w:rsid w:val="0010632A"/>
    <w:rsid w:val="001063D5"/>
    <w:rsid w:val="00106627"/>
    <w:rsid w:val="001066A7"/>
    <w:rsid w:val="00106842"/>
    <w:rsid w:val="00106FD8"/>
    <w:rsid w:val="0010718D"/>
    <w:rsid w:val="001073B0"/>
    <w:rsid w:val="001074E8"/>
    <w:rsid w:val="001075B8"/>
    <w:rsid w:val="001078B9"/>
    <w:rsid w:val="0010791B"/>
    <w:rsid w:val="0011023D"/>
    <w:rsid w:val="00110297"/>
    <w:rsid w:val="0011055E"/>
    <w:rsid w:val="00110609"/>
    <w:rsid w:val="0011090C"/>
    <w:rsid w:val="00110991"/>
    <w:rsid w:val="00110A43"/>
    <w:rsid w:val="00110CAC"/>
    <w:rsid w:val="00110FA6"/>
    <w:rsid w:val="00110FCF"/>
    <w:rsid w:val="0011148A"/>
    <w:rsid w:val="00111588"/>
    <w:rsid w:val="00111EDA"/>
    <w:rsid w:val="001120F1"/>
    <w:rsid w:val="00112131"/>
    <w:rsid w:val="00112391"/>
    <w:rsid w:val="001123DD"/>
    <w:rsid w:val="00112534"/>
    <w:rsid w:val="00112705"/>
    <w:rsid w:val="0011283B"/>
    <w:rsid w:val="00112B33"/>
    <w:rsid w:val="00112B8B"/>
    <w:rsid w:val="00112D2A"/>
    <w:rsid w:val="00112F5A"/>
    <w:rsid w:val="00112F94"/>
    <w:rsid w:val="00112F9E"/>
    <w:rsid w:val="00112F9F"/>
    <w:rsid w:val="00113281"/>
    <w:rsid w:val="0011366A"/>
    <w:rsid w:val="00113CD2"/>
    <w:rsid w:val="00114453"/>
    <w:rsid w:val="00114A25"/>
    <w:rsid w:val="00114C73"/>
    <w:rsid w:val="001155DE"/>
    <w:rsid w:val="0011568A"/>
    <w:rsid w:val="0011571A"/>
    <w:rsid w:val="00115FAC"/>
    <w:rsid w:val="00116A8B"/>
    <w:rsid w:val="001173A8"/>
    <w:rsid w:val="0012017D"/>
    <w:rsid w:val="0012079F"/>
    <w:rsid w:val="001207CF"/>
    <w:rsid w:val="00120A25"/>
    <w:rsid w:val="00120A69"/>
    <w:rsid w:val="00120A84"/>
    <w:rsid w:val="00120D67"/>
    <w:rsid w:val="00120DA3"/>
    <w:rsid w:val="00120ED9"/>
    <w:rsid w:val="00121060"/>
    <w:rsid w:val="001211E7"/>
    <w:rsid w:val="0012147F"/>
    <w:rsid w:val="00122062"/>
    <w:rsid w:val="00122263"/>
    <w:rsid w:val="00122DAC"/>
    <w:rsid w:val="00122E25"/>
    <w:rsid w:val="00122ED4"/>
    <w:rsid w:val="00123094"/>
    <w:rsid w:val="00123F83"/>
    <w:rsid w:val="0012405C"/>
    <w:rsid w:val="00124201"/>
    <w:rsid w:val="00124456"/>
    <w:rsid w:val="00124642"/>
    <w:rsid w:val="00124DBF"/>
    <w:rsid w:val="00124DD1"/>
    <w:rsid w:val="00124E00"/>
    <w:rsid w:val="00125C22"/>
    <w:rsid w:val="00125DDC"/>
    <w:rsid w:val="00125DDD"/>
    <w:rsid w:val="00125E30"/>
    <w:rsid w:val="00125F33"/>
    <w:rsid w:val="00126091"/>
    <w:rsid w:val="0012619C"/>
    <w:rsid w:val="00126633"/>
    <w:rsid w:val="001266C8"/>
    <w:rsid w:val="00126968"/>
    <w:rsid w:val="00126C00"/>
    <w:rsid w:val="00127148"/>
    <w:rsid w:val="001271B4"/>
    <w:rsid w:val="00127A1F"/>
    <w:rsid w:val="00127F7D"/>
    <w:rsid w:val="00130143"/>
    <w:rsid w:val="0013053B"/>
    <w:rsid w:val="001306A4"/>
    <w:rsid w:val="00130966"/>
    <w:rsid w:val="001310D1"/>
    <w:rsid w:val="001314D4"/>
    <w:rsid w:val="00131DC2"/>
    <w:rsid w:val="00131F6A"/>
    <w:rsid w:val="001322FC"/>
    <w:rsid w:val="00132314"/>
    <w:rsid w:val="00132524"/>
    <w:rsid w:val="00132649"/>
    <w:rsid w:val="00132C39"/>
    <w:rsid w:val="00132FB0"/>
    <w:rsid w:val="00133772"/>
    <w:rsid w:val="00133B0B"/>
    <w:rsid w:val="001342A6"/>
    <w:rsid w:val="0013455E"/>
    <w:rsid w:val="00134BB5"/>
    <w:rsid w:val="00134C3B"/>
    <w:rsid w:val="00134F4E"/>
    <w:rsid w:val="00134FB5"/>
    <w:rsid w:val="00135007"/>
    <w:rsid w:val="0013504A"/>
    <w:rsid w:val="0013506D"/>
    <w:rsid w:val="0013554B"/>
    <w:rsid w:val="0013616D"/>
    <w:rsid w:val="0013625F"/>
    <w:rsid w:val="0013692A"/>
    <w:rsid w:val="00136AA8"/>
    <w:rsid w:val="00136B46"/>
    <w:rsid w:val="00136B5E"/>
    <w:rsid w:val="00136E1D"/>
    <w:rsid w:val="00136EA8"/>
    <w:rsid w:val="00137031"/>
    <w:rsid w:val="001372E4"/>
    <w:rsid w:val="001375BF"/>
    <w:rsid w:val="001376F9"/>
    <w:rsid w:val="00137C6E"/>
    <w:rsid w:val="00137E06"/>
    <w:rsid w:val="00137E87"/>
    <w:rsid w:val="0014006F"/>
    <w:rsid w:val="00140109"/>
    <w:rsid w:val="00140153"/>
    <w:rsid w:val="001403D5"/>
    <w:rsid w:val="001406DC"/>
    <w:rsid w:val="00140A49"/>
    <w:rsid w:val="00140CA3"/>
    <w:rsid w:val="00141539"/>
    <w:rsid w:val="00141E53"/>
    <w:rsid w:val="00142265"/>
    <w:rsid w:val="0014237F"/>
    <w:rsid w:val="00142493"/>
    <w:rsid w:val="00142AD7"/>
    <w:rsid w:val="00142B77"/>
    <w:rsid w:val="00143025"/>
    <w:rsid w:val="00143A97"/>
    <w:rsid w:val="00143AD2"/>
    <w:rsid w:val="00143DD9"/>
    <w:rsid w:val="00144214"/>
    <w:rsid w:val="00144434"/>
    <w:rsid w:val="0014455E"/>
    <w:rsid w:val="001446C1"/>
    <w:rsid w:val="00144B02"/>
    <w:rsid w:val="00144BCD"/>
    <w:rsid w:val="00144CCA"/>
    <w:rsid w:val="00144D64"/>
    <w:rsid w:val="00144DF9"/>
    <w:rsid w:val="0014521A"/>
    <w:rsid w:val="001454AA"/>
    <w:rsid w:val="00145552"/>
    <w:rsid w:val="00145863"/>
    <w:rsid w:val="0014595A"/>
    <w:rsid w:val="001459B7"/>
    <w:rsid w:val="00146322"/>
    <w:rsid w:val="001468EB"/>
    <w:rsid w:val="001472FC"/>
    <w:rsid w:val="00147AF6"/>
    <w:rsid w:val="00147B02"/>
    <w:rsid w:val="00147D0F"/>
    <w:rsid w:val="001500B3"/>
    <w:rsid w:val="001500EC"/>
    <w:rsid w:val="001503F9"/>
    <w:rsid w:val="001506B3"/>
    <w:rsid w:val="001507A0"/>
    <w:rsid w:val="00150B7D"/>
    <w:rsid w:val="00150D50"/>
    <w:rsid w:val="00150F98"/>
    <w:rsid w:val="00150FE8"/>
    <w:rsid w:val="00151381"/>
    <w:rsid w:val="001513A8"/>
    <w:rsid w:val="00151CD8"/>
    <w:rsid w:val="00151EF5"/>
    <w:rsid w:val="0015213E"/>
    <w:rsid w:val="001524BC"/>
    <w:rsid w:val="001525C5"/>
    <w:rsid w:val="00152728"/>
    <w:rsid w:val="00152D38"/>
    <w:rsid w:val="001536F0"/>
    <w:rsid w:val="001537D9"/>
    <w:rsid w:val="001538C6"/>
    <w:rsid w:val="00153CC5"/>
    <w:rsid w:val="00153FA4"/>
    <w:rsid w:val="001540E3"/>
    <w:rsid w:val="00154219"/>
    <w:rsid w:val="00154A4E"/>
    <w:rsid w:val="00155812"/>
    <w:rsid w:val="00155A5F"/>
    <w:rsid w:val="00155C97"/>
    <w:rsid w:val="00155DB3"/>
    <w:rsid w:val="00155F01"/>
    <w:rsid w:val="001565CF"/>
    <w:rsid w:val="00156C42"/>
    <w:rsid w:val="00156CBC"/>
    <w:rsid w:val="00157025"/>
    <w:rsid w:val="0015728A"/>
    <w:rsid w:val="001578C9"/>
    <w:rsid w:val="00157A6B"/>
    <w:rsid w:val="00157B5C"/>
    <w:rsid w:val="00160032"/>
    <w:rsid w:val="00160181"/>
    <w:rsid w:val="0016019A"/>
    <w:rsid w:val="0016024A"/>
    <w:rsid w:val="001607BA"/>
    <w:rsid w:val="00160A4C"/>
    <w:rsid w:val="00160AA2"/>
    <w:rsid w:val="00160C83"/>
    <w:rsid w:val="00160F85"/>
    <w:rsid w:val="001610BC"/>
    <w:rsid w:val="00161403"/>
    <w:rsid w:val="00161986"/>
    <w:rsid w:val="00161F85"/>
    <w:rsid w:val="001623DA"/>
    <w:rsid w:val="0016336F"/>
    <w:rsid w:val="0016351E"/>
    <w:rsid w:val="0016381B"/>
    <w:rsid w:val="00163983"/>
    <w:rsid w:val="00163BE4"/>
    <w:rsid w:val="00163E2A"/>
    <w:rsid w:val="00163E82"/>
    <w:rsid w:val="001641B4"/>
    <w:rsid w:val="0016481F"/>
    <w:rsid w:val="00164F78"/>
    <w:rsid w:val="00165118"/>
    <w:rsid w:val="00165B61"/>
    <w:rsid w:val="00165EE5"/>
    <w:rsid w:val="0016626C"/>
    <w:rsid w:val="00166AB2"/>
    <w:rsid w:val="00166B50"/>
    <w:rsid w:val="00166EEA"/>
    <w:rsid w:val="00166FE3"/>
    <w:rsid w:val="00167142"/>
    <w:rsid w:val="00167388"/>
    <w:rsid w:val="00167939"/>
    <w:rsid w:val="00167AF4"/>
    <w:rsid w:val="001703B6"/>
    <w:rsid w:val="00170459"/>
    <w:rsid w:val="001704C2"/>
    <w:rsid w:val="00170550"/>
    <w:rsid w:val="001709D9"/>
    <w:rsid w:val="00170A44"/>
    <w:rsid w:val="00170A59"/>
    <w:rsid w:val="00170C07"/>
    <w:rsid w:val="00170C57"/>
    <w:rsid w:val="00171004"/>
    <w:rsid w:val="001711EB"/>
    <w:rsid w:val="0017136A"/>
    <w:rsid w:val="00171700"/>
    <w:rsid w:val="001719A9"/>
    <w:rsid w:val="00171D0D"/>
    <w:rsid w:val="0017211E"/>
    <w:rsid w:val="001722CB"/>
    <w:rsid w:val="001724E7"/>
    <w:rsid w:val="001729C8"/>
    <w:rsid w:val="00172A4F"/>
    <w:rsid w:val="00172D9D"/>
    <w:rsid w:val="00172DF8"/>
    <w:rsid w:val="00172EFE"/>
    <w:rsid w:val="001734C9"/>
    <w:rsid w:val="001736A8"/>
    <w:rsid w:val="00173DF1"/>
    <w:rsid w:val="00173E7B"/>
    <w:rsid w:val="00174127"/>
    <w:rsid w:val="0017418C"/>
    <w:rsid w:val="00174AAF"/>
    <w:rsid w:val="00174D98"/>
    <w:rsid w:val="00175320"/>
    <w:rsid w:val="001755C5"/>
    <w:rsid w:val="001756E9"/>
    <w:rsid w:val="00175C36"/>
    <w:rsid w:val="001765EF"/>
    <w:rsid w:val="00177FD6"/>
    <w:rsid w:val="0018003A"/>
    <w:rsid w:val="001801C6"/>
    <w:rsid w:val="0018026E"/>
    <w:rsid w:val="001806A4"/>
    <w:rsid w:val="00180731"/>
    <w:rsid w:val="001807D0"/>
    <w:rsid w:val="00180831"/>
    <w:rsid w:val="00180985"/>
    <w:rsid w:val="00180BAA"/>
    <w:rsid w:val="00181099"/>
    <w:rsid w:val="00181173"/>
    <w:rsid w:val="0018171B"/>
    <w:rsid w:val="001817E2"/>
    <w:rsid w:val="001819E3"/>
    <w:rsid w:val="00181CA8"/>
    <w:rsid w:val="00181CB4"/>
    <w:rsid w:val="00181CE1"/>
    <w:rsid w:val="00181E93"/>
    <w:rsid w:val="00182112"/>
    <w:rsid w:val="001826F4"/>
    <w:rsid w:val="0018291F"/>
    <w:rsid w:val="001829B8"/>
    <w:rsid w:val="00182B3D"/>
    <w:rsid w:val="00182DC9"/>
    <w:rsid w:val="00182DF8"/>
    <w:rsid w:val="00182EEB"/>
    <w:rsid w:val="00184038"/>
    <w:rsid w:val="00184436"/>
    <w:rsid w:val="0018455B"/>
    <w:rsid w:val="00184561"/>
    <w:rsid w:val="001848DD"/>
    <w:rsid w:val="00184BE6"/>
    <w:rsid w:val="00184E0A"/>
    <w:rsid w:val="00185010"/>
    <w:rsid w:val="0018564D"/>
    <w:rsid w:val="001869B6"/>
    <w:rsid w:val="00186ABF"/>
    <w:rsid w:val="00186D2E"/>
    <w:rsid w:val="00186DD5"/>
    <w:rsid w:val="001870E1"/>
    <w:rsid w:val="00187229"/>
    <w:rsid w:val="00187A47"/>
    <w:rsid w:val="00187D5A"/>
    <w:rsid w:val="00187D62"/>
    <w:rsid w:val="001902B3"/>
    <w:rsid w:val="001902EE"/>
    <w:rsid w:val="00190947"/>
    <w:rsid w:val="00190BBE"/>
    <w:rsid w:val="00190D4A"/>
    <w:rsid w:val="001916F4"/>
    <w:rsid w:val="00191BA7"/>
    <w:rsid w:val="00192260"/>
    <w:rsid w:val="00192A78"/>
    <w:rsid w:val="00192FCC"/>
    <w:rsid w:val="00193558"/>
    <w:rsid w:val="001943A9"/>
    <w:rsid w:val="00194888"/>
    <w:rsid w:val="00194909"/>
    <w:rsid w:val="00194A5A"/>
    <w:rsid w:val="00194E44"/>
    <w:rsid w:val="00195096"/>
    <w:rsid w:val="00195115"/>
    <w:rsid w:val="00195342"/>
    <w:rsid w:val="00195EE5"/>
    <w:rsid w:val="00196042"/>
    <w:rsid w:val="001968F0"/>
    <w:rsid w:val="00196B3B"/>
    <w:rsid w:val="00197034"/>
    <w:rsid w:val="00197251"/>
    <w:rsid w:val="00197933"/>
    <w:rsid w:val="00197D7C"/>
    <w:rsid w:val="00197E34"/>
    <w:rsid w:val="00197F89"/>
    <w:rsid w:val="001A000B"/>
    <w:rsid w:val="001A03CD"/>
    <w:rsid w:val="001A040A"/>
    <w:rsid w:val="001A069D"/>
    <w:rsid w:val="001A0700"/>
    <w:rsid w:val="001A0894"/>
    <w:rsid w:val="001A0E2C"/>
    <w:rsid w:val="001A1058"/>
    <w:rsid w:val="001A16E2"/>
    <w:rsid w:val="001A1C61"/>
    <w:rsid w:val="001A1F7A"/>
    <w:rsid w:val="001A20BE"/>
    <w:rsid w:val="001A2850"/>
    <w:rsid w:val="001A28A7"/>
    <w:rsid w:val="001A378F"/>
    <w:rsid w:val="001A3816"/>
    <w:rsid w:val="001A3C56"/>
    <w:rsid w:val="001A3C80"/>
    <w:rsid w:val="001A3D55"/>
    <w:rsid w:val="001A47CB"/>
    <w:rsid w:val="001A47F0"/>
    <w:rsid w:val="001A4908"/>
    <w:rsid w:val="001A4D28"/>
    <w:rsid w:val="001A4F13"/>
    <w:rsid w:val="001A5300"/>
    <w:rsid w:val="001A541E"/>
    <w:rsid w:val="001A5689"/>
    <w:rsid w:val="001A5E87"/>
    <w:rsid w:val="001A5FA0"/>
    <w:rsid w:val="001A62B8"/>
    <w:rsid w:val="001A6341"/>
    <w:rsid w:val="001A6874"/>
    <w:rsid w:val="001A6AAA"/>
    <w:rsid w:val="001A6B8A"/>
    <w:rsid w:val="001A6C28"/>
    <w:rsid w:val="001A6F10"/>
    <w:rsid w:val="001A6FDE"/>
    <w:rsid w:val="001A70F6"/>
    <w:rsid w:val="001A7444"/>
    <w:rsid w:val="001A7783"/>
    <w:rsid w:val="001A78A9"/>
    <w:rsid w:val="001B03A9"/>
    <w:rsid w:val="001B067C"/>
    <w:rsid w:val="001B0997"/>
    <w:rsid w:val="001B0CCB"/>
    <w:rsid w:val="001B1051"/>
    <w:rsid w:val="001B12B5"/>
    <w:rsid w:val="001B13B9"/>
    <w:rsid w:val="001B1662"/>
    <w:rsid w:val="001B169F"/>
    <w:rsid w:val="001B2109"/>
    <w:rsid w:val="001B2257"/>
    <w:rsid w:val="001B27E8"/>
    <w:rsid w:val="001B2BF6"/>
    <w:rsid w:val="001B2F8D"/>
    <w:rsid w:val="001B385C"/>
    <w:rsid w:val="001B3EEE"/>
    <w:rsid w:val="001B43D8"/>
    <w:rsid w:val="001B448A"/>
    <w:rsid w:val="001B47A8"/>
    <w:rsid w:val="001B47D6"/>
    <w:rsid w:val="001B4A39"/>
    <w:rsid w:val="001B4CD7"/>
    <w:rsid w:val="001B569F"/>
    <w:rsid w:val="001B57C6"/>
    <w:rsid w:val="001B5C39"/>
    <w:rsid w:val="001B5DCF"/>
    <w:rsid w:val="001B5F0B"/>
    <w:rsid w:val="001B65C9"/>
    <w:rsid w:val="001B67E7"/>
    <w:rsid w:val="001B684D"/>
    <w:rsid w:val="001B6930"/>
    <w:rsid w:val="001B6A57"/>
    <w:rsid w:val="001B6B76"/>
    <w:rsid w:val="001B6BCA"/>
    <w:rsid w:val="001B71B2"/>
    <w:rsid w:val="001B731B"/>
    <w:rsid w:val="001B79C0"/>
    <w:rsid w:val="001B7C14"/>
    <w:rsid w:val="001B7CC3"/>
    <w:rsid w:val="001B7D2A"/>
    <w:rsid w:val="001C0264"/>
    <w:rsid w:val="001C048F"/>
    <w:rsid w:val="001C0815"/>
    <w:rsid w:val="001C0A2F"/>
    <w:rsid w:val="001C103F"/>
    <w:rsid w:val="001C1339"/>
    <w:rsid w:val="001C17E8"/>
    <w:rsid w:val="001C18BF"/>
    <w:rsid w:val="001C1C33"/>
    <w:rsid w:val="001C1E42"/>
    <w:rsid w:val="001C2038"/>
    <w:rsid w:val="001C21B1"/>
    <w:rsid w:val="001C2478"/>
    <w:rsid w:val="001C33F5"/>
    <w:rsid w:val="001C3AFC"/>
    <w:rsid w:val="001C3F5A"/>
    <w:rsid w:val="001C407A"/>
    <w:rsid w:val="001C4410"/>
    <w:rsid w:val="001C4739"/>
    <w:rsid w:val="001C51DD"/>
    <w:rsid w:val="001C53BB"/>
    <w:rsid w:val="001C5A3E"/>
    <w:rsid w:val="001C5D11"/>
    <w:rsid w:val="001C5DA1"/>
    <w:rsid w:val="001C5DBC"/>
    <w:rsid w:val="001C61AA"/>
    <w:rsid w:val="001C68CD"/>
    <w:rsid w:val="001C6AAD"/>
    <w:rsid w:val="001C6C31"/>
    <w:rsid w:val="001C6D37"/>
    <w:rsid w:val="001C6E10"/>
    <w:rsid w:val="001C7013"/>
    <w:rsid w:val="001C70AB"/>
    <w:rsid w:val="001C73A5"/>
    <w:rsid w:val="001C7BB3"/>
    <w:rsid w:val="001C7C8E"/>
    <w:rsid w:val="001D0DBE"/>
    <w:rsid w:val="001D0F93"/>
    <w:rsid w:val="001D0FCE"/>
    <w:rsid w:val="001D1133"/>
    <w:rsid w:val="001D12B4"/>
    <w:rsid w:val="001D1EB6"/>
    <w:rsid w:val="001D1F8F"/>
    <w:rsid w:val="001D2B77"/>
    <w:rsid w:val="001D2C0C"/>
    <w:rsid w:val="001D2DA0"/>
    <w:rsid w:val="001D32B9"/>
    <w:rsid w:val="001D34A1"/>
    <w:rsid w:val="001D3807"/>
    <w:rsid w:val="001D3977"/>
    <w:rsid w:val="001D3AC9"/>
    <w:rsid w:val="001D3EE7"/>
    <w:rsid w:val="001D408A"/>
    <w:rsid w:val="001D426F"/>
    <w:rsid w:val="001D44B9"/>
    <w:rsid w:val="001D47C5"/>
    <w:rsid w:val="001D4856"/>
    <w:rsid w:val="001D4E77"/>
    <w:rsid w:val="001D5199"/>
    <w:rsid w:val="001D51CD"/>
    <w:rsid w:val="001D5202"/>
    <w:rsid w:val="001D54F0"/>
    <w:rsid w:val="001D5EA8"/>
    <w:rsid w:val="001D6942"/>
    <w:rsid w:val="001D6A65"/>
    <w:rsid w:val="001D6B37"/>
    <w:rsid w:val="001D7348"/>
    <w:rsid w:val="001D7358"/>
    <w:rsid w:val="001D74F8"/>
    <w:rsid w:val="001D76A4"/>
    <w:rsid w:val="001D77E2"/>
    <w:rsid w:val="001D77E7"/>
    <w:rsid w:val="001D7AD9"/>
    <w:rsid w:val="001D7B13"/>
    <w:rsid w:val="001D7B31"/>
    <w:rsid w:val="001D7D72"/>
    <w:rsid w:val="001E00BF"/>
    <w:rsid w:val="001E0163"/>
    <w:rsid w:val="001E0351"/>
    <w:rsid w:val="001E080D"/>
    <w:rsid w:val="001E096F"/>
    <w:rsid w:val="001E0989"/>
    <w:rsid w:val="001E0D94"/>
    <w:rsid w:val="001E1042"/>
    <w:rsid w:val="001E1707"/>
    <w:rsid w:val="001E1924"/>
    <w:rsid w:val="001E19E3"/>
    <w:rsid w:val="001E19E8"/>
    <w:rsid w:val="001E1A6C"/>
    <w:rsid w:val="001E1B1B"/>
    <w:rsid w:val="001E22A2"/>
    <w:rsid w:val="001E2520"/>
    <w:rsid w:val="001E27FC"/>
    <w:rsid w:val="001E284B"/>
    <w:rsid w:val="001E2BAA"/>
    <w:rsid w:val="001E3001"/>
    <w:rsid w:val="001E305C"/>
    <w:rsid w:val="001E3719"/>
    <w:rsid w:val="001E4103"/>
    <w:rsid w:val="001E4A2E"/>
    <w:rsid w:val="001E4BEE"/>
    <w:rsid w:val="001E4FA8"/>
    <w:rsid w:val="001E54AA"/>
    <w:rsid w:val="001E55AF"/>
    <w:rsid w:val="001E5738"/>
    <w:rsid w:val="001E5C08"/>
    <w:rsid w:val="001E6271"/>
    <w:rsid w:val="001E72C0"/>
    <w:rsid w:val="001E755F"/>
    <w:rsid w:val="001E77F8"/>
    <w:rsid w:val="001E7ABC"/>
    <w:rsid w:val="001E7B04"/>
    <w:rsid w:val="001E7E2E"/>
    <w:rsid w:val="001E7EE0"/>
    <w:rsid w:val="001F02A3"/>
    <w:rsid w:val="001F02D8"/>
    <w:rsid w:val="001F04D7"/>
    <w:rsid w:val="001F05BE"/>
    <w:rsid w:val="001F0614"/>
    <w:rsid w:val="001F089C"/>
    <w:rsid w:val="001F08B9"/>
    <w:rsid w:val="001F08BF"/>
    <w:rsid w:val="001F09EA"/>
    <w:rsid w:val="001F0E19"/>
    <w:rsid w:val="001F1472"/>
    <w:rsid w:val="001F149B"/>
    <w:rsid w:val="001F16A5"/>
    <w:rsid w:val="001F1932"/>
    <w:rsid w:val="001F1A98"/>
    <w:rsid w:val="001F2068"/>
    <w:rsid w:val="001F20D1"/>
    <w:rsid w:val="001F23C7"/>
    <w:rsid w:val="001F25B0"/>
    <w:rsid w:val="001F2654"/>
    <w:rsid w:val="001F267F"/>
    <w:rsid w:val="001F26CC"/>
    <w:rsid w:val="001F2CC7"/>
    <w:rsid w:val="001F2E3B"/>
    <w:rsid w:val="001F2F2F"/>
    <w:rsid w:val="001F329B"/>
    <w:rsid w:val="001F337C"/>
    <w:rsid w:val="001F4219"/>
    <w:rsid w:val="001F46DE"/>
    <w:rsid w:val="001F5060"/>
    <w:rsid w:val="001F5BBC"/>
    <w:rsid w:val="001F5C03"/>
    <w:rsid w:val="001F5DBC"/>
    <w:rsid w:val="001F5EF7"/>
    <w:rsid w:val="001F60A9"/>
    <w:rsid w:val="001F622B"/>
    <w:rsid w:val="001F6251"/>
    <w:rsid w:val="001F6592"/>
    <w:rsid w:val="001F6B20"/>
    <w:rsid w:val="001F6BEE"/>
    <w:rsid w:val="001F6C54"/>
    <w:rsid w:val="001F6D57"/>
    <w:rsid w:val="001F706E"/>
    <w:rsid w:val="001F7176"/>
    <w:rsid w:val="001F7414"/>
    <w:rsid w:val="001F74C2"/>
    <w:rsid w:val="001F7B3A"/>
    <w:rsid w:val="001F7D1D"/>
    <w:rsid w:val="001F7EDC"/>
    <w:rsid w:val="002002F4"/>
    <w:rsid w:val="002005B9"/>
    <w:rsid w:val="00200BD2"/>
    <w:rsid w:val="00200F7B"/>
    <w:rsid w:val="0020119C"/>
    <w:rsid w:val="002011EC"/>
    <w:rsid w:val="0020180E"/>
    <w:rsid w:val="002025C7"/>
    <w:rsid w:val="00202A36"/>
    <w:rsid w:val="00202D3E"/>
    <w:rsid w:val="00202D41"/>
    <w:rsid w:val="0020317E"/>
    <w:rsid w:val="002033E6"/>
    <w:rsid w:val="00203451"/>
    <w:rsid w:val="00203663"/>
    <w:rsid w:val="00203816"/>
    <w:rsid w:val="00203FA5"/>
    <w:rsid w:val="002041CC"/>
    <w:rsid w:val="0020446D"/>
    <w:rsid w:val="00204D5E"/>
    <w:rsid w:val="00204FB2"/>
    <w:rsid w:val="0020513D"/>
    <w:rsid w:val="00205668"/>
    <w:rsid w:val="00205A02"/>
    <w:rsid w:val="00205C34"/>
    <w:rsid w:val="00206DD1"/>
    <w:rsid w:val="002077E6"/>
    <w:rsid w:val="00207B02"/>
    <w:rsid w:val="00210439"/>
    <w:rsid w:val="00210794"/>
    <w:rsid w:val="00210CAD"/>
    <w:rsid w:val="00210DD8"/>
    <w:rsid w:val="00210EAD"/>
    <w:rsid w:val="0021112C"/>
    <w:rsid w:val="002112CC"/>
    <w:rsid w:val="00211359"/>
    <w:rsid w:val="002116EF"/>
    <w:rsid w:val="00211833"/>
    <w:rsid w:val="00211ABA"/>
    <w:rsid w:val="00211B39"/>
    <w:rsid w:val="00211C64"/>
    <w:rsid w:val="00211F64"/>
    <w:rsid w:val="002125B9"/>
    <w:rsid w:val="002126EE"/>
    <w:rsid w:val="00212834"/>
    <w:rsid w:val="00212D2D"/>
    <w:rsid w:val="00212E04"/>
    <w:rsid w:val="00212E4D"/>
    <w:rsid w:val="00212ECA"/>
    <w:rsid w:val="002130E0"/>
    <w:rsid w:val="002135C9"/>
    <w:rsid w:val="00213643"/>
    <w:rsid w:val="00214080"/>
    <w:rsid w:val="0021427F"/>
    <w:rsid w:val="00214748"/>
    <w:rsid w:val="002148EC"/>
    <w:rsid w:val="00214D21"/>
    <w:rsid w:val="00214D70"/>
    <w:rsid w:val="00214FB6"/>
    <w:rsid w:val="00215657"/>
    <w:rsid w:val="00215694"/>
    <w:rsid w:val="0021589D"/>
    <w:rsid w:val="00215A14"/>
    <w:rsid w:val="00215B33"/>
    <w:rsid w:val="00215C8A"/>
    <w:rsid w:val="002162E0"/>
    <w:rsid w:val="00216569"/>
    <w:rsid w:val="0021665C"/>
    <w:rsid w:val="00216FD5"/>
    <w:rsid w:val="00217170"/>
    <w:rsid w:val="00217950"/>
    <w:rsid w:val="002179A1"/>
    <w:rsid w:val="00217CD4"/>
    <w:rsid w:val="00217CD5"/>
    <w:rsid w:val="00217FD6"/>
    <w:rsid w:val="002201BB"/>
    <w:rsid w:val="0022022D"/>
    <w:rsid w:val="00220630"/>
    <w:rsid w:val="002206F7"/>
    <w:rsid w:val="00220F25"/>
    <w:rsid w:val="00221E66"/>
    <w:rsid w:val="0022208B"/>
    <w:rsid w:val="0022215D"/>
    <w:rsid w:val="0022229B"/>
    <w:rsid w:val="002227E2"/>
    <w:rsid w:val="0022292F"/>
    <w:rsid w:val="00222944"/>
    <w:rsid w:val="00222B9F"/>
    <w:rsid w:val="00222BE5"/>
    <w:rsid w:val="002235E1"/>
    <w:rsid w:val="00223754"/>
    <w:rsid w:val="0022381F"/>
    <w:rsid w:val="002239F5"/>
    <w:rsid w:val="00223D35"/>
    <w:rsid w:val="00224152"/>
    <w:rsid w:val="002242C6"/>
    <w:rsid w:val="00224A69"/>
    <w:rsid w:val="00224BB6"/>
    <w:rsid w:val="00224C51"/>
    <w:rsid w:val="00224C94"/>
    <w:rsid w:val="00224F6C"/>
    <w:rsid w:val="0022501D"/>
    <w:rsid w:val="0022548D"/>
    <w:rsid w:val="002255E6"/>
    <w:rsid w:val="00225AFE"/>
    <w:rsid w:val="00225CB3"/>
    <w:rsid w:val="002264C8"/>
    <w:rsid w:val="00226997"/>
    <w:rsid w:val="00226A5B"/>
    <w:rsid w:val="002273E2"/>
    <w:rsid w:val="00227998"/>
    <w:rsid w:val="00227B1C"/>
    <w:rsid w:val="00227EB2"/>
    <w:rsid w:val="0023008C"/>
    <w:rsid w:val="00230674"/>
    <w:rsid w:val="00230677"/>
    <w:rsid w:val="002308EC"/>
    <w:rsid w:val="0023169C"/>
    <w:rsid w:val="002319DB"/>
    <w:rsid w:val="00231A22"/>
    <w:rsid w:val="00231B25"/>
    <w:rsid w:val="00231F6A"/>
    <w:rsid w:val="00232A9A"/>
    <w:rsid w:val="00232E8F"/>
    <w:rsid w:val="00233489"/>
    <w:rsid w:val="002337EC"/>
    <w:rsid w:val="00233943"/>
    <w:rsid w:val="00233E66"/>
    <w:rsid w:val="00233ECD"/>
    <w:rsid w:val="002340CC"/>
    <w:rsid w:val="00234238"/>
    <w:rsid w:val="00234A9C"/>
    <w:rsid w:val="002356E4"/>
    <w:rsid w:val="002357ED"/>
    <w:rsid w:val="0023587C"/>
    <w:rsid w:val="00235CDE"/>
    <w:rsid w:val="00236062"/>
    <w:rsid w:val="00236961"/>
    <w:rsid w:val="00236BF3"/>
    <w:rsid w:val="00236CC2"/>
    <w:rsid w:val="002373C8"/>
    <w:rsid w:val="0023777F"/>
    <w:rsid w:val="0023789B"/>
    <w:rsid w:val="00237BE2"/>
    <w:rsid w:val="0024000A"/>
    <w:rsid w:val="00240143"/>
    <w:rsid w:val="002402CA"/>
    <w:rsid w:val="00240436"/>
    <w:rsid w:val="00240454"/>
    <w:rsid w:val="0024057E"/>
    <w:rsid w:val="002405A1"/>
    <w:rsid w:val="00240669"/>
    <w:rsid w:val="00240E17"/>
    <w:rsid w:val="00240F79"/>
    <w:rsid w:val="00241081"/>
    <w:rsid w:val="0024113C"/>
    <w:rsid w:val="00241535"/>
    <w:rsid w:val="002419F6"/>
    <w:rsid w:val="00241D48"/>
    <w:rsid w:val="00241D96"/>
    <w:rsid w:val="00242254"/>
    <w:rsid w:val="00242353"/>
    <w:rsid w:val="0024277A"/>
    <w:rsid w:val="00242C2A"/>
    <w:rsid w:val="00242FF0"/>
    <w:rsid w:val="002430F3"/>
    <w:rsid w:val="0024329F"/>
    <w:rsid w:val="002432AC"/>
    <w:rsid w:val="00243A97"/>
    <w:rsid w:val="00243E5A"/>
    <w:rsid w:val="002446B2"/>
    <w:rsid w:val="0024483F"/>
    <w:rsid w:val="00244A5D"/>
    <w:rsid w:val="00244BC0"/>
    <w:rsid w:val="00244EC7"/>
    <w:rsid w:val="0024513B"/>
    <w:rsid w:val="002451E4"/>
    <w:rsid w:val="00245354"/>
    <w:rsid w:val="00245803"/>
    <w:rsid w:val="00245A94"/>
    <w:rsid w:val="00245EB6"/>
    <w:rsid w:val="002461E2"/>
    <w:rsid w:val="00246362"/>
    <w:rsid w:val="002465EA"/>
    <w:rsid w:val="002468A6"/>
    <w:rsid w:val="00246AEE"/>
    <w:rsid w:val="00246B26"/>
    <w:rsid w:val="002470C0"/>
    <w:rsid w:val="002474AD"/>
    <w:rsid w:val="00247616"/>
    <w:rsid w:val="002476B6"/>
    <w:rsid w:val="00247B16"/>
    <w:rsid w:val="00247CB8"/>
    <w:rsid w:val="00247DDA"/>
    <w:rsid w:val="00250C7C"/>
    <w:rsid w:val="00250DE4"/>
    <w:rsid w:val="0025127B"/>
    <w:rsid w:val="00251353"/>
    <w:rsid w:val="0025157A"/>
    <w:rsid w:val="00251623"/>
    <w:rsid w:val="00251830"/>
    <w:rsid w:val="00251EFF"/>
    <w:rsid w:val="00251F33"/>
    <w:rsid w:val="00251FC5"/>
    <w:rsid w:val="00252041"/>
    <w:rsid w:val="00252209"/>
    <w:rsid w:val="00252C6E"/>
    <w:rsid w:val="00252E47"/>
    <w:rsid w:val="00252FEC"/>
    <w:rsid w:val="0025301F"/>
    <w:rsid w:val="0025378E"/>
    <w:rsid w:val="002537BE"/>
    <w:rsid w:val="00253D42"/>
    <w:rsid w:val="00253E79"/>
    <w:rsid w:val="0025495D"/>
    <w:rsid w:val="00254B30"/>
    <w:rsid w:val="00254D0C"/>
    <w:rsid w:val="00255257"/>
    <w:rsid w:val="002552AD"/>
    <w:rsid w:val="002553C3"/>
    <w:rsid w:val="002556EC"/>
    <w:rsid w:val="00255FCC"/>
    <w:rsid w:val="0025617B"/>
    <w:rsid w:val="00256593"/>
    <w:rsid w:val="00256762"/>
    <w:rsid w:val="00256822"/>
    <w:rsid w:val="00256F14"/>
    <w:rsid w:val="002570D7"/>
    <w:rsid w:val="002571EA"/>
    <w:rsid w:val="00257294"/>
    <w:rsid w:val="00257553"/>
    <w:rsid w:val="002577F8"/>
    <w:rsid w:val="00257E72"/>
    <w:rsid w:val="0026051C"/>
    <w:rsid w:val="00260E0A"/>
    <w:rsid w:val="00261212"/>
    <w:rsid w:val="0026132A"/>
    <w:rsid w:val="002614E0"/>
    <w:rsid w:val="0026164B"/>
    <w:rsid w:val="002618C9"/>
    <w:rsid w:val="002619D4"/>
    <w:rsid w:val="00261CC2"/>
    <w:rsid w:val="0026224A"/>
    <w:rsid w:val="00262824"/>
    <w:rsid w:val="00262947"/>
    <w:rsid w:val="00262BE9"/>
    <w:rsid w:val="00262C63"/>
    <w:rsid w:val="00262E16"/>
    <w:rsid w:val="00263338"/>
    <w:rsid w:val="002636A6"/>
    <w:rsid w:val="00263AC9"/>
    <w:rsid w:val="00263CF8"/>
    <w:rsid w:val="00263D4D"/>
    <w:rsid w:val="00264086"/>
    <w:rsid w:val="00264135"/>
    <w:rsid w:val="0026448C"/>
    <w:rsid w:val="00264798"/>
    <w:rsid w:val="002647C6"/>
    <w:rsid w:val="00264BBE"/>
    <w:rsid w:val="00264F06"/>
    <w:rsid w:val="0026550B"/>
    <w:rsid w:val="00265566"/>
    <w:rsid w:val="00265710"/>
    <w:rsid w:val="002657C1"/>
    <w:rsid w:val="00265A39"/>
    <w:rsid w:val="00265DDF"/>
    <w:rsid w:val="00265EB8"/>
    <w:rsid w:val="00266272"/>
    <w:rsid w:val="00266320"/>
    <w:rsid w:val="00266C79"/>
    <w:rsid w:val="00266D2F"/>
    <w:rsid w:val="00266F25"/>
    <w:rsid w:val="00266F41"/>
    <w:rsid w:val="00266F96"/>
    <w:rsid w:val="00267A6C"/>
    <w:rsid w:val="00267F38"/>
    <w:rsid w:val="0027043A"/>
    <w:rsid w:val="002708D9"/>
    <w:rsid w:val="00270909"/>
    <w:rsid w:val="0027090F"/>
    <w:rsid w:val="00270941"/>
    <w:rsid w:val="00270A0B"/>
    <w:rsid w:val="00270C08"/>
    <w:rsid w:val="00270CF7"/>
    <w:rsid w:val="00270FC7"/>
    <w:rsid w:val="002712F2"/>
    <w:rsid w:val="00271706"/>
    <w:rsid w:val="00271C5A"/>
    <w:rsid w:val="00271E3B"/>
    <w:rsid w:val="002723DA"/>
    <w:rsid w:val="00272494"/>
    <w:rsid w:val="0027263A"/>
    <w:rsid w:val="00272A40"/>
    <w:rsid w:val="00272F25"/>
    <w:rsid w:val="0027316E"/>
    <w:rsid w:val="002735B4"/>
    <w:rsid w:val="00273B53"/>
    <w:rsid w:val="0027455A"/>
    <w:rsid w:val="002748C8"/>
    <w:rsid w:val="00274932"/>
    <w:rsid w:val="00274A2A"/>
    <w:rsid w:val="00274F01"/>
    <w:rsid w:val="00275082"/>
    <w:rsid w:val="0027516B"/>
    <w:rsid w:val="0027518D"/>
    <w:rsid w:val="002754E1"/>
    <w:rsid w:val="0027567C"/>
    <w:rsid w:val="00275776"/>
    <w:rsid w:val="00275FF6"/>
    <w:rsid w:val="00276105"/>
    <w:rsid w:val="0027623B"/>
    <w:rsid w:val="00276266"/>
    <w:rsid w:val="00276750"/>
    <w:rsid w:val="002768FE"/>
    <w:rsid w:val="00276F86"/>
    <w:rsid w:val="002770EA"/>
    <w:rsid w:val="00277136"/>
    <w:rsid w:val="00277140"/>
    <w:rsid w:val="00277338"/>
    <w:rsid w:val="002778C9"/>
    <w:rsid w:val="00277BFD"/>
    <w:rsid w:val="00277E78"/>
    <w:rsid w:val="00277EC8"/>
    <w:rsid w:val="00277FE4"/>
    <w:rsid w:val="002806F5"/>
    <w:rsid w:val="00281C59"/>
    <w:rsid w:val="00282042"/>
    <w:rsid w:val="0028222B"/>
    <w:rsid w:val="002824EE"/>
    <w:rsid w:val="0028252A"/>
    <w:rsid w:val="002825F2"/>
    <w:rsid w:val="002838AA"/>
    <w:rsid w:val="00284438"/>
    <w:rsid w:val="00284440"/>
    <w:rsid w:val="0028455A"/>
    <w:rsid w:val="002845F1"/>
    <w:rsid w:val="00284609"/>
    <w:rsid w:val="00284A11"/>
    <w:rsid w:val="00284E0C"/>
    <w:rsid w:val="00285461"/>
    <w:rsid w:val="00285723"/>
    <w:rsid w:val="00285AC2"/>
    <w:rsid w:val="00286170"/>
    <w:rsid w:val="002865A0"/>
    <w:rsid w:val="0028670F"/>
    <w:rsid w:val="00286A50"/>
    <w:rsid w:val="00286B7E"/>
    <w:rsid w:val="00286D27"/>
    <w:rsid w:val="00286DAC"/>
    <w:rsid w:val="00286EC2"/>
    <w:rsid w:val="00286F80"/>
    <w:rsid w:val="00286F84"/>
    <w:rsid w:val="0028705C"/>
    <w:rsid w:val="00287382"/>
    <w:rsid w:val="0028738F"/>
    <w:rsid w:val="0028756F"/>
    <w:rsid w:val="002877CD"/>
    <w:rsid w:val="00287FF1"/>
    <w:rsid w:val="0029003C"/>
    <w:rsid w:val="002904A2"/>
    <w:rsid w:val="002905DD"/>
    <w:rsid w:val="0029093B"/>
    <w:rsid w:val="00290ADA"/>
    <w:rsid w:val="00290C7F"/>
    <w:rsid w:val="00290C8D"/>
    <w:rsid w:val="00290E5E"/>
    <w:rsid w:val="0029107B"/>
    <w:rsid w:val="002912B2"/>
    <w:rsid w:val="002916E4"/>
    <w:rsid w:val="00291B0C"/>
    <w:rsid w:val="00291E3F"/>
    <w:rsid w:val="00291F40"/>
    <w:rsid w:val="002922EF"/>
    <w:rsid w:val="002924AB"/>
    <w:rsid w:val="002928DC"/>
    <w:rsid w:val="0029298C"/>
    <w:rsid w:val="00292A29"/>
    <w:rsid w:val="00292B3F"/>
    <w:rsid w:val="00292BAC"/>
    <w:rsid w:val="00292BC1"/>
    <w:rsid w:val="00292C0C"/>
    <w:rsid w:val="00292CB5"/>
    <w:rsid w:val="00292DC5"/>
    <w:rsid w:val="00292F57"/>
    <w:rsid w:val="00293082"/>
    <w:rsid w:val="00293200"/>
    <w:rsid w:val="00293446"/>
    <w:rsid w:val="00293932"/>
    <w:rsid w:val="00293DA5"/>
    <w:rsid w:val="00294161"/>
    <w:rsid w:val="0029423A"/>
    <w:rsid w:val="002945D4"/>
    <w:rsid w:val="00294625"/>
    <w:rsid w:val="0029469C"/>
    <w:rsid w:val="0029485B"/>
    <w:rsid w:val="002950CD"/>
    <w:rsid w:val="00295146"/>
    <w:rsid w:val="0029517C"/>
    <w:rsid w:val="00295689"/>
    <w:rsid w:val="00295707"/>
    <w:rsid w:val="00295776"/>
    <w:rsid w:val="002957FC"/>
    <w:rsid w:val="00295A80"/>
    <w:rsid w:val="00295F61"/>
    <w:rsid w:val="00296351"/>
    <w:rsid w:val="002965CE"/>
    <w:rsid w:val="00296769"/>
    <w:rsid w:val="0029683D"/>
    <w:rsid w:val="002974AA"/>
    <w:rsid w:val="00297813"/>
    <w:rsid w:val="00297957"/>
    <w:rsid w:val="002A0447"/>
    <w:rsid w:val="002A0831"/>
    <w:rsid w:val="002A0A50"/>
    <w:rsid w:val="002A0E5E"/>
    <w:rsid w:val="002A0EBD"/>
    <w:rsid w:val="002A13A9"/>
    <w:rsid w:val="002A1577"/>
    <w:rsid w:val="002A17A0"/>
    <w:rsid w:val="002A17CF"/>
    <w:rsid w:val="002A18E0"/>
    <w:rsid w:val="002A1D2C"/>
    <w:rsid w:val="002A1F40"/>
    <w:rsid w:val="002A2015"/>
    <w:rsid w:val="002A2020"/>
    <w:rsid w:val="002A2040"/>
    <w:rsid w:val="002A21E0"/>
    <w:rsid w:val="002A249F"/>
    <w:rsid w:val="002A26AB"/>
    <w:rsid w:val="002A2850"/>
    <w:rsid w:val="002A2899"/>
    <w:rsid w:val="002A2A94"/>
    <w:rsid w:val="002A2C46"/>
    <w:rsid w:val="002A33EB"/>
    <w:rsid w:val="002A3619"/>
    <w:rsid w:val="002A3CDE"/>
    <w:rsid w:val="002A41C1"/>
    <w:rsid w:val="002A420D"/>
    <w:rsid w:val="002A44A8"/>
    <w:rsid w:val="002A4507"/>
    <w:rsid w:val="002A4781"/>
    <w:rsid w:val="002A48A0"/>
    <w:rsid w:val="002A4996"/>
    <w:rsid w:val="002A534C"/>
    <w:rsid w:val="002A562D"/>
    <w:rsid w:val="002A567E"/>
    <w:rsid w:val="002A5D53"/>
    <w:rsid w:val="002A5F7F"/>
    <w:rsid w:val="002A5FF3"/>
    <w:rsid w:val="002A61E8"/>
    <w:rsid w:val="002A6534"/>
    <w:rsid w:val="002A666C"/>
    <w:rsid w:val="002A689C"/>
    <w:rsid w:val="002A70EB"/>
    <w:rsid w:val="002A77E6"/>
    <w:rsid w:val="002A7851"/>
    <w:rsid w:val="002A7C08"/>
    <w:rsid w:val="002A7C3F"/>
    <w:rsid w:val="002A7D79"/>
    <w:rsid w:val="002B0782"/>
    <w:rsid w:val="002B0B65"/>
    <w:rsid w:val="002B1263"/>
    <w:rsid w:val="002B21BC"/>
    <w:rsid w:val="002B2476"/>
    <w:rsid w:val="002B2479"/>
    <w:rsid w:val="002B25C8"/>
    <w:rsid w:val="002B269F"/>
    <w:rsid w:val="002B26D6"/>
    <w:rsid w:val="002B282C"/>
    <w:rsid w:val="002B34B7"/>
    <w:rsid w:val="002B3CAB"/>
    <w:rsid w:val="002B3CD3"/>
    <w:rsid w:val="002B4224"/>
    <w:rsid w:val="002B42A1"/>
    <w:rsid w:val="002B4982"/>
    <w:rsid w:val="002B4D7A"/>
    <w:rsid w:val="002B51DC"/>
    <w:rsid w:val="002B5756"/>
    <w:rsid w:val="002B5B33"/>
    <w:rsid w:val="002B5D2F"/>
    <w:rsid w:val="002B6011"/>
    <w:rsid w:val="002B602C"/>
    <w:rsid w:val="002B62F0"/>
    <w:rsid w:val="002B6421"/>
    <w:rsid w:val="002B666B"/>
    <w:rsid w:val="002B6740"/>
    <w:rsid w:val="002B6C76"/>
    <w:rsid w:val="002B6E78"/>
    <w:rsid w:val="002B70EA"/>
    <w:rsid w:val="002B723A"/>
    <w:rsid w:val="002B74D0"/>
    <w:rsid w:val="002B757B"/>
    <w:rsid w:val="002B7609"/>
    <w:rsid w:val="002B7964"/>
    <w:rsid w:val="002B7A05"/>
    <w:rsid w:val="002B7AAA"/>
    <w:rsid w:val="002B7EC2"/>
    <w:rsid w:val="002C00BE"/>
    <w:rsid w:val="002C03CE"/>
    <w:rsid w:val="002C0802"/>
    <w:rsid w:val="002C0B1E"/>
    <w:rsid w:val="002C0BF8"/>
    <w:rsid w:val="002C0FBC"/>
    <w:rsid w:val="002C126E"/>
    <w:rsid w:val="002C13D4"/>
    <w:rsid w:val="002C14D8"/>
    <w:rsid w:val="002C1CFC"/>
    <w:rsid w:val="002C2207"/>
    <w:rsid w:val="002C2372"/>
    <w:rsid w:val="002C2C59"/>
    <w:rsid w:val="002C3B22"/>
    <w:rsid w:val="002C3F1D"/>
    <w:rsid w:val="002C40F7"/>
    <w:rsid w:val="002C4548"/>
    <w:rsid w:val="002C4659"/>
    <w:rsid w:val="002C486C"/>
    <w:rsid w:val="002C4D13"/>
    <w:rsid w:val="002C4D97"/>
    <w:rsid w:val="002C5D63"/>
    <w:rsid w:val="002C5DC0"/>
    <w:rsid w:val="002C5DEB"/>
    <w:rsid w:val="002C64D2"/>
    <w:rsid w:val="002C6504"/>
    <w:rsid w:val="002C67B6"/>
    <w:rsid w:val="002C6849"/>
    <w:rsid w:val="002C6C6B"/>
    <w:rsid w:val="002C74C8"/>
    <w:rsid w:val="002C7762"/>
    <w:rsid w:val="002C79FA"/>
    <w:rsid w:val="002C7BA7"/>
    <w:rsid w:val="002C7E44"/>
    <w:rsid w:val="002C7E6A"/>
    <w:rsid w:val="002C7F1F"/>
    <w:rsid w:val="002D02C3"/>
    <w:rsid w:val="002D035A"/>
    <w:rsid w:val="002D035E"/>
    <w:rsid w:val="002D03CB"/>
    <w:rsid w:val="002D0610"/>
    <w:rsid w:val="002D0868"/>
    <w:rsid w:val="002D0B53"/>
    <w:rsid w:val="002D10DA"/>
    <w:rsid w:val="002D11DE"/>
    <w:rsid w:val="002D13C0"/>
    <w:rsid w:val="002D152B"/>
    <w:rsid w:val="002D186B"/>
    <w:rsid w:val="002D1902"/>
    <w:rsid w:val="002D1C42"/>
    <w:rsid w:val="002D20ED"/>
    <w:rsid w:val="002D2450"/>
    <w:rsid w:val="002D296D"/>
    <w:rsid w:val="002D2A51"/>
    <w:rsid w:val="002D2CFE"/>
    <w:rsid w:val="002D2FAC"/>
    <w:rsid w:val="002D3019"/>
    <w:rsid w:val="002D302F"/>
    <w:rsid w:val="002D36D8"/>
    <w:rsid w:val="002D3F19"/>
    <w:rsid w:val="002D4042"/>
    <w:rsid w:val="002D42B1"/>
    <w:rsid w:val="002D44CB"/>
    <w:rsid w:val="002D4656"/>
    <w:rsid w:val="002D4922"/>
    <w:rsid w:val="002D4B50"/>
    <w:rsid w:val="002D4B5C"/>
    <w:rsid w:val="002D567F"/>
    <w:rsid w:val="002D576D"/>
    <w:rsid w:val="002D591F"/>
    <w:rsid w:val="002D5C7E"/>
    <w:rsid w:val="002D6001"/>
    <w:rsid w:val="002D61CF"/>
    <w:rsid w:val="002D662A"/>
    <w:rsid w:val="002D676A"/>
    <w:rsid w:val="002D6C6D"/>
    <w:rsid w:val="002D6CF8"/>
    <w:rsid w:val="002D6EB0"/>
    <w:rsid w:val="002D6F6A"/>
    <w:rsid w:val="002D6FC3"/>
    <w:rsid w:val="002D705F"/>
    <w:rsid w:val="002D7270"/>
    <w:rsid w:val="002D7335"/>
    <w:rsid w:val="002D770A"/>
    <w:rsid w:val="002D7748"/>
    <w:rsid w:val="002D7767"/>
    <w:rsid w:val="002D7B5E"/>
    <w:rsid w:val="002E0195"/>
    <w:rsid w:val="002E03DB"/>
    <w:rsid w:val="002E08DB"/>
    <w:rsid w:val="002E0C62"/>
    <w:rsid w:val="002E0CD9"/>
    <w:rsid w:val="002E112A"/>
    <w:rsid w:val="002E162A"/>
    <w:rsid w:val="002E19B3"/>
    <w:rsid w:val="002E1A13"/>
    <w:rsid w:val="002E1BD4"/>
    <w:rsid w:val="002E221E"/>
    <w:rsid w:val="002E258B"/>
    <w:rsid w:val="002E262C"/>
    <w:rsid w:val="002E272F"/>
    <w:rsid w:val="002E2848"/>
    <w:rsid w:val="002E2935"/>
    <w:rsid w:val="002E3344"/>
    <w:rsid w:val="002E3354"/>
    <w:rsid w:val="002E3674"/>
    <w:rsid w:val="002E3762"/>
    <w:rsid w:val="002E3868"/>
    <w:rsid w:val="002E40E7"/>
    <w:rsid w:val="002E41E2"/>
    <w:rsid w:val="002E4420"/>
    <w:rsid w:val="002E44C9"/>
    <w:rsid w:val="002E4565"/>
    <w:rsid w:val="002E4751"/>
    <w:rsid w:val="002E48D8"/>
    <w:rsid w:val="002E4B0D"/>
    <w:rsid w:val="002E4C8F"/>
    <w:rsid w:val="002E4D16"/>
    <w:rsid w:val="002E575E"/>
    <w:rsid w:val="002E5A3D"/>
    <w:rsid w:val="002E5D40"/>
    <w:rsid w:val="002E63F7"/>
    <w:rsid w:val="002E68BF"/>
    <w:rsid w:val="002E6939"/>
    <w:rsid w:val="002E6A8F"/>
    <w:rsid w:val="002E6B14"/>
    <w:rsid w:val="002E6C09"/>
    <w:rsid w:val="002E6CF8"/>
    <w:rsid w:val="002E6D91"/>
    <w:rsid w:val="002E7798"/>
    <w:rsid w:val="002E77C3"/>
    <w:rsid w:val="002E7A57"/>
    <w:rsid w:val="002E7BB0"/>
    <w:rsid w:val="002E7EEF"/>
    <w:rsid w:val="002F0295"/>
    <w:rsid w:val="002F04EC"/>
    <w:rsid w:val="002F0D0A"/>
    <w:rsid w:val="002F121B"/>
    <w:rsid w:val="002F1713"/>
    <w:rsid w:val="002F1B90"/>
    <w:rsid w:val="002F2296"/>
    <w:rsid w:val="002F23B0"/>
    <w:rsid w:val="002F2479"/>
    <w:rsid w:val="002F26E6"/>
    <w:rsid w:val="002F270A"/>
    <w:rsid w:val="002F2C5B"/>
    <w:rsid w:val="002F2D1A"/>
    <w:rsid w:val="002F30EF"/>
    <w:rsid w:val="002F3853"/>
    <w:rsid w:val="002F3C5E"/>
    <w:rsid w:val="002F3E78"/>
    <w:rsid w:val="002F3EB2"/>
    <w:rsid w:val="002F41FD"/>
    <w:rsid w:val="002F46AF"/>
    <w:rsid w:val="002F49F2"/>
    <w:rsid w:val="002F4D4B"/>
    <w:rsid w:val="002F4FFE"/>
    <w:rsid w:val="002F5401"/>
    <w:rsid w:val="002F5493"/>
    <w:rsid w:val="002F5BC9"/>
    <w:rsid w:val="002F5FC9"/>
    <w:rsid w:val="002F6034"/>
    <w:rsid w:val="002F65C8"/>
    <w:rsid w:val="002F6B2D"/>
    <w:rsid w:val="002F6CE3"/>
    <w:rsid w:val="002F7075"/>
    <w:rsid w:val="002F7214"/>
    <w:rsid w:val="002F78D8"/>
    <w:rsid w:val="002F7D49"/>
    <w:rsid w:val="003002EA"/>
    <w:rsid w:val="00300519"/>
    <w:rsid w:val="0030055F"/>
    <w:rsid w:val="003005DB"/>
    <w:rsid w:val="003007B6"/>
    <w:rsid w:val="00300A6D"/>
    <w:rsid w:val="003014ED"/>
    <w:rsid w:val="00301629"/>
    <w:rsid w:val="003016E1"/>
    <w:rsid w:val="00301DB3"/>
    <w:rsid w:val="0030206E"/>
    <w:rsid w:val="0030208D"/>
    <w:rsid w:val="0030226A"/>
    <w:rsid w:val="003022DD"/>
    <w:rsid w:val="003024F5"/>
    <w:rsid w:val="00302582"/>
    <w:rsid w:val="00302DA7"/>
    <w:rsid w:val="00302FD4"/>
    <w:rsid w:val="003030D6"/>
    <w:rsid w:val="00303462"/>
    <w:rsid w:val="00303685"/>
    <w:rsid w:val="003038E7"/>
    <w:rsid w:val="00303B1F"/>
    <w:rsid w:val="00303E2B"/>
    <w:rsid w:val="00304044"/>
    <w:rsid w:val="00304396"/>
    <w:rsid w:val="00304C21"/>
    <w:rsid w:val="00304EDE"/>
    <w:rsid w:val="00304F61"/>
    <w:rsid w:val="003059C0"/>
    <w:rsid w:val="003059CE"/>
    <w:rsid w:val="003059EC"/>
    <w:rsid w:val="003061BC"/>
    <w:rsid w:val="003063A9"/>
    <w:rsid w:val="00306449"/>
    <w:rsid w:val="00306823"/>
    <w:rsid w:val="00306882"/>
    <w:rsid w:val="00306CFC"/>
    <w:rsid w:val="00306E1D"/>
    <w:rsid w:val="003070D0"/>
    <w:rsid w:val="0030713C"/>
    <w:rsid w:val="00307BB2"/>
    <w:rsid w:val="003100AC"/>
    <w:rsid w:val="003102B6"/>
    <w:rsid w:val="003104DB"/>
    <w:rsid w:val="003105C0"/>
    <w:rsid w:val="00310AA6"/>
    <w:rsid w:val="0031105E"/>
    <w:rsid w:val="003110C7"/>
    <w:rsid w:val="003110DE"/>
    <w:rsid w:val="003113A1"/>
    <w:rsid w:val="003116BD"/>
    <w:rsid w:val="00311761"/>
    <w:rsid w:val="00311E80"/>
    <w:rsid w:val="00312108"/>
    <w:rsid w:val="00312478"/>
    <w:rsid w:val="00312658"/>
    <w:rsid w:val="003127E9"/>
    <w:rsid w:val="00312BB6"/>
    <w:rsid w:val="00312CE3"/>
    <w:rsid w:val="0031302F"/>
    <w:rsid w:val="00313440"/>
    <w:rsid w:val="00313B54"/>
    <w:rsid w:val="00313CEC"/>
    <w:rsid w:val="00313F0A"/>
    <w:rsid w:val="003141AD"/>
    <w:rsid w:val="0031433C"/>
    <w:rsid w:val="0031476F"/>
    <w:rsid w:val="00314C96"/>
    <w:rsid w:val="00315505"/>
    <w:rsid w:val="003156D9"/>
    <w:rsid w:val="00315969"/>
    <w:rsid w:val="003172C1"/>
    <w:rsid w:val="00317664"/>
    <w:rsid w:val="0031766F"/>
    <w:rsid w:val="00317ABD"/>
    <w:rsid w:val="00317E3C"/>
    <w:rsid w:val="00317E58"/>
    <w:rsid w:val="003201CE"/>
    <w:rsid w:val="003206B4"/>
    <w:rsid w:val="00320D7F"/>
    <w:rsid w:val="00320E8C"/>
    <w:rsid w:val="00321728"/>
    <w:rsid w:val="00321D70"/>
    <w:rsid w:val="00322244"/>
    <w:rsid w:val="00322386"/>
    <w:rsid w:val="00323092"/>
    <w:rsid w:val="0032328E"/>
    <w:rsid w:val="00323350"/>
    <w:rsid w:val="003238E6"/>
    <w:rsid w:val="00323BBB"/>
    <w:rsid w:val="00323C7F"/>
    <w:rsid w:val="00323CA9"/>
    <w:rsid w:val="00323F3F"/>
    <w:rsid w:val="00323FBB"/>
    <w:rsid w:val="003243F1"/>
    <w:rsid w:val="0032446E"/>
    <w:rsid w:val="0032478F"/>
    <w:rsid w:val="00324859"/>
    <w:rsid w:val="00324F8F"/>
    <w:rsid w:val="00325F52"/>
    <w:rsid w:val="00325F8D"/>
    <w:rsid w:val="00326365"/>
    <w:rsid w:val="003264B6"/>
    <w:rsid w:val="00326750"/>
    <w:rsid w:val="00326A9A"/>
    <w:rsid w:val="00326B8B"/>
    <w:rsid w:val="003273E6"/>
    <w:rsid w:val="00327BDB"/>
    <w:rsid w:val="003300B9"/>
    <w:rsid w:val="0033020A"/>
    <w:rsid w:val="00330B50"/>
    <w:rsid w:val="00330E95"/>
    <w:rsid w:val="00331133"/>
    <w:rsid w:val="003312BA"/>
    <w:rsid w:val="003319B0"/>
    <w:rsid w:val="00331F02"/>
    <w:rsid w:val="0033208D"/>
    <w:rsid w:val="003327D6"/>
    <w:rsid w:val="00332B36"/>
    <w:rsid w:val="00332CA5"/>
    <w:rsid w:val="003330E1"/>
    <w:rsid w:val="003331AE"/>
    <w:rsid w:val="0033348B"/>
    <w:rsid w:val="0033356C"/>
    <w:rsid w:val="00333A23"/>
    <w:rsid w:val="00333B62"/>
    <w:rsid w:val="00333C7E"/>
    <w:rsid w:val="00333CC2"/>
    <w:rsid w:val="00333EBA"/>
    <w:rsid w:val="00334807"/>
    <w:rsid w:val="00334B20"/>
    <w:rsid w:val="00334CB9"/>
    <w:rsid w:val="00334D9A"/>
    <w:rsid w:val="00334F88"/>
    <w:rsid w:val="003352A0"/>
    <w:rsid w:val="0033610E"/>
    <w:rsid w:val="003361D9"/>
    <w:rsid w:val="003362F2"/>
    <w:rsid w:val="003363F0"/>
    <w:rsid w:val="00336914"/>
    <w:rsid w:val="00336D83"/>
    <w:rsid w:val="00336EFA"/>
    <w:rsid w:val="00337019"/>
    <w:rsid w:val="00337249"/>
    <w:rsid w:val="00337745"/>
    <w:rsid w:val="00337C46"/>
    <w:rsid w:val="00337C6F"/>
    <w:rsid w:val="0034016F"/>
    <w:rsid w:val="003406CA"/>
    <w:rsid w:val="00340C22"/>
    <w:rsid w:val="00340EBC"/>
    <w:rsid w:val="00341A86"/>
    <w:rsid w:val="00341A89"/>
    <w:rsid w:val="00342BEF"/>
    <w:rsid w:val="00343110"/>
    <w:rsid w:val="00343122"/>
    <w:rsid w:val="0034315A"/>
    <w:rsid w:val="003437FF"/>
    <w:rsid w:val="00344083"/>
    <w:rsid w:val="003443D6"/>
    <w:rsid w:val="00344579"/>
    <w:rsid w:val="003445DE"/>
    <w:rsid w:val="00344D3D"/>
    <w:rsid w:val="00344DF7"/>
    <w:rsid w:val="0034510C"/>
    <w:rsid w:val="003453DA"/>
    <w:rsid w:val="00345406"/>
    <w:rsid w:val="00345533"/>
    <w:rsid w:val="003456AB"/>
    <w:rsid w:val="00345778"/>
    <w:rsid w:val="00345BC6"/>
    <w:rsid w:val="003460D6"/>
    <w:rsid w:val="003463A3"/>
    <w:rsid w:val="00346692"/>
    <w:rsid w:val="00346F80"/>
    <w:rsid w:val="00346FEE"/>
    <w:rsid w:val="0034701D"/>
    <w:rsid w:val="00347195"/>
    <w:rsid w:val="003474C1"/>
    <w:rsid w:val="003475E0"/>
    <w:rsid w:val="0034793E"/>
    <w:rsid w:val="00347A61"/>
    <w:rsid w:val="00347A67"/>
    <w:rsid w:val="00347BE8"/>
    <w:rsid w:val="00347C6A"/>
    <w:rsid w:val="00347E96"/>
    <w:rsid w:val="00350315"/>
    <w:rsid w:val="00350EB5"/>
    <w:rsid w:val="00350FF5"/>
    <w:rsid w:val="003514B3"/>
    <w:rsid w:val="003519CE"/>
    <w:rsid w:val="00351B71"/>
    <w:rsid w:val="00351C1A"/>
    <w:rsid w:val="003523B3"/>
    <w:rsid w:val="00352BA7"/>
    <w:rsid w:val="00352C9D"/>
    <w:rsid w:val="00352DB9"/>
    <w:rsid w:val="00353162"/>
    <w:rsid w:val="0035320A"/>
    <w:rsid w:val="00353490"/>
    <w:rsid w:val="00353934"/>
    <w:rsid w:val="00353E2E"/>
    <w:rsid w:val="00353F3F"/>
    <w:rsid w:val="003546DF"/>
    <w:rsid w:val="00354AA8"/>
    <w:rsid w:val="00354B3E"/>
    <w:rsid w:val="00354BD6"/>
    <w:rsid w:val="00354E27"/>
    <w:rsid w:val="00355541"/>
    <w:rsid w:val="0035588D"/>
    <w:rsid w:val="003559BE"/>
    <w:rsid w:val="00356268"/>
    <w:rsid w:val="003578F8"/>
    <w:rsid w:val="0035792B"/>
    <w:rsid w:val="00357BD2"/>
    <w:rsid w:val="0036027D"/>
    <w:rsid w:val="003604E4"/>
    <w:rsid w:val="00360864"/>
    <w:rsid w:val="00360E58"/>
    <w:rsid w:val="003613A6"/>
    <w:rsid w:val="003618F5"/>
    <w:rsid w:val="00361CEF"/>
    <w:rsid w:val="00361D5F"/>
    <w:rsid w:val="00361E4C"/>
    <w:rsid w:val="0036289C"/>
    <w:rsid w:val="00362EEC"/>
    <w:rsid w:val="0036307E"/>
    <w:rsid w:val="00363343"/>
    <w:rsid w:val="0036378A"/>
    <w:rsid w:val="00363879"/>
    <w:rsid w:val="00363C1F"/>
    <w:rsid w:val="00364568"/>
    <w:rsid w:val="00364BA2"/>
    <w:rsid w:val="003650D1"/>
    <w:rsid w:val="003656B4"/>
    <w:rsid w:val="003658CF"/>
    <w:rsid w:val="00365981"/>
    <w:rsid w:val="00365ED1"/>
    <w:rsid w:val="00366051"/>
    <w:rsid w:val="00366081"/>
    <w:rsid w:val="003662C7"/>
    <w:rsid w:val="00366D8B"/>
    <w:rsid w:val="003670CE"/>
    <w:rsid w:val="00367809"/>
    <w:rsid w:val="0036782E"/>
    <w:rsid w:val="003679C4"/>
    <w:rsid w:val="00367F0B"/>
    <w:rsid w:val="003704F2"/>
    <w:rsid w:val="00371E8F"/>
    <w:rsid w:val="00371F70"/>
    <w:rsid w:val="0037206A"/>
    <w:rsid w:val="003721A7"/>
    <w:rsid w:val="003721D5"/>
    <w:rsid w:val="00372AA3"/>
    <w:rsid w:val="00372C5A"/>
    <w:rsid w:val="00373090"/>
    <w:rsid w:val="0037336C"/>
    <w:rsid w:val="0037337B"/>
    <w:rsid w:val="0037394C"/>
    <w:rsid w:val="0037417E"/>
    <w:rsid w:val="00374BB6"/>
    <w:rsid w:val="00374D5C"/>
    <w:rsid w:val="00375002"/>
    <w:rsid w:val="0037576C"/>
    <w:rsid w:val="003757FB"/>
    <w:rsid w:val="0037585B"/>
    <w:rsid w:val="00375A00"/>
    <w:rsid w:val="00375ADE"/>
    <w:rsid w:val="00375C70"/>
    <w:rsid w:val="00375C91"/>
    <w:rsid w:val="00376561"/>
    <w:rsid w:val="00376985"/>
    <w:rsid w:val="00376AF1"/>
    <w:rsid w:val="00376BBC"/>
    <w:rsid w:val="00376CAF"/>
    <w:rsid w:val="00376FAB"/>
    <w:rsid w:val="003775F7"/>
    <w:rsid w:val="00377960"/>
    <w:rsid w:val="00377BBF"/>
    <w:rsid w:val="00380202"/>
    <w:rsid w:val="00380674"/>
    <w:rsid w:val="00380AB4"/>
    <w:rsid w:val="00380D8D"/>
    <w:rsid w:val="0038104E"/>
    <w:rsid w:val="00381DEB"/>
    <w:rsid w:val="00381F6B"/>
    <w:rsid w:val="00381F76"/>
    <w:rsid w:val="00381F7D"/>
    <w:rsid w:val="00382031"/>
    <w:rsid w:val="0038213D"/>
    <w:rsid w:val="003821A9"/>
    <w:rsid w:val="003828BC"/>
    <w:rsid w:val="00382C54"/>
    <w:rsid w:val="00382F3A"/>
    <w:rsid w:val="003831D9"/>
    <w:rsid w:val="0038358C"/>
    <w:rsid w:val="00383D29"/>
    <w:rsid w:val="00383E32"/>
    <w:rsid w:val="00383E3C"/>
    <w:rsid w:val="00383E8B"/>
    <w:rsid w:val="00384012"/>
    <w:rsid w:val="0038411B"/>
    <w:rsid w:val="003843E9"/>
    <w:rsid w:val="003844D6"/>
    <w:rsid w:val="00384635"/>
    <w:rsid w:val="00384A71"/>
    <w:rsid w:val="00384E76"/>
    <w:rsid w:val="00385943"/>
    <w:rsid w:val="00385C5C"/>
    <w:rsid w:val="0038610E"/>
    <w:rsid w:val="003861F4"/>
    <w:rsid w:val="0038620D"/>
    <w:rsid w:val="003863E6"/>
    <w:rsid w:val="0038643F"/>
    <w:rsid w:val="003864A6"/>
    <w:rsid w:val="00386F05"/>
    <w:rsid w:val="0038708D"/>
    <w:rsid w:val="0038718F"/>
    <w:rsid w:val="00387197"/>
    <w:rsid w:val="003872E8"/>
    <w:rsid w:val="00387810"/>
    <w:rsid w:val="00387C39"/>
    <w:rsid w:val="00387EAF"/>
    <w:rsid w:val="003901AB"/>
    <w:rsid w:val="003902C8"/>
    <w:rsid w:val="0039035B"/>
    <w:rsid w:val="00390917"/>
    <w:rsid w:val="00391244"/>
    <w:rsid w:val="00391589"/>
    <w:rsid w:val="003916FE"/>
    <w:rsid w:val="00391818"/>
    <w:rsid w:val="003919FE"/>
    <w:rsid w:val="00391C11"/>
    <w:rsid w:val="00391E49"/>
    <w:rsid w:val="00391FB6"/>
    <w:rsid w:val="00391FC6"/>
    <w:rsid w:val="00392305"/>
    <w:rsid w:val="00392319"/>
    <w:rsid w:val="00392322"/>
    <w:rsid w:val="003925CE"/>
    <w:rsid w:val="003926D1"/>
    <w:rsid w:val="0039280D"/>
    <w:rsid w:val="00392E5C"/>
    <w:rsid w:val="0039303A"/>
    <w:rsid w:val="0039334D"/>
    <w:rsid w:val="0039350E"/>
    <w:rsid w:val="00393818"/>
    <w:rsid w:val="00394061"/>
    <w:rsid w:val="0039437A"/>
    <w:rsid w:val="00394977"/>
    <w:rsid w:val="003951C2"/>
    <w:rsid w:val="00395543"/>
    <w:rsid w:val="00395649"/>
    <w:rsid w:val="00395AA5"/>
    <w:rsid w:val="00395BEC"/>
    <w:rsid w:val="00395DFD"/>
    <w:rsid w:val="00396256"/>
    <w:rsid w:val="00396495"/>
    <w:rsid w:val="00396F70"/>
    <w:rsid w:val="003973FF"/>
    <w:rsid w:val="00397412"/>
    <w:rsid w:val="00397418"/>
    <w:rsid w:val="00397559"/>
    <w:rsid w:val="003976F9"/>
    <w:rsid w:val="00397775"/>
    <w:rsid w:val="00397924"/>
    <w:rsid w:val="003979F4"/>
    <w:rsid w:val="00397C6E"/>
    <w:rsid w:val="00397F91"/>
    <w:rsid w:val="003A06DF"/>
    <w:rsid w:val="003A0A67"/>
    <w:rsid w:val="003A0ABF"/>
    <w:rsid w:val="003A0E2D"/>
    <w:rsid w:val="003A1467"/>
    <w:rsid w:val="003A1BD7"/>
    <w:rsid w:val="003A1E29"/>
    <w:rsid w:val="003A2274"/>
    <w:rsid w:val="003A2282"/>
    <w:rsid w:val="003A26A9"/>
    <w:rsid w:val="003A2763"/>
    <w:rsid w:val="003A2942"/>
    <w:rsid w:val="003A2B2D"/>
    <w:rsid w:val="003A2C0D"/>
    <w:rsid w:val="003A2C7E"/>
    <w:rsid w:val="003A2DC3"/>
    <w:rsid w:val="003A33DB"/>
    <w:rsid w:val="003A33EC"/>
    <w:rsid w:val="003A355D"/>
    <w:rsid w:val="003A3A5E"/>
    <w:rsid w:val="003A3AF3"/>
    <w:rsid w:val="003A3F23"/>
    <w:rsid w:val="003A3F49"/>
    <w:rsid w:val="003A3F83"/>
    <w:rsid w:val="003A4344"/>
    <w:rsid w:val="003A43F1"/>
    <w:rsid w:val="003A46D2"/>
    <w:rsid w:val="003A4B5F"/>
    <w:rsid w:val="003A4B65"/>
    <w:rsid w:val="003A4DF9"/>
    <w:rsid w:val="003A522A"/>
    <w:rsid w:val="003A53DF"/>
    <w:rsid w:val="003A558A"/>
    <w:rsid w:val="003A5669"/>
    <w:rsid w:val="003A5682"/>
    <w:rsid w:val="003A585F"/>
    <w:rsid w:val="003A5956"/>
    <w:rsid w:val="003A5D7F"/>
    <w:rsid w:val="003A5DFA"/>
    <w:rsid w:val="003A5E5D"/>
    <w:rsid w:val="003A6409"/>
    <w:rsid w:val="003A65F0"/>
    <w:rsid w:val="003A680D"/>
    <w:rsid w:val="003A686A"/>
    <w:rsid w:val="003A68EE"/>
    <w:rsid w:val="003A68F6"/>
    <w:rsid w:val="003A6A7B"/>
    <w:rsid w:val="003A6AFF"/>
    <w:rsid w:val="003A6E51"/>
    <w:rsid w:val="003A706D"/>
    <w:rsid w:val="003A75E9"/>
    <w:rsid w:val="003A75EF"/>
    <w:rsid w:val="003A7763"/>
    <w:rsid w:val="003A7937"/>
    <w:rsid w:val="003A79AC"/>
    <w:rsid w:val="003A7B2A"/>
    <w:rsid w:val="003A7C79"/>
    <w:rsid w:val="003A7DFB"/>
    <w:rsid w:val="003B0232"/>
    <w:rsid w:val="003B1026"/>
    <w:rsid w:val="003B1174"/>
    <w:rsid w:val="003B12E8"/>
    <w:rsid w:val="003B157E"/>
    <w:rsid w:val="003B1E0E"/>
    <w:rsid w:val="003B25B7"/>
    <w:rsid w:val="003B25E8"/>
    <w:rsid w:val="003B2BA1"/>
    <w:rsid w:val="003B2C15"/>
    <w:rsid w:val="003B2D35"/>
    <w:rsid w:val="003B3084"/>
    <w:rsid w:val="003B3883"/>
    <w:rsid w:val="003B3AC6"/>
    <w:rsid w:val="003B3C30"/>
    <w:rsid w:val="003B3DCC"/>
    <w:rsid w:val="003B3FBA"/>
    <w:rsid w:val="003B4128"/>
    <w:rsid w:val="003B4163"/>
    <w:rsid w:val="003B43CD"/>
    <w:rsid w:val="003B4842"/>
    <w:rsid w:val="003B4877"/>
    <w:rsid w:val="003B4905"/>
    <w:rsid w:val="003B4B3C"/>
    <w:rsid w:val="003B4D18"/>
    <w:rsid w:val="003B4FD2"/>
    <w:rsid w:val="003B50C6"/>
    <w:rsid w:val="003B5464"/>
    <w:rsid w:val="003B5764"/>
    <w:rsid w:val="003B5B6C"/>
    <w:rsid w:val="003B5D3A"/>
    <w:rsid w:val="003B6486"/>
    <w:rsid w:val="003B6839"/>
    <w:rsid w:val="003B6BB7"/>
    <w:rsid w:val="003B708C"/>
    <w:rsid w:val="003B74C9"/>
    <w:rsid w:val="003B75DC"/>
    <w:rsid w:val="003B7669"/>
    <w:rsid w:val="003B7BDC"/>
    <w:rsid w:val="003B7CEA"/>
    <w:rsid w:val="003C068F"/>
    <w:rsid w:val="003C0BC5"/>
    <w:rsid w:val="003C0BEE"/>
    <w:rsid w:val="003C11BA"/>
    <w:rsid w:val="003C1228"/>
    <w:rsid w:val="003C140A"/>
    <w:rsid w:val="003C14C3"/>
    <w:rsid w:val="003C158F"/>
    <w:rsid w:val="003C1620"/>
    <w:rsid w:val="003C1A09"/>
    <w:rsid w:val="003C275F"/>
    <w:rsid w:val="003C2766"/>
    <w:rsid w:val="003C2F4B"/>
    <w:rsid w:val="003C2F93"/>
    <w:rsid w:val="003C31FF"/>
    <w:rsid w:val="003C3269"/>
    <w:rsid w:val="003C35D3"/>
    <w:rsid w:val="003C3698"/>
    <w:rsid w:val="003C3A06"/>
    <w:rsid w:val="003C3C21"/>
    <w:rsid w:val="003C3F77"/>
    <w:rsid w:val="003C4085"/>
    <w:rsid w:val="003C457F"/>
    <w:rsid w:val="003C477D"/>
    <w:rsid w:val="003C57C1"/>
    <w:rsid w:val="003C5F53"/>
    <w:rsid w:val="003C5F94"/>
    <w:rsid w:val="003C6107"/>
    <w:rsid w:val="003C6494"/>
    <w:rsid w:val="003C673C"/>
    <w:rsid w:val="003C6968"/>
    <w:rsid w:val="003C6BBA"/>
    <w:rsid w:val="003C6BBC"/>
    <w:rsid w:val="003C7873"/>
    <w:rsid w:val="003C7EC8"/>
    <w:rsid w:val="003D079B"/>
    <w:rsid w:val="003D085F"/>
    <w:rsid w:val="003D0891"/>
    <w:rsid w:val="003D0ECA"/>
    <w:rsid w:val="003D1B1E"/>
    <w:rsid w:val="003D1D49"/>
    <w:rsid w:val="003D1D75"/>
    <w:rsid w:val="003D2043"/>
    <w:rsid w:val="003D21AF"/>
    <w:rsid w:val="003D27B5"/>
    <w:rsid w:val="003D2A64"/>
    <w:rsid w:val="003D2ADB"/>
    <w:rsid w:val="003D2B2F"/>
    <w:rsid w:val="003D2C63"/>
    <w:rsid w:val="003D2C7B"/>
    <w:rsid w:val="003D356E"/>
    <w:rsid w:val="003D372A"/>
    <w:rsid w:val="003D38CB"/>
    <w:rsid w:val="003D3A2D"/>
    <w:rsid w:val="003D3F57"/>
    <w:rsid w:val="003D40BF"/>
    <w:rsid w:val="003D4156"/>
    <w:rsid w:val="003D429C"/>
    <w:rsid w:val="003D4D93"/>
    <w:rsid w:val="003D4FBF"/>
    <w:rsid w:val="003D5092"/>
    <w:rsid w:val="003D53A1"/>
    <w:rsid w:val="003D574C"/>
    <w:rsid w:val="003D5B76"/>
    <w:rsid w:val="003D5D15"/>
    <w:rsid w:val="003D5DF4"/>
    <w:rsid w:val="003D62E9"/>
    <w:rsid w:val="003D6AFE"/>
    <w:rsid w:val="003D6CE6"/>
    <w:rsid w:val="003D6F96"/>
    <w:rsid w:val="003D7F0E"/>
    <w:rsid w:val="003E06FA"/>
    <w:rsid w:val="003E070F"/>
    <w:rsid w:val="003E0F96"/>
    <w:rsid w:val="003E1255"/>
    <w:rsid w:val="003E21D8"/>
    <w:rsid w:val="003E25AF"/>
    <w:rsid w:val="003E2800"/>
    <w:rsid w:val="003E281E"/>
    <w:rsid w:val="003E29CA"/>
    <w:rsid w:val="003E2AAB"/>
    <w:rsid w:val="003E2F2F"/>
    <w:rsid w:val="003E325D"/>
    <w:rsid w:val="003E37BA"/>
    <w:rsid w:val="003E3915"/>
    <w:rsid w:val="003E39E7"/>
    <w:rsid w:val="003E3BB5"/>
    <w:rsid w:val="003E4004"/>
    <w:rsid w:val="003E4630"/>
    <w:rsid w:val="003E46F1"/>
    <w:rsid w:val="003E4F9A"/>
    <w:rsid w:val="003E5168"/>
    <w:rsid w:val="003E5523"/>
    <w:rsid w:val="003E58B7"/>
    <w:rsid w:val="003E5CCE"/>
    <w:rsid w:val="003E60EC"/>
    <w:rsid w:val="003E6361"/>
    <w:rsid w:val="003E6907"/>
    <w:rsid w:val="003E6A88"/>
    <w:rsid w:val="003E70BF"/>
    <w:rsid w:val="003E7383"/>
    <w:rsid w:val="003E74A6"/>
    <w:rsid w:val="003E7584"/>
    <w:rsid w:val="003E77AC"/>
    <w:rsid w:val="003E79AA"/>
    <w:rsid w:val="003E7FE5"/>
    <w:rsid w:val="003F0319"/>
    <w:rsid w:val="003F0853"/>
    <w:rsid w:val="003F093D"/>
    <w:rsid w:val="003F0AC3"/>
    <w:rsid w:val="003F0C8E"/>
    <w:rsid w:val="003F0D6B"/>
    <w:rsid w:val="003F0ED3"/>
    <w:rsid w:val="003F1089"/>
    <w:rsid w:val="003F1435"/>
    <w:rsid w:val="003F1744"/>
    <w:rsid w:val="003F1934"/>
    <w:rsid w:val="003F1A9E"/>
    <w:rsid w:val="003F2126"/>
    <w:rsid w:val="003F254D"/>
    <w:rsid w:val="003F25F0"/>
    <w:rsid w:val="003F2679"/>
    <w:rsid w:val="003F2895"/>
    <w:rsid w:val="003F2D7C"/>
    <w:rsid w:val="003F2FEE"/>
    <w:rsid w:val="003F3860"/>
    <w:rsid w:val="003F3D57"/>
    <w:rsid w:val="003F3D73"/>
    <w:rsid w:val="003F3EE6"/>
    <w:rsid w:val="003F4143"/>
    <w:rsid w:val="003F4455"/>
    <w:rsid w:val="003F46B3"/>
    <w:rsid w:val="003F4734"/>
    <w:rsid w:val="003F498C"/>
    <w:rsid w:val="003F508C"/>
    <w:rsid w:val="003F510C"/>
    <w:rsid w:val="003F6025"/>
    <w:rsid w:val="003F63D8"/>
    <w:rsid w:val="003F6755"/>
    <w:rsid w:val="003F6B39"/>
    <w:rsid w:val="003F6BFC"/>
    <w:rsid w:val="003F6DCC"/>
    <w:rsid w:val="003F73E6"/>
    <w:rsid w:val="003F7A6B"/>
    <w:rsid w:val="003F7EA8"/>
    <w:rsid w:val="00400070"/>
    <w:rsid w:val="0040012D"/>
    <w:rsid w:val="00400295"/>
    <w:rsid w:val="00400C44"/>
    <w:rsid w:val="00400CF4"/>
    <w:rsid w:val="00400CFE"/>
    <w:rsid w:val="00400D98"/>
    <w:rsid w:val="004012D3"/>
    <w:rsid w:val="00401A56"/>
    <w:rsid w:val="00401C2F"/>
    <w:rsid w:val="00401E20"/>
    <w:rsid w:val="004029AF"/>
    <w:rsid w:val="00402CE4"/>
    <w:rsid w:val="00402E00"/>
    <w:rsid w:val="00402F06"/>
    <w:rsid w:val="004031FE"/>
    <w:rsid w:val="004033D2"/>
    <w:rsid w:val="004034A8"/>
    <w:rsid w:val="00403663"/>
    <w:rsid w:val="00403DD8"/>
    <w:rsid w:val="00405120"/>
    <w:rsid w:val="00405176"/>
    <w:rsid w:val="0040556F"/>
    <w:rsid w:val="004056E0"/>
    <w:rsid w:val="0040587F"/>
    <w:rsid w:val="00405B83"/>
    <w:rsid w:val="00405DF7"/>
    <w:rsid w:val="00405E24"/>
    <w:rsid w:val="00405E80"/>
    <w:rsid w:val="004062D6"/>
    <w:rsid w:val="0040676B"/>
    <w:rsid w:val="00406B07"/>
    <w:rsid w:val="00406B88"/>
    <w:rsid w:val="00406C36"/>
    <w:rsid w:val="0040739C"/>
    <w:rsid w:val="00407D2D"/>
    <w:rsid w:val="00407D6C"/>
    <w:rsid w:val="00410345"/>
    <w:rsid w:val="00410536"/>
    <w:rsid w:val="00410F19"/>
    <w:rsid w:val="004111D1"/>
    <w:rsid w:val="00411287"/>
    <w:rsid w:val="0041140E"/>
    <w:rsid w:val="0041169D"/>
    <w:rsid w:val="004119F9"/>
    <w:rsid w:val="004120EA"/>
    <w:rsid w:val="004122E3"/>
    <w:rsid w:val="0041237A"/>
    <w:rsid w:val="004125E7"/>
    <w:rsid w:val="00412684"/>
    <w:rsid w:val="004128EB"/>
    <w:rsid w:val="00412F22"/>
    <w:rsid w:val="004133FD"/>
    <w:rsid w:val="00413429"/>
    <w:rsid w:val="004138BD"/>
    <w:rsid w:val="00414134"/>
    <w:rsid w:val="00414181"/>
    <w:rsid w:val="0041492A"/>
    <w:rsid w:val="0041499C"/>
    <w:rsid w:val="00414C42"/>
    <w:rsid w:val="00414D50"/>
    <w:rsid w:val="004153E1"/>
    <w:rsid w:val="0041655A"/>
    <w:rsid w:val="00416562"/>
    <w:rsid w:val="004165C9"/>
    <w:rsid w:val="004166BB"/>
    <w:rsid w:val="00416B22"/>
    <w:rsid w:val="00416D95"/>
    <w:rsid w:val="00416FD4"/>
    <w:rsid w:val="00417169"/>
    <w:rsid w:val="00417E3D"/>
    <w:rsid w:val="004200ED"/>
    <w:rsid w:val="004207F1"/>
    <w:rsid w:val="00420921"/>
    <w:rsid w:val="00420A0D"/>
    <w:rsid w:val="00420C71"/>
    <w:rsid w:val="00420DDC"/>
    <w:rsid w:val="00420FF1"/>
    <w:rsid w:val="004211F3"/>
    <w:rsid w:val="0042191B"/>
    <w:rsid w:val="0042196E"/>
    <w:rsid w:val="004222A5"/>
    <w:rsid w:val="00422B9D"/>
    <w:rsid w:val="004232C5"/>
    <w:rsid w:val="004238C9"/>
    <w:rsid w:val="00423924"/>
    <w:rsid w:val="00423B3A"/>
    <w:rsid w:val="00423B4F"/>
    <w:rsid w:val="00424158"/>
    <w:rsid w:val="0042427B"/>
    <w:rsid w:val="00424491"/>
    <w:rsid w:val="004244D8"/>
    <w:rsid w:val="00424A56"/>
    <w:rsid w:val="00425088"/>
    <w:rsid w:val="004251FD"/>
    <w:rsid w:val="004253C4"/>
    <w:rsid w:val="004257A8"/>
    <w:rsid w:val="00425920"/>
    <w:rsid w:val="00425D7A"/>
    <w:rsid w:val="00425DB1"/>
    <w:rsid w:val="00425DD7"/>
    <w:rsid w:val="00425F40"/>
    <w:rsid w:val="004262D8"/>
    <w:rsid w:val="00426327"/>
    <w:rsid w:val="00426E91"/>
    <w:rsid w:val="00426F54"/>
    <w:rsid w:val="00427027"/>
    <w:rsid w:val="004270AA"/>
    <w:rsid w:val="00427198"/>
    <w:rsid w:val="0042750D"/>
    <w:rsid w:val="00427720"/>
    <w:rsid w:val="00427875"/>
    <w:rsid w:val="00427AFD"/>
    <w:rsid w:val="00427C61"/>
    <w:rsid w:val="00427F97"/>
    <w:rsid w:val="004306F8"/>
    <w:rsid w:val="004307D9"/>
    <w:rsid w:val="0043087A"/>
    <w:rsid w:val="00430B28"/>
    <w:rsid w:val="00430D68"/>
    <w:rsid w:val="00430DB6"/>
    <w:rsid w:val="00431427"/>
    <w:rsid w:val="004319EA"/>
    <w:rsid w:val="00431C19"/>
    <w:rsid w:val="00431FD8"/>
    <w:rsid w:val="00432071"/>
    <w:rsid w:val="00432C38"/>
    <w:rsid w:val="00432C66"/>
    <w:rsid w:val="00433043"/>
    <w:rsid w:val="0043312D"/>
    <w:rsid w:val="00433C97"/>
    <w:rsid w:val="00433F63"/>
    <w:rsid w:val="00433FFC"/>
    <w:rsid w:val="00434151"/>
    <w:rsid w:val="0043470B"/>
    <w:rsid w:val="00434713"/>
    <w:rsid w:val="004349AE"/>
    <w:rsid w:val="00434C7E"/>
    <w:rsid w:val="00434CF2"/>
    <w:rsid w:val="004353FD"/>
    <w:rsid w:val="004355C8"/>
    <w:rsid w:val="00435771"/>
    <w:rsid w:val="0043589D"/>
    <w:rsid w:val="00435D10"/>
    <w:rsid w:val="00435E42"/>
    <w:rsid w:val="00436121"/>
    <w:rsid w:val="0043641E"/>
    <w:rsid w:val="004364A1"/>
    <w:rsid w:val="00436C54"/>
    <w:rsid w:val="00436EC9"/>
    <w:rsid w:val="0043719F"/>
    <w:rsid w:val="004372FA"/>
    <w:rsid w:val="00440721"/>
    <w:rsid w:val="0044147B"/>
    <w:rsid w:val="00441804"/>
    <w:rsid w:val="00441940"/>
    <w:rsid w:val="00441B61"/>
    <w:rsid w:val="0044203F"/>
    <w:rsid w:val="0044207D"/>
    <w:rsid w:val="0044257A"/>
    <w:rsid w:val="0044259F"/>
    <w:rsid w:val="0044274A"/>
    <w:rsid w:val="00442AD0"/>
    <w:rsid w:val="0044344C"/>
    <w:rsid w:val="0044356E"/>
    <w:rsid w:val="0044364C"/>
    <w:rsid w:val="00443890"/>
    <w:rsid w:val="00443A22"/>
    <w:rsid w:val="00443D3A"/>
    <w:rsid w:val="00443EA9"/>
    <w:rsid w:val="00444455"/>
    <w:rsid w:val="00444631"/>
    <w:rsid w:val="00444A21"/>
    <w:rsid w:val="00444A8E"/>
    <w:rsid w:val="00444EC8"/>
    <w:rsid w:val="00445166"/>
    <w:rsid w:val="00445190"/>
    <w:rsid w:val="0044536D"/>
    <w:rsid w:val="0044578D"/>
    <w:rsid w:val="00445BEC"/>
    <w:rsid w:val="004461FF"/>
    <w:rsid w:val="004462F0"/>
    <w:rsid w:val="0044648C"/>
    <w:rsid w:val="00446B23"/>
    <w:rsid w:val="00447172"/>
    <w:rsid w:val="004477DE"/>
    <w:rsid w:val="004478EB"/>
    <w:rsid w:val="00447BCF"/>
    <w:rsid w:val="004501C7"/>
    <w:rsid w:val="00450341"/>
    <w:rsid w:val="0045041C"/>
    <w:rsid w:val="00450EBE"/>
    <w:rsid w:val="004510F4"/>
    <w:rsid w:val="004511FD"/>
    <w:rsid w:val="004512AC"/>
    <w:rsid w:val="004512DB"/>
    <w:rsid w:val="004514B3"/>
    <w:rsid w:val="004516BD"/>
    <w:rsid w:val="004519BC"/>
    <w:rsid w:val="0045226B"/>
    <w:rsid w:val="0045239A"/>
    <w:rsid w:val="004525F0"/>
    <w:rsid w:val="00452A63"/>
    <w:rsid w:val="00452BDF"/>
    <w:rsid w:val="00452CF7"/>
    <w:rsid w:val="0045301E"/>
    <w:rsid w:val="004536DE"/>
    <w:rsid w:val="00453D67"/>
    <w:rsid w:val="00454127"/>
    <w:rsid w:val="00454707"/>
    <w:rsid w:val="00454946"/>
    <w:rsid w:val="00454CED"/>
    <w:rsid w:val="00454FEC"/>
    <w:rsid w:val="00454FF4"/>
    <w:rsid w:val="004552C7"/>
    <w:rsid w:val="00455667"/>
    <w:rsid w:val="004556FD"/>
    <w:rsid w:val="00455742"/>
    <w:rsid w:val="00455822"/>
    <w:rsid w:val="00455C6D"/>
    <w:rsid w:val="00455C80"/>
    <w:rsid w:val="00455CEA"/>
    <w:rsid w:val="00456028"/>
    <w:rsid w:val="00456892"/>
    <w:rsid w:val="00456F15"/>
    <w:rsid w:val="0045720F"/>
    <w:rsid w:val="0045740C"/>
    <w:rsid w:val="00457EA6"/>
    <w:rsid w:val="004600AE"/>
    <w:rsid w:val="00460163"/>
    <w:rsid w:val="004602FF"/>
    <w:rsid w:val="0046037F"/>
    <w:rsid w:val="0046065E"/>
    <w:rsid w:val="004608E7"/>
    <w:rsid w:val="00460929"/>
    <w:rsid w:val="0046095F"/>
    <w:rsid w:val="00460A53"/>
    <w:rsid w:val="00461A36"/>
    <w:rsid w:val="00461BA6"/>
    <w:rsid w:val="0046231F"/>
    <w:rsid w:val="004627BA"/>
    <w:rsid w:val="00462C56"/>
    <w:rsid w:val="00463035"/>
    <w:rsid w:val="00463039"/>
    <w:rsid w:val="00463264"/>
    <w:rsid w:val="004633C6"/>
    <w:rsid w:val="00463587"/>
    <w:rsid w:val="00463672"/>
    <w:rsid w:val="00463B4C"/>
    <w:rsid w:val="0046403E"/>
    <w:rsid w:val="004640B0"/>
    <w:rsid w:val="00464104"/>
    <w:rsid w:val="00464388"/>
    <w:rsid w:val="00464827"/>
    <w:rsid w:val="00464968"/>
    <w:rsid w:val="004650AE"/>
    <w:rsid w:val="004651AE"/>
    <w:rsid w:val="00465319"/>
    <w:rsid w:val="004656E8"/>
    <w:rsid w:val="00466BDA"/>
    <w:rsid w:val="00467714"/>
    <w:rsid w:val="00467952"/>
    <w:rsid w:val="00467B6B"/>
    <w:rsid w:val="00467C3A"/>
    <w:rsid w:val="00467DA8"/>
    <w:rsid w:val="004700AD"/>
    <w:rsid w:val="0047036B"/>
    <w:rsid w:val="004706D8"/>
    <w:rsid w:val="00470736"/>
    <w:rsid w:val="0047081A"/>
    <w:rsid w:val="00470DCF"/>
    <w:rsid w:val="004712D2"/>
    <w:rsid w:val="00471F32"/>
    <w:rsid w:val="00472102"/>
    <w:rsid w:val="00472281"/>
    <w:rsid w:val="00472858"/>
    <w:rsid w:val="00472E19"/>
    <w:rsid w:val="00472F4F"/>
    <w:rsid w:val="00473349"/>
    <w:rsid w:val="00473967"/>
    <w:rsid w:val="00473C22"/>
    <w:rsid w:val="00473DAF"/>
    <w:rsid w:val="00473FAF"/>
    <w:rsid w:val="0047406F"/>
    <w:rsid w:val="00474637"/>
    <w:rsid w:val="004746F4"/>
    <w:rsid w:val="00475573"/>
    <w:rsid w:val="00475A23"/>
    <w:rsid w:val="00475B92"/>
    <w:rsid w:val="00475BA4"/>
    <w:rsid w:val="00475CDF"/>
    <w:rsid w:val="00476337"/>
    <w:rsid w:val="00476888"/>
    <w:rsid w:val="004769FC"/>
    <w:rsid w:val="00476A40"/>
    <w:rsid w:val="00476DD4"/>
    <w:rsid w:val="0047747E"/>
    <w:rsid w:val="0047754B"/>
    <w:rsid w:val="0048029B"/>
    <w:rsid w:val="00480985"/>
    <w:rsid w:val="00480D14"/>
    <w:rsid w:val="00480EE7"/>
    <w:rsid w:val="00480F41"/>
    <w:rsid w:val="00481164"/>
    <w:rsid w:val="0048123A"/>
    <w:rsid w:val="004813D9"/>
    <w:rsid w:val="004813E5"/>
    <w:rsid w:val="004816FF"/>
    <w:rsid w:val="004819BC"/>
    <w:rsid w:val="00481E49"/>
    <w:rsid w:val="004820D6"/>
    <w:rsid w:val="004824AB"/>
    <w:rsid w:val="00482709"/>
    <w:rsid w:val="00482864"/>
    <w:rsid w:val="00483270"/>
    <w:rsid w:val="00483E3A"/>
    <w:rsid w:val="0048415B"/>
    <w:rsid w:val="00484258"/>
    <w:rsid w:val="004844B9"/>
    <w:rsid w:val="004846D7"/>
    <w:rsid w:val="00484984"/>
    <w:rsid w:val="00484D2E"/>
    <w:rsid w:val="00484E30"/>
    <w:rsid w:val="004864F2"/>
    <w:rsid w:val="0048650A"/>
    <w:rsid w:val="0048676B"/>
    <w:rsid w:val="00486DB0"/>
    <w:rsid w:val="00487059"/>
    <w:rsid w:val="004874A2"/>
    <w:rsid w:val="00487E91"/>
    <w:rsid w:val="004900EF"/>
    <w:rsid w:val="004902CC"/>
    <w:rsid w:val="00490E32"/>
    <w:rsid w:val="00491A76"/>
    <w:rsid w:val="00491B0D"/>
    <w:rsid w:val="0049221A"/>
    <w:rsid w:val="0049241C"/>
    <w:rsid w:val="004926BE"/>
    <w:rsid w:val="004929B9"/>
    <w:rsid w:val="00492F92"/>
    <w:rsid w:val="004933FC"/>
    <w:rsid w:val="0049383C"/>
    <w:rsid w:val="00493A7B"/>
    <w:rsid w:val="00493CB7"/>
    <w:rsid w:val="00494062"/>
    <w:rsid w:val="004940A0"/>
    <w:rsid w:val="00494742"/>
    <w:rsid w:val="00494CBE"/>
    <w:rsid w:val="00495072"/>
    <w:rsid w:val="004953A0"/>
    <w:rsid w:val="00495740"/>
    <w:rsid w:val="00495E2F"/>
    <w:rsid w:val="004964B0"/>
    <w:rsid w:val="004969B5"/>
    <w:rsid w:val="00496C35"/>
    <w:rsid w:val="00496D3B"/>
    <w:rsid w:val="00497480"/>
    <w:rsid w:val="00497507"/>
    <w:rsid w:val="004975B5"/>
    <w:rsid w:val="00497CC3"/>
    <w:rsid w:val="00497EAA"/>
    <w:rsid w:val="00497F46"/>
    <w:rsid w:val="004A0802"/>
    <w:rsid w:val="004A085E"/>
    <w:rsid w:val="004A0C44"/>
    <w:rsid w:val="004A0D05"/>
    <w:rsid w:val="004A0E1E"/>
    <w:rsid w:val="004A19A1"/>
    <w:rsid w:val="004A1B39"/>
    <w:rsid w:val="004A1BF3"/>
    <w:rsid w:val="004A1E34"/>
    <w:rsid w:val="004A227C"/>
    <w:rsid w:val="004A277E"/>
    <w:rsid w:val="004A3191"/>
    <w:rsid w:val="004A33E6"/>
    <w:rsid w:val="004A3676"/>
    <w:rsid w:val="004A36B0"/>
    <w:rsid w:val="004A3783"/>
    <w:rsid w:val="004A3833"/>
    <w:rsid w:val="004A3AB1"/>
    <w:rsid w:val="004A3E2C"/>
    <w:rsid w:val="004A4062"/>
    <w:rsid w:val="004A4983"/>
    <w:rsid w:val="004A4C24"/>
    <w:rsid w:val="004A4FE2"/>
    <w:rsid w:val="004A5016"/>
    <w:rsid w:val="004A5043"/>
    <w:rsid w:val="004A5956"/>
    <w:rsid w:val="004A5A26"/>
    <w:rsid w:val="004A5C12"/>
    <w:rsid w:val="004A5E91"/>
    <w:rsid w:val="004A624C"/>
    <w:rsid w:val="004A63B0"/>
    <w:rsid w:val="004A63D3"/>
    <w:rsid w:val="004A681C"/>
    <w:rsid w:val="004A6923"/>
    <w:rsid w:val="004A6B07"/>
    <w:rsid w:val="004A6B2A"/>
    <w:rsid w:val="004A6F48"/>
    <w:rsid w:val="004A7325"/>
    <w:rsid w:val="004A75EF"/>
    <w:rsid w:val="004A77B7"/>
    <w:rsid w:val="004A7BFA"/>
    <w:rsid w:val="004A7D19"/>
    <w:rsid w:val="004A7F63"/>
    <w:rsid w:val="004B01DB"/>
    <w:rsid w:val="004B01F9"/>
    <w:rsid w:val="004B067D"/>
    <w:rsid w:val="004B0FC5"/>
    <w:rsid w:val="004B1187"/>
    <w:rsid w:val="004B1372"/>
    <w:rsid w:val="004B16A4"/>
    <w:rsid w:val="004B195D"/>
    <w:rsid w:val="004B1DFD"/>
    <w:rsid w:val="004B1F6C"/>
    <w:rsid w:val="004B239C"/>
    <w:rsid w:val="004B2C94"/>
    <w:rsid w:val="004B34E3"/>
    <w:rsid w:val="004B3CBD"/>
    <w:rsid w:val="004B3D3F"/>
    <w:rsid w:val="004B4472"/>
    <w:rsid w:val="004B45C6"/>
    <w:rsid w:val="004B46A7"/>
    <w:rsid w:val="004B4CD7"/>
    <w:rsid w:val="004B4E9E"/>
    <w:rsid w:val="004B5165"/>
    <w:rsid w:val="004B554D"/>
    <w:rsid w:val="004B5740"/>
    <w:rsid w:val="004B5811"/>
    <w:rsid w:val="004B5B38"/>
    <w:rsid w:val="004B5B6B"/>
    <w:rsid w:val="004B60B5"/>
    <w:rsid w:val="004B6242"/>
    <w:rsid w:val="004B64A5"/>
    <w:rsid w:val="004B65AC"/>
    <w:rsid w:val="004B67F2"/>
    <w:rsid w:val="004B686D"/>
    <w:rsid w:val="004B688A"/>
    <w:rsid w:val="004B6B20"/>
    <w:rsid w:val="004B6CED"/>
    <w:rsid w:val="004B714C"/>
    <w:rsid w:val="004B7178"/>
    <w:rsid w:val="004B71B9"/>
    <w:rsid w:val="004B768D"/>
    <w:rsid w:val="004B7880"/>
    <w:rsid w:val="004B7C3E"/>
    <w:rsid w:val="004B7E3C"/>
    <w:rsid w:val="004C017B"/>
    <w:rsid w:val="004C069E"/>
    <w:rsid w:val="004C08D4"/>
    <w:rsid w:val="004C0DA0"/>
    <w:rsid w:val="004C0FF9"/>
    <w:rsid w:val="004C1000"/>
    <w:rsid w:val="004C1CE5"/>
    <w:rsid w:val="004C1E9F"/>
    <w:rsid w:val="004C23E9"/>
    <w:rsid w:val="004C276F"/>
    <w:rsid w:val="004C281E"/>
    <w:rsid w:val="004C2AD4"/>
    <w:rsid w:val="004C302B"/>
    <w:rsid w:val="004C3495"/>
    <w:rsid w:val="004C34CD"/>
    <w:rsid w:val="004C3537"/>
    <w:rsid w:val="004C3B1F"/>
    <w:rsid w:val="004C3C53"/>
    <w:rsid w:val="004C418B"/>
    <w:rsid w:val="004C4441"/>
    <w:rsid w:val="004C46E4"/>
    <w:rsid w:val="004C4784"/>
    <w:rsid w:val="004C4B20"/>
    <w:rsid w:val="004C510E"/>
    <w:rsid w:val="004C528C"/>
    <w:rsid w:val="004C5406"/>
    <w:rsid w:val="004C5416"/>
    <w:rsid w:val="004C564C"/>
    <w:rsid w:val="004C5853"/>
    <w:rsid w:val="004C5EF9"/>
    <w:rsid w:val="004C6390"/>
    <w:rsid w:val="004C63BA"/>
    <w:rsid w:val="004C6A20"/>
    <w:rsid w:val="004C7ECC"/>
    <w:rsid w:val="004D00B6"/>
    <w:rsid w:val="004D11D3"/>
    <w:rsid w:val="004D1278"/>
    <w:rsid w:val="004D1477"/>
    <w:rsid w:val="004D1592"/>
    <w:rsid w:val="004D1AC1"/>
    <w:rsid w:val="004D255C"/>
    <w:rsid w:val="004D264D"/>
    <w:rsid w:val="004D2A1C"/>
    <w:rsid w:val="004D3403"/>
    <w:rsid w:val="004D36A0"/>
    <w:rsid w:val="004D3B79"/>
    <w:rsid w:val="004D408F"/>
    <w:rsid w:val="004D47AC"/>
    <w:rsid w:val="004D4D82"/>
    <w:rsid w:val="004D4DE7"/>
    <w:rsid w:val="004D4EFD"/>
    <w:rsid w:val="004D5C92"/>
    <w:rsid w:val="004D6100"/>
    <w:rsid w:val="004D61CD"/>
    <w:rsid w:val="004D6A21"/>
    <w:rsid w:val="004D6C42"/>
    <w:rsid w:val="004D7661"/>
    <w:rsid w:val="004D76F1"/>
    <w:rsid w:val="004D784D"/>
    <w:rsid w:val="004D7919"/>
    <w:rsid w:val="004D7AFB"/>
    <w:rsid w:val="004D7D23"/>
    <w:rsid w:val="004D7D4B"/>
    <w:rsid w:val="004D7EAF"/>
    <w:rsid w:val="004E00EC"/>
    <w:rsid w:val="004E02C2"/>
    <w:rsid w:val="004E07E2"/>
    <w:rsid w:val="004E09FE"/>
    <w:rsid w:val="004E10EB"/>
    <w:rsid w:val="004E1A97"/>
    <w:rsid w:val="004E1AE1"/>
    <w:rsid w:val="004E1B75"/>
    <w:rsid w:val="004E1EDC"/>
    <w:rsid w:val="004E1F5E"/>
    <w:rsid w:val="004E2271"/>
    <w:rsid w:val="004E2A3F"/>
    <w:rsid w:val="004E2B79"/>
    <w:rsid w:val="004E2DD7"/>
    <w:rsid w:val="004E2E41"/>
    <w:rsid w:val="004E2F0B"/>
    <w:rsid w:val="004E321D"/>
    <w:rsid w:val="004E35D9"/>
    <w:rsid w:val="004E38B2"/>
    <w:rsid w:val="004E3A4C"/>
    <w:rsid w:val="004E3BFD"/>
    <w:rsid w:val="004E409F"/>
    <w:rsid w:val="004E410C"/>
    <w:rsid w:val="004E4314"/>
    <w:rsid w:val="004E474B"/>
    <w:rsid w:val="004E48F4"/>
    <w:rsid w:val="004E4A6E"/>
    <w:rsid w:val="004E4BF3"/>
    <w:rsid w:val="004E4C07"/>
    <w:rsid w:val="004E4C09"/>
    <w:rsid w:val="004E4DF1"/>
    <w:rsid w:val="004E5764"/>
    <w:rsid w:val="004E5D34"/>
    <w:rsid w:val="004E5DDC"/>
    <w:rsid w:val="004E5E19"/>
    <w:rsid w:val="004E5E5E"/>
    <w:rsid w:val="004E5FF2"/>
    <w:rsid w:val="004E606D"/>
    <w:rsid w:val="004E62CE"/>
    <w:rsid w:val="004E63BD"/>
    <w:rsid w:val="004E6599"/>
    <w:rsid w:val="004E71DB"/>
    <w:rsid w:val="004E73A1"/>
    <w:rsid w:val="004E76C3"/>
    <w:rsid w:val="004E7756"/>
    <w:rsid w:val="004E7814"/>
    <w:rsid w:val="004E78F1"/>
    <w:rsid w:val="004F0467"/>
    <w:rsid w:val="004F11E7"/>
    <w:rsid w:val="004F1DAF"/>
    <w:rsid w:val="004F1F09"/>
    <w:rsid w:val="004F1F76"/>
    <w:rsid w:val="004F23B0"/>
    <w:rsid w:val="004F23ED"/>
    <w:rsid w:val="004F2655"/>
    <w:rsid w:val="004F26CB"/>
    <w:rsid w:val="004F2E55"/>
    <w:rsid w:val="004F2F5E"/>
    <w:rsid w:val="004F3193"/>
    <w:rsid w:val="004F3478"/>
    <w:rsid w:val="004F3674"/>
    <w:rsid w:val="004F36EA"/>
    <w:rsid w:val="004F39C3"/>
    <w:rsid w:val="004F3B32"/>
    <w:rsid w:val="004F406D"/>
    <w:rsid w:val="004F4247"/>
    <w:rsid w:val="004F44CC"/>
    <w:rsid w:val="004F45FA"/>
    <w:rsid w:val="004F461B"/>
    <w:rsid w:val="004F465E"/>
    <w:rsid w:val="004F4703"/>
    <w:rsid w:val="004F4E15"/>
    <w:rsid w:val="004F4E16"/>
    <w:rsid w:val="004F5057"/>
    <w:rsid w:val="004F545B"/>
    <w:rsid w:val="004F55A4"/>
    <w:rsid w:val="004F55C3"/>
    <w:rsid w:val="004F5B84"/>
    <w:rsid w:val="004F5E8E"/>
    <w:rsid w:val="004F5F0F"/>
    <w:rsid w:val="004F6004"/>
    <w:rsid w:val="004F69D4"/>
    <w:rsid w:val="004F6CFD"/>
    <w:rsid w:val="004F6DC4"/>
    <w:rsid w:val="004F6DDC"/>
    <w:rsid w:val="004F7327"/>
    <w:rsid w:val="004F73FD"/>
    <w:rsid w:val="004F7499"/>
    <w:rsid w:val="004F7D46"/>
    <w:rsid w:val="004F7F01"/>
    <w:rsid w:val="00500389"/>
    <w:rsid w:val="005004CC"/>
    <w:rsid w:val="005005E3"/>
    <w:rsid w:val="005010AD"/>
    <w:rsid w:val="00501224"/>
    <w:rsid w:val="005012D8"/>
    <w:rsid w:val="00501963"/>
    <w:rsid w:val="00501BB4"/>
    <w:rsid w:val="00501D00"/>
    <w:rsid w:val="00501D05"/>
    <w:rsid w:val="00502090"/>
    <w:rsid w:val="00502311"/>
    <w:rsid w:val="005025B2"/>
    <w:rsid w:val="00502646"/>
    <w:rsid w:val="00502EC5"/>
    <w:rsid w:val="00502EEE"/>
    <w:rsid w:val="00503680"/>
    <w:rsid w:val="00503CC0"/>
    <w:rsid w:val="00504824"/>
    <w:rsid w:val="00504954"/>
    <w:rsid w:val="005049B6"/>
    <w:rsid w:val="005049E5"/>
    <w:rsid w:val="00504AA6"/>
    <w:rsid w:val="00504B1C"/>
    <w:rsid w:val="0050572F"/>
    <w:rsid w:val="005057AB"/>
    <w:rsid w:val="00505C0E"/>
    <w:rsid w:val="00505F72"/>
    <w:rsid w:val="00506061"/>
    <w:rsid w:val="00506100"/>
    <w:rsid w:val="00506667"/>
    <w:rsid w:val="0050668F"/>
    <w:rsid w:val="005067A8"/>
    <w:rsid w:val="00506A29"/>
    <w:rsid w:val="00506BCD"/>
    <w:rsid w:val="00506E96"/>
    <w:rsid w:val="00506FA0"/>
    <w:rsid w:val="00506FB3"/>
    <w:rsid w:val="00507AC5"/>
    <w:rsid w:val="005104D4"/>
    <w:rsid w:val="0051075A"/>
    <w:rsid w:val="00510760"/>
    <w:rsid w:val="00510B10"/>
    <w:rsid w:val="00510D05"/>
    <w:rsid w:val="00510D3C"/>
    <w:rsid w:val="00510F11"/>
    <w:rsid w:val="00511161"/>
    <w:rsid w:val="005116B9"/>
    <w:rsid w:val="00511ADD"/>
    <w:rsid w:val="0051212F"/>
    <w:rsid w:val="005121F7"/>
    <w:rsid w:val="00512280"/>
    <w:rsid w:val="005122C8"/>
    <w:rsid w:val="00512A22"/>
    <w:rsid w:val="00512A37"/>
    <w:rsid w:val="00512DE9"/>
    <w:rsid w:val="005131A0"/>
    <w:rsid w:val="005131B1"/>
    <w:rsid w:val="005131BC"/>
    <w:rsid w:val="00513561"/>
    <w:rsid w:val="0051380A"/>
    <w:rsid w:val="00513D0F"/>
    <w:rsid w:val="005146D8"/>
    <w:rsid w:val="00514809"/>
    <w:rsid w:val="00514BB3"/>
    <w:rsid w:val="00514C52"/>
    <w:rsid w:val="00514E01"/>
    <w:rsid w:val="00515825"/>
    <w:rsid w:val="00515961"/>
    <w:rsid w:val="00515C68"/>
    <w:rsid w:val="00515F3F"/>
    <w:rsid w:val="00515F69"/>
    <w:rsid w:val="005163B2"/>
    <w:rsid w:val="00516876"/>
    <w:rsid w:val="00516CD3"/>
    <w:rsid w:val="00516D0F"/>
    <w:rsid w:val="00516F17"/>
    <w:rsid w:val="00516F4C"/>
    <w:rsid w:val="005172E3"/>
    <w:rsid w:val="00517C19"/>
    <w:rsid w:val="00517C4B"/>
    <w:rsid w:val="00517FF2"/>
    <w:rsid w:val="00520091"/>
    <w:rsid w:val="005200C3"/>
    <w:rsid w:val="0052014F"/>
    <w:rsid w:val="00520250"/>
    <w:rsid w:val="00520251"/>
    <w:rsid w:val="00520A0E"/>
    <w:rsid w:val="00521279"/>
    <w:rsid w:val="0052138E"/>
    <w:rsid w:val="0052149C"/>
    <w:rsid w:val="005215DC"/>
    <w:rsid w:val="005219A8"/>
    <w:rsid w:val="00521A2F"/>
    <w:rsid w:val="00521C1F"/>
    <w:rsid w:val="0052216C"/>
    <w:rsid w:val="005222FF"/>
    <w:rsid w:val="00522661"/>
    <w:rsid w:val="00522CE5"/>
    <w:rsid w:val="00522E63"/>
    <w:rsid w:val="00522EC4"/>
    <w:rsid w:val="00522FB4"/>
    <w:rsid w:val="00523116"/>
    <w:rsid w:val="00523719"/>
    <w:rsid w:val="0052372B"/>
    <w:rsid w:val="00523EBB"/>
    <w:rsid w:val="00524067"/>
    <w:rsid w:val="005241E5"/>
    <w:rsid w:val="005249A2"/>
    <w:rsid w:val="005249FF"/>
    <w:rsid w:val="00524CA0"/>
    <w:rsid w:val="00524F44"/>
    <w:rsid w:val="00525096"/>
    <w:rsid w:val="005259B7"/>
    <w:rsid w:val="00525A06"/>
    <w:rsid w:val="005265C7"/>
    <w:rsid w:val="00526FB1"/>
    <w:rsid w:val="00527565"/>
    <w:rsid w:val="00527A5A"/>
    <w:rsid w:val="005300F7"/>
    <w:rsid w:val="005303CE"/>
    <w:rsid w:val="00531603"/>
    <w:rsid w:val="005316EB"/>
    <w:rsid w:val="0053174E"/>
    <w:rsid w:val="005317B5"/>
    <w:rsid w:val="00532192"/>
    <w:rsid w:val="00532212"/>
    <w:rsid w:val="005329A9"/>
    <w:rsid w:val="00532B2F"/>
    <w:rsid w:val="00532D49"/>
    <w:rsid w:val="00533129"/>
    <w:rsid w:val="00533662"/>
    <w:rsid w:val="0053407E"/>
    <w:rsid w:val="0053430E"/>
    <w:rsid w:val="00534640"/>
    <w:rsid w:val="00534654"/>
    <w:rsid w:val="00534BAF"/>
    <w:rsid w:val="0053558B"/>
    <w:rsid w:val="0053584F"/>
    <w:rsid w:val="005359CF"/>
    <w:rsid w:val="00535D49"/>
    <w:rsid w:val="00536057"/>
    <w:rsid w:val="005360AC"/>
    <w:rsid w:val="00536136"/>
    <w:rsid w:val="00536393"/>
    <w:rsid w:val="005365D3"/>
    <w:rsid w:val="00536949"/>
    <w:rsid w:val="0053696A"/>
    <w:rsid w:val="00536A56"/>
    <w:rsid w:val="00536C10"/>
    <w:rsid w:val="00536C56"/>
    <w:rsid w:val="0053712F"/>
    <w:rsid w:val="0053744A"/>
    <w:rsid w:val="0053760A"/>
    <w:rsid w:val="0053794B"/>
    <w:rsid w:val="00537C71"/>
    <w:rsid w:val="00537CB8"/>
    <w:rsid w:val="00537DE0"/>
    <w:rsid w:val="005401A0"/>
    <w:rsid w:val="00540507"/>
    <w:rsid w:val="005408F3"/>
    <w:rsid w:val="00540A85"/>
    <w:rsid w:val="00540C8A"/>
    <w:rsid w:val="005411AA"/>
    <w:rsid w:val="005412CF"/>
    <w:rsid w:val="0054138D"/>
    <w:rsid w:val="00541413"/>
    <w:rsid w:val="005414C8"/>
    <w:rsid w:val="0054155B"/>
    <w:rsid w:val="005415F2"/>
    <w:rsid w:val="00541734"/>
    <w:rsid w:val="00541E9C"/>
    <w:rsid w:val="00542020"/>
    <w:rsid w:val="0054202A"/>
    <w:rsid w:val="0054230C"/>
    <w:rsid w:val="005425FD"/>
    <w:rsid w:val="00542695"/>
    <w:rsid w:val="005427AB"/>
    <w:rsid w:val="0054285A"/>
    <w:rsid w:val="00542903"/>
    <w:rsid w:val="005429C0"/>
    <w:rsid w:val="00542AA2"/>
    <w:rsid w:val="00542BB4"/>
    <w:rsid w:val="00542D1C"/>
    <w:rsid w:val="00543513"/>
    <w:rsid w:val="0054380F"/>
    <w:rsid w:val="00543A81"/>
    <w:rsid w:val="00544045"/>
    <w:rsid w:val="0054428D"/>
    <w:rsid w:val="005445B8"/>
    <w:rsid w:val="005446E9"/>
    <w:rsid w:val="005448D4"/>
    <w:rsid w:val="00545647"/>
    <w:rsid w:val="00545E66"/>
    <w:rsid w:val="005463A2"/>
    <w:rsid w:val="00546663"/>
    <w:rsid w:val="00546B0C"/>
    <w:rsid w:val="00546E9E"/>
    <w:rsid w:val="00546F1F"/>
    <w:rsid w:val="00547013"/>
    <w:rsid w:val="00547C3A"/>
    <w:rsid w:val="00547D35"/>
    <w:rsid w:val="00547EF8"/>
    <w:rsid w:val="0055065A"/>
    <w:rsid w:val="00550902"/>
    <w:rsid w:val="00551291"/>
    <w:rsid w:val="005516E0"/>
    <w:rsid w:val="005519B0"/>
    <w:rsid w:val="00551CB9"/>
    <w:rsid w:val="00552170"/>
    <w:rsid w:val="00552549"/>
    <w:rsid w:val="005525B8"/>
    <w:rsid w:val="005525F5"/>
    <w:rsid w:val="00552701"/>
    <w:rsid w:val="00552C20"/>
    <w:rsid w:val="00552E34"/>
    <w:rsid w:val="00554570"/>
    <w:rsid w:val="005546F5"/>
    <w:rsid w:val="00554729"/>
    <w:rsid w:val="00554E93"/>
    <w:rsid w:val="00555470"/>
    <w:rsid w:val="005557E6"/>
    <w:rsid w:val="00555923"/>
    <w:rsid w:val="00555B5D"/>
    <w:rsid w:val="00555ECA"/>
    <w:rsid w:val="00555ED1"/>
    <w:rsid w:val="00555F29"/>
    <w:rsid w:val="005561BA"/>
    <w:rsid w:val="005563F7"/>
    <w:rsid w:val="0055645B"/>
    <w:rsid w:val="00556895"/>
    <w:rsid w:val="00556CD7"/>
    <w:rsid w:val="00556D7E"/>
    <w:rsid w:val="00556F57"/>
    <w:rsid w:val="00557316"/>
    <w:rsid w:val="005576A3"/>
    <w:rsid w:val="00557878"/>
    <w:rsid w:val="00557A1D"/>
    <w:rsid w:val="00557EF2"/>
    <w:rsid w:val="00560153"/>
    <w:rsid w:val="0056029A"/>
    <w:rsid w:val="005603B6"/>
    <w:rsid w:val="00560406"/>
    <w:rsid w:val="00560552"/>
    <w:rsid w:val="00560926"/>
    <w:rsid w:val="00560E01"/>
    <w:rsid w:val="0056135E"/>
    <w:rsid w:val="005620D3"/>
    <w:rsid w:val="005622E5"/>
    <w:rsid w:val="00562AFD"/>
    <w:rsid w:val="00563484"/>
    <w:rsid w:val="00563BEA"/>
    <w:rsid w:val="00563EAF"/>
    <w:rsid w:val="005640AB"/>
    <w:rsid w:val="005642ED"/>
    <w:rsid w:val="005644D4"/>
    <w:rsid w:val="00564858"/>
    <w:rsid w:val="005649AF"/>
    <w:rsid w:val="00564AB3"/>
    <w:rsid w:val="00564DAD"/>
    <w:rsid w:val="00564F1B"/>
    <w:rsid w:val="005651DE"/>
    <w:rsid w:val="00565F63"/>
    <w:rsid w:val="005667CB"/>
    <w:rsid w:val="0056689D"/>
    <w:rsid w:val="00566A9A"/>
    <w:rsid w:val="005674E6"/>
    <w:rsid w:val="0056753F"/>
    <w:rsid w:val="00567B4B"/>
    <w:rsid w:val="00567B97"/>
    <w:rsid w:val="00570422"/>
    <w:rsid w:val="00570F29"/>
    <w:rsid w:val="00570F2B"/>
    <w:rsid w:val="0057113A"/>
    <w:rsid w:val="00571290"/>
    <w:rsid w:val="00571444"/>
    <w:rsid w:val="0057150A"/>
    <w:rsid w:val="005715D2"/>
    <w:rsid w:val="005718DA"/>
    <w:rsid w:val="005718E9"/>
    <w:rsid w:val="00571B16"/>
    <w:rsid w:val="00571D98"/>
    <w:rsid w:val="00572089"/>
    <w:rsid w:val="00572242"/>
    <w:rsid w:val="005727AB"/>
    <w:rsid w:val="00572908"/>
    <w:rsid w:val="00572D8D"/>
    <w:rsid w:val="00572E7E"/>
    <w:rsid w:val="00573410"/>
    <w:rsid w:val="00573578"/>
    <w:rsid w:val="0057376C"/>
    <w:rsid w:val="00573CA1"/>
    <w:rsid w:val="005741BF"/>
    <w:rsid w:val="005742BC"/>
    <w:rsid w:val="0057431D"/>
    <w:rsid w:val="005744E8"/>
    <w:rsid w:val="00574756"/>
    <w:rsid w:val="005748C8"/>
    <w:rsid w:val="005761DF"/>
    <w:rsid w:val="0057657B"/>
    <w:rsid w:val="00576850"/>
    <w:rsid w:val="00576AE7"/>
    <w:rsid w:val="00576C38"/>
    <w:rsid w:val="00577041"/>
    <w:rsid w:val="005772E6"/>
    <w:rsid w:val="0057756B"/>
    <w:rsid w:val="0057764C"/>
    <w:rsid w:val="005777B6"/>
    <w:rsid w:val="00577B95"/>
    <w:rsid w:val="00577F61"/>
    <w:rsid w:val="00580074"/>
    <w:rsid w:val="0058021B"/>
    <w:rsid w:val="00580476"/>
    <w:rsid w:val="005808C3"/>
    <w:rsid w:val="00580A6A"/>
    <w:rsid w:val="00580ABF"/>
    <w:rsid w:val="00580BDD"/>
    <w:rsid w:val="00580F58"/>
    <w:rsid w:val="005816F9"/>
    <w:rsid w:val="00581C78"/>
    <w:rsid w:val="00581FEE"/>
    <w:rsid w:val="0058236E"/>
    <w:rsid w:val="005827F7"/>
    <w:rsid w:val="005829A9"/>
    <w:rsid w:val="00582BC4"/>
    <w:rsid w:val="00582BEE"/>
    <w:rsid w:val="00582D1B"/>
    <w:rsid w:val="005836C0"/>
    <w:rsid w:val="00583896"/>
    <w:rsid w:val="00583A98"/>
    <w:rsid w:val="00583CA1"/>
    <w:rsid w:val="00583ECD"/>
    <w:rsid w:val="0058439B"/>
    <w:rsid w:val="0058487C"/>
    <w:rsid w:val="005848D8"/>
    <w:rsid w:val="00584D32"/>
    <w:rsid w:val="005851D9"/>
    <w:rsid w:val="00585211"/>
    <w:rsid w:val="00585409"/>
    <w:rsid w:val="0058613B"/>
    <w:rsid w:val="005862C0"/>
    <w:rsid w:val="005863D3"/>
    <w:rsid w:val="005865E3"/>
    <w:rsid w:val="005865EF"/>
    <w:rsid w:val="00586932"/>
    <w:rsid w:val="00586C2A"/>
    <w:rsid w:val="0058711C"/>
    <w:rsid w:val="0058726C"/>
    <w:rsid w:val="005872A9"/>
    <w:rsid w:val="00587509"/>
    <w:rsid w:val="0058753A"/>
    <w:rsid w:val="00587717"/>
    <w:rsid w:val="00587892"/>
    <w:rsid w:val="00587EEE"/>
    <w:rsid w:val="00590096"/>
    <w:rsid w:val="00590464"/>
    <w:rsid w:val="00590658"/>
    <w:rsid w:val="00590A7D"/>
    <w:rsid w:val="00590C63"/>
    <w:rsid w:val="00591559"/>
    <w:rsid w:val="00591CB0"/>
    <w:rsid w:val="005922EB"/>
    <w:rsid w:val="00592320"/>
    <w:rsid w:val="005926E5"/>
    <w:rsid w:val="00592715"/>
    <w:rsid w:val="00592DEE"/>
    <w:rsid w:val="00592E58"/>
    <w:rsid w:val="00593799"/>
    <w:rsid w:val="00595069"/>
    <w:rsid w:val="005954BF"/>
    <w:rsid w:val="00596030"/>
    <w:rsid w:val="00596072"/>
    <w:rsid w:val="0059609F"/>
    <w:rsid w:val="0059662C"/>
    <w:rsid w:val="00596A63"/>
    <w:rsid w:val="00596C11"/>
    <w:rsid w:val="00596C88"/>
    <w:rsid w:val="00596E44"/>
    <w:rsid w:val="00596F8E"/>
    <w:rsid w:val="00597555"/>
    <w:rsid w:val="005976E1"/>
    <w:rsid w:val="00597746"/>
    <w:rsid w:val="005977F4"/>
    <w:rsid w:val="0059796A"/>
    <w:rsid w:val="00597C5B"/>
    <w:rsid w:val="00597D29"/>
    <w:rsid w:val="00597F84"/>
    <w:rsid w:val="005A06AA"/>
    <w:rsid w:val="005A0976"/>
    <w:rsid w:val="005A0C50"/>
    <w:rsid w:val="005A0DF3"/>
    <w:rsid w:val="005A1AE7"/>
    <w:rsid w:val="005A1C82"/>
    <w:rsid w:val="005A1E37"/>
    <w:rsid w:val="005A2005"/>
    <w:rsid w:val="005A20C9"/>
    <w:rsid w:val="005A2133"/>
    <w:rsid w:val="005A264F"/>
    <w:rsid w:val="005A2667"/>
    <w:rsid w:val="005A27B2"/>
    <w:rsid w:val="005A2F24"/>
    <w:rsid w:val="005A3360"/>
    <w:rsid w:val="005A3798"/>
    <w:rsid w:val="005A3816"/>
    <w:rsid w:val="005A3879"/>
    <w:rsid w:val="005A3B24"/>
    <w:rsid w:val="005A42A4"/>
    <w:rsid w:val="005A438C"/>
    <w:rsid w:val="005A4733"/>
    <w:rsid w:val="005A4772"/>
    <w:rsid w:val="005A4931"/>
    <w:rsid w:val="005A4D37"/>
    <w:rsid w:val="005A4EC7"/>
    <w:rsid w:val="005A4F65"/>
    <w:rsid w:val="005A50F1"/>
    <w:rsid w:val="005A52B8"/>
    <w:rsid w:val="005A5B77"/>
    <w:rsid w:val="005A61E2"/>
    <w:rsid w:val="005A67F1"/>
    <w:rsid w:val="005A6933"/>
    <w:rsid w:val="005A6992"/>
    <w:rsid w:val="005A6B5F"/>
    <w:rsid w:val="005A6B7F"/>
    <w:rsid w:val="005A6E58"/>
    <w:rsid w:val="005A70A2"/>
    <w:rsid w:val="005A7459"/>
    <w:rsid w:val="005A7705"/>
    <w:rsid w:val="005B01E1"/>
    <w:rsid w:val="005B0335"/>
    <w:rsid w:val="005B05CF"/>
    <w:rsid w:val="005B07C0"/>
    <w:rsid w:val="005B09DB"/>
    <w:rsid w:val="005B0E7E"/>
    <w:rsid w:val="005B0FBB"/>
    <w:rsid w:val="005B0FD3"/>
    <w:rsid w:val="005B132F"/>
    <w:rsid w:val="005B13D2"/>
    <w:rsid w:val="005B1724"/>
    <w:rsid w:val="005B17E2"/>
    <w:rsid w:val="005B181B"/>
    <w:rsid w:val="005B1851"/>
    <w:rsid w:val="005B1A74"/>
    <w:rsid w:val="005B2266"/>
    <w:rsid w:val="005B236B"/>
    <w:rsid w:val="005B266D"/>
    <w:rsid w:val="005B2780"/>
    <w:rsid w:val="005B28EB"/>
    <w:rsid w:val="005B2BE4"/>
    <w:rsid w:val="005B3524"/>
    <w:rsid w:val="005B36BB"/>
    <w:rsid w:val="005B3A29"/>
    <w:rsid w:val="005B3A7B"/>
    <w:rsid w:val="005B3F16"/>
    <w:rsid w:val="005B4B7F"/>
    <w:rsid w:val="005B4E3A"/>
    <w:rsid w:val="005B4E50"/>
    <w:rsid w:val="005B4F25"/>
    <w:rsid w:val="005B4FAC"/>
    <w:rsid w:val="005B57BA"/>
    <w:rsid w:val="005B5980"/>
    <w:rsid w:val="005B5A6D"/>
    <w:rsid w:val="005B67A9"/>
    <w:rsid w:val="005B6CC3"/>
    <w:rsid w:val="005B6CC4"/>
    <w:rsid w:val="005B7858"/>
    <w:rsid w:val="005B79C3"/>
    <w:rsid w:val="005B7AB2"/>
    <w:rsid w:val="005B7BEA"/>
    <w:rsid w:val="005B7D0F"/>
    <w:rsid w:val="005B7E2C"/>
    <w:rsid w:val="005C0302"/>
    <w:rsid w:val="005C0424"/>
    <w:rsid w:val="005C056F"/>
    <w:rsid w:val="005C06EA"/>
    <w:rsid w:val="005C07C2"/>
    <w:rsid w:val="005C09EE"/>
    <w:rsid w:val="005C0D90"/>
    <w:rsid w:val="005C11A5"/>
    <w:rsid w:val="005C1760"/>
    <w:rsid w:val="005C179A"/>
    <w:rsid w:val="005C18D8"/>
    <w:rsid w:val="005C1E50"/>
    <w:rsid w:val="005C2606"/>
    <w:rsid w:val="005C292E"/>
    <w:rsid w:val="005C2BB2"/>
    <w:rsid w:val="005C2EB2"/>
    <w:rsid w:val="005C3801"/>
    <w:rsid w:val="005C383D"/>
    <w:rsid w:val="005C388C"/>
    <w:rsid w:val="005C3AC8"/>
    <w:rsid w:val="005C4264"/>
    <w:rsid w:val="005C42FB"/>
    <w:rsid w:val="005C467D"/>
    <w:rsid w:val="005C4A9A"/>
    <w:rsid w:val="005C4B36"/>
    <w:rsid w:val="005C4CB6"/>
    <w:rsid w:val="005C5279"/>
    <w:rsid w:val="005C5337"/>
    <w:rsid w:val="005C53B7"/>
    <w:rsid w:val="005C6011"/>
    <w:rsid w:val="005C61B9"/>
    <w:rsid w:val="005C646B"/>
    <w:rsid w:val="005C6488"/>
    <w:rsid w:val="005C65B5"/>
    <w:rsid w:val="005C65D9"/>
    <w:rsid w:val="005C6A42"/>
    <w:rsid w:val="005C6D27"/>
    <w:rsid w:val="005C7438"/>
    <w:rsid w:val="005C7932"/>
    <w:rsid w:val="005C7E52"/>
    <w:rsid w:val="005C7F0F"/>
    <w:rsid w:val="005C7FAC"/>
    <w:rsid w:val="005D0086"/>
    <w:rsid w:val="005D0A54"/>
    <w:rsid w:val="005D0A69"/>
    <w:rsid w:val="005D138B"/>
    <w:rsid w:val="005D1D52"/>
    <w:rsid w:val="005D2563"/>
    <w:rsid w:val="005D2BF5"/>
    <w:rsid w:val="005D3128"/>
    <w:rsid w:val="005D34F0"/>
    <w:rsid w:val="005D366C"/>
    <w:rsid w:val="005D3B09"/>
    <w:rsid w:val="005D3E28"/>
    <w:rsid w:val="005D4329"/>
    <w:rsid w:val="005D43C0"/>
    <w:rsid w:val="005D4447"/>
    <w:rsid w:val="005D544B"/>
    <w:rsid w:val="005D59E1"/>
    <w:rsid w:val="005D59F2"/>
    <w:rsid w:val="005D6457"/>
    <w:rsid w:val="005D6C54"/>
    <w:rsid w:val="005D6C5D"/>
    <w:rsid w:val="005D6D7C"/>
    <w:rsid w:val="005D74AB"/>
    <w:rsid w:val="005D7509"/>
    <w:rsid w:val="005D762E"/>
    <w:rsid w:val="005D76F5"/>
    <w:rsid w:val="005D799D"/>
    <w:rsid w:val="005D7FDF"/>
    <w:rsid w:val="005E06D1"/>
    <w:rsid w:val="005E0833"/>
    <w:rsid w:val="005E09F6"/>
    <w:rsid w:val="005E1134"/>
    <w:rsid w:val="005E1A77"/>
    <w:rsid w:val="005E1B7E"/>
    <w:rsid w:val="005E1E13"/>
    <w:rsid w:val="005E1FF7"/>
    <w:rsid w:val="005E209C"/>
    <w:rsid w:val="005E24C4"/>
    <w:rsid w:val="005E27BC"/>
    <w:rsid w:val="005E2860"/>
    <w:rsid w:val="005E29A1"/>
    <w:rsid w:val="005E2B7F"/>
    <w:rsid w:val="005E2EAC"/>
    <w:rsid w:val="005E3346"/>
    <w:rsid w:val="005E36F9"/>
    <w:rsid w:val="005E42DE"/>
    <w:rsid w:val="005E431C"/>
    <w:rsid w:val="005E452F"/>
    <w:rsid w:val="005E49F1"/>
    <w:rsid w:val="005E4B65"/>
    <w:rsid w:val="005E4D78"/>
    <w:rsid w:val="005E519F"/>
    <w:rsid w:val="005E56B9"/>
    <w:rsid w:val="005E5B31"/>
    <w:rsid w:val="005E5CF5"/>
    <w:rsid w:val="005E62ED"/>
    <w:rsid w:val="005E67C4"/>
    <w:rsid w:val="005E69B9"/>
    <w:rsid w:val="005E6A04"/>
    <w:rsid w:val="005E6D86"/>
    <w:rsid w:val="005E75BE"/>
    <w:rsid w:val="005E7BA7"/>
    <w:rsid w:val="005E7FE7"/>
    <w:rsid w:val="005F062B"/>
    <w:rsid w:val="005F06B5"/>
    <w:rsid w:val="005F08E8"/>
    <w:rsid w:val="005F0980"/>
    <w:rsid w:val="005F0AC8"/>
    <w:rsid w:val="005F0B77"/>
    <w:rsid w:val="005F1111"/>
    <w:rsid w:val="005F13F0"/>
    <w:rsid w:val="005F168E"/>
    <w:rsid w:val="005F198A"/>
    <w:rsid w:val="005F1B4E"/>
    <w:rsid w:val="005F1E6C"/>
    <w:rsid w:val="005F1EF2"/>
    <w:rsid w:val="005F220C"/>
    <w:rsid w:val="005F23DC"/>
    <w:rsid w:val="005F252F"/>
    <w:rsid w:val="005F2556"/>
    <w:rsid w:val="005F2B14"/>
    <w:rsid w:val="005F2FD7"/>
    <w:rsid w:val="005F30C6"/>
    <w:rsid w:val="005F3104"/>
    <w:rsid w:val="005F34A8"/>
    <w:rsid w:val="005F3599"/>
    <w:rsid w:val="005F3857"/>
    <w:rsid w:val="005F38B3"/>
    <w:rsid w:val="005F3BA0"/>
    <w:rsid w:val="005F420D"/>
    <w:rsid w:val="005F456D"/>
    <w:rsid w:val="005F462E"/>
    <w:rsid w:val="005F494B"/>
    <w:rsid w:val="005F513F"/>
    <w:rsid w:val="005F517E"/>
    <w:rsid w:val="005F5585"/>
    <w:rsid w:val="005F5783"/>
    <w:rsid w:val="005F595D"/>
    <w:rsid w:val="005F6131"/>
    <w:rsid w:val="005F6B07"/>
    <w:rsid w:val="005F6D72"/>
    <w:rsid w:val="005F6D95"/>
    <w:rsid w:val="005F6E57"/>
    <w:rsid w:val="005F76E1"/>
    <w:rsid w:val="005F79BE"/>
    <w:rsid w:val="005F7A26"/>
    <w:rsid w:val="005F7B1A"/>
    <w:rsid w:val="006002D1"/>
    <w:rsid w:val="00600365"/>
    <w:rsid w:val="00600670"/>
    <w:rsid w:val="00600894"/>
    <w:rsid w:val="00600BF1"/>
    <w:rsid w:val="00600D28"/>
    <w:rsid w:val="0060178F"/>
    <w:rsid w:val="00601792"/>
    <w:rsid w:val="006017C6"/>
    <w:rsid w:val="00601A08"/>
    <w:rsid w:val="00601B05"/>
    <w:rsid w:val="00601BA9"/>
    <w:rsid w:val="00601CC6"/>
    <w:rsid w:val="00602064"/>
    <w:rsid w:val="006022D8"/>
    <w:rsid w:val="006027CA"/>
    <w:rsid w:val="00602806"/>
    <w:rsid w:val="006028AF"/>
    <w:rsid w:val="006029E2"/>
    <w:rsid w:val="00602D57"/>
    <w:rsid w:val="00603A3C"/>
    <w:rsid w:val="00603A7C"/>
    <w:rsid w:val="00603D7A"/>
    <w:rsid w:val="00603DE4"/>
    <w:rsid w:val="00603F5B"/>
    <w:rsid w:val="00604377"/>
    <w:rsid w:val="006045E0"/>
    <w:rsid w:val="0060470B"/>
    <w:rsid w:val="00604D58"/>
    <w:rsid w:val="00604F7F"/>
    <w:rsid w:val="0060578F"/>
    <w:rsid w:val="00605A82"/>
    <w:rsid w:val="00605ADC"/>
    <w:rsid w:val="00606093"/>
    <w:rsid w:val="0060611D"/>
    <w:rsid w:val="00606CD9"/>
    <w:rsid w:val="006075D1"/>
    <w:rsid w:val="006078A8"/>
    <w:rsid w:val="006078E9"/>
    <w:rsid w:val="00607977"/>
    <w:rsid w:val="00607A5D"/>
    <w:rsid w:val="00607E75"/>
    <w:rsid w:val="0061002E"/>
    <w:rsid w:val="00610387"/>
    <w:rsid w:val="00610397"/>
    <w:rsid w:val="006103DE"/>
    <w:rsid w:val="0061084C"/>
    <w:rsid w:val="00610EF5"/>
    <w:rsid w:val="0061141A"/>
    <w:rsid w:val="0061141D"/>
    <w:rsid w:val="00611D39"/>
    <w:rsid w:val="00611E16"/>
    <w:rsid w:val="00612BA7"/>
    <w:rsid w:val="00613099"/>
    <w:rsid w:val="0061357D"/>
    <w:rsid w:val="00613F63"/>
    <w:rsid w:val="00614313"/>
    <w:rsid w:val="0061443F"/>
    <w:rsid w:val="0061463B"/>
    <w:rsid w:val="0061471C"/>
    <w:rsid w:val="00614943"/>
    <w:rsid w:val="00614AD2"/>
    <w:rsid w:val="00615330"/>
    <w:rsid w:val="00615DAC"/>
    <w:rsid w:val="00615DC1"/>
    <w:rsid w:val="00616145"/>
    <w:rsid w:val="006161CD"/>
    <w:rsid w:val="00616369"/>
    <w:rsid w:val="00616468"/>
    <w:rsid w:val="00616596"/>
    <w:rsid w:val="00616A57"/>
    <w:rsid w:val="00616F97"/>
    <w:rsid w:val="006172A4"/>
    <w:rsid w:val="006172D2"/>
    <w:rsid w:val="00617827"/>
    <w:rsid w:val="0061795F"/>
    <w:rsid w:val="00617A36"/>
    <w:rsid w:val="00617B94"/>
    <w:rsid w:val="00617DAE"/>
    <w:rsid w:val="00617F08"/>
    <w:rsid w:val="0062010D"/>
    <w:rsid w:val="006201BA"/>
    <w:rsid w:val="006204E9"/>
    <w:rsid w:val="006208DA"/>
    <w:rsid w:val="00620CB0"/>
    <w:rsid w:val="0062118A"/>
    <w:rsid w:val="006213C5"/>
    <w:rsid w:val="006213DC"/>
    <w:rsid w:val="0062141C"/>
    <w:rsid w:val="0062150F"/>
    <w:rsid w:val="006218D8"/>
    <w:rsid w:val="00621B17"/>
    <w:rsid w:val="00621E08"/>
    <w:rsid w:val="00621F42"/>
    <w:rsid w:val="006221AB"/>
    <w:rsid w:val="0062246D"/>
    <w:rsid w:val="006227FF"/>
    <w:rsid w:val="00622A31"/>
    <w:rsid w:val="00622C32"/>
    <w:rsid w:val="006232CB"/>
    <w:rsid w:val="00623354"/>
    <w:rsid w:val="0062381F"/>
    <w:rsid w:val="0062384C"/>
    <w:rsid w:val="006238AE"/>
    <w:rsid w:val="00623EED"/>
    <w:rsid w:val="006242A0"/>
    <w:rsid w:val="006243C2"/>
    <w:rsid w:val="00624596"/>
    <w:rsid w:val="00624866"/>
    <w:rsid w:val="00625373"/>
    <w:rsid w:val="0062563C"/>
    <w:rsid w:val="006257FF"/>
    <w:rsid w:val="00625851"/>
    <w:rsid w:val="006258D2"/>
    <w:rsid w:val="0062599C"/>
    <w:rsid w:val="006259D6"/>
    <w:rsid w:val="00625D29"/>
    <w:rsid w:val="00625D52"/>
    <w:rsid w:val="006262BE"/>
    <w:rsid w:val="0062652D"/>
    <w:rsid w:val="0062679C"/>
    <w:rsid w:val="00626932"/>
    <w:rsid w:val="00626B24"/>
    <w:rsid w:val="00626D5A"/>
    <w:rsid w:val="006272C1"/>
    <w:rsid w:val="00627368"/>
    <w:rsid w:val="00627556"/>
    <w:rsid w:val="006276FC"/>
    <w:rsid w:val="0063022A"/>
    <w:rsid w:val="00630620"/>
    <w:rsid w:val="006306D2"/>
    <w:rsid w:val="006307FD"/>
    <w:rsid w:val="006309EB"/>
    <w:rsid w:val="00630AD2"/>
    <w:rsid w:val="00630B49"/>
    <w:rsid w:val="00630E1B"/>
    <w:rsid w:val="00631078"/>
    <w:rsid w:val="00631383"/>
    <w:rsid w:val="0063147E"/>
    <w:rsid w:val="00631A41"/>
    <w:rsid w:val="00631A95"/>
    <w:rsid w:val="00631AD4"/>
    <w:rsid w:val="00631B37"/>
    <w:rsid w:val="00631F16"/>
    <w:rsid w:val="00631FD9"/>
    <w:rsid w:val="00632033"/>
    <w:rsid w:val="006322FC"/>
    <w:rsid w:val="00632322"/>
    <w:rsid w:val="006323CE"/>
    <w:rsid w:val="006329BE"/>
    <w:rsid w:val="00632ECA"/>
    <w:rsid w:val="00633191"/>
    <w:rsid w:val="006337CE"/>
    <w:rsid w:val="006337EF"/>
    <w:rsid w:val="00633825"/>
    <w:rsid w:val="00633F76"/>
    <w:rsid w:val="00634008"/>
    <w:rsid w:val="00634328"/>
    <w:rsid w:val="00634687"/>
    <w:rsid w:val="0063488C"/>
    <w:rsid w:val="00634F55"/>
    <w:rsid w:val="00634F72"/>
    <w:rsid w:val="00635080"/>
    <w:rsid w:val="006351E4"/>
    <w:rsid w:val="006354D0"/>
    <w:rsid w:val="00635737"/>
    <w:rsid w:val="00635884"/>
    <w:rsid w:val="006358B9"/>
    <w:rsid w:val="00635BAF"/>
    <w:rsid w:val="00635F25"/>
    <w:rsid w:val="00636E45"/>
    <w:rsid w:val="00636EB8"/>
    <w:rsid w:val="00636F3A"/>
    <w:rsid w:val="00636F93"/>
    <w:rsid w:val="0063705B"/>
    <w:rsid w:val="00637940"/>
    <w:rsid w:val="00637B1C"/>
    <w:rsid w:val="006402B3"/>
    <w:rsid w:val="00640C78"/>
    <w:rsid w:val="00641205"/>
    <w:rsid w:val="00641415"/>
    <w:rsid w:val="006415AE"/>
    <w:rsid w:val="00641899"/>
    <w:rsid w:val="00641A0F"/>
    <w:rsid w:val="00641C31"/>
    <w:rsid w:val="00641F35"/>
    <w:rsid w:val="00642211"/>
    <w:rsid w:val="00642B20"/>
    <w:rsid w:val="00642B8B"/>
    <w:rsid w:val="00642B9B"/>
    <w:rsid w:val="00642C8F"/>
    <w:rsid w:val="00642E02"/>
    <w:rsid w:val="00643210"/>
    <w:rsid w:val="00643266"/>
    <w:rsid w:val="006436BD"/>
    <w:rsid w:val="00644CF4"/>
    <w:rsid w:val="00645220"/>
    <w:rsid w:val="00645A20"/>
    <w:rsid w:val="00645F0E"/>
    <w:rsid w:val="0064606F"/>
    <w:rsid w:val="00646127"/>
    <w:rsid w:val="00646643"/>
    <w:rsid w:val="00646730"/>
    <w:rsid w:val="00646921"/>
    <w:rsid w:val="00646930"/>
    <w:rsid w:val="00646A69"/>
    <w:rsid w:val="00646C2F"/>
    <w:rsid w:val="00646DC6"/>
    <w:rsid w:val="00646E5D"/>
    <w:rsid w:val="006474C9"/>
    <w:rsid w:val="00647F9C"/>
    <w:rsid w:val="0065003D"/>
    <w:rsid w:val="006502EE"/>
    <w:rsid w:val="00650739"/>
    <w:rsid w:val="00650A7B"/>
    <w:rsid w:val="00650B21"/>
    <w:rsid w:val="006512A7"/>
    <w:rsid w:val="0065147E"/>
    <w:rsid w:val="00651855"/>
    <w:rsid w:val="00651AF2"/>
    <w:rsid w:val="00651B53"/>
    <w:rsid w:val="00651C38"/>
    <w:rsid w:val="00651FE3"/>
    <w:rsid w:val="00652D78"/>
    <w:rsid w:val="00653436"/>
    <w:rsid w:val="00653A72"/>
    <w:rsid w:val="006540B9"/>
    <w:rsid w:val="00654748"/>
    <w:rsid w:val="00654962"/>
    <w:rsid w:val="00654C77"/>
    <w:rsid w:val="00654E61"/>
    <w:rsid w:val="006550FB"/>
    <w:rsid w:val="00655264"/>
    <w:rsid w:val="00655814"/>
    <w:rsid w:val="00655C07"/>
    <w:rsid w:val="0065604A"/>
    <w:rsid w:val="00656338"/>
    <w:rsid w:val="00656408"/>
    <w:rsid w:val="0065677E"/>
    <w:rsid w:val="00656BD4"/>
    <w:rsid w:val="00656C58"/>
    <w:rsid w:val="00656E49"/>
    <w:rsid w:val="00657203"/>
    <w:rsid w:val="00657398"/>
    <w:rsid w:val="00657D18"/>
    <w:rsid w:val="00657E35"/>
    <w:rsid w:val="006609BC"/>
    <w:rsid w:val="00660AF0"/>
    <w:rsid w:val="00660F19"/>
    <w:rsid w:val="006611D5"/>
    <w:rsid w:val="0066164D"/>
    <w:rsid w:val="00661E18"/>
    <w:rsid w:val="00661EFF"/>
    <w:rsid w:val="00661F1A"/>
    <w:rsid w:val="00661F38"/>
    <w:rsid w:val="00662243"/>
    <w:rsid w:val="006626B0"/>
    <w:rsid w:val="006629AC"/>
    <w:rsid w:val="00662A38"/>
    <w:rsid w:val="00662C08"/>
    <w:rsid w:val="00662CC3"/>
    <w:rsid w:val="00662E82"/>
    <w:rsid w:val="006635FD"/>
    <w:rsid w:val="00663834"/>
    <w:rsid w:val="00663884"/>
    <w:rsid w:val="006641DA"/>
    <w:rsid w:val="0066440D"/>
    <w:rsid w:val="006649B7"/>
    <w:rsid w:val="00664EED"/>
    <w:rsid w:val="006650E3"/>
    <w:rsid w:val="00665156"/>
    <w:rsid w:val="00665962"/>
    <w:rsid w:val="006659E3"/>
    <w:rsid w:val="00665BD9"/>
    <w:rsid w:val="00665EE8"/>
    <w:rsid w:val="00665FAE"/>
    <w:rsid w:val="00665FD6"/>
    <w:rsid w:val="006663E2"/>
    <w:rsid w:val="00666F1E"/>
    <w:rsid w:val="00667099"/>
    <w:rsid w:val="00667680"/>
    <w:rsid w:val="00667812"/>
    <w:rsid w:val="00667A04"/>
    <w:rsid w:val="00667A08"/>
    <w:rsid w:val="00667B77"/>
    <w:rsid w:val="00667E29"/>
    <w:rsid w:val="00667E43"/>
    <w:rsid w:val="00667E6C"/>
    <w:rsid w:val="0067010E"/>
    <w:rsid w:val="0067033B"/>
    <w:rsid w:val="00670530"/>
    <w:rsid w:val="00670664"/>
    <w:rsid w:val="0067080B"/>
    <w:rsid w:val="006709FD"/>
    <w:rsid w:val="00670BBB"/>
    <w:rsid w:val="00671243"/>
    <w:rsid w:val="006712FD"/>
    <w:rsid w:val="0067147B"/>
    <w:rsid w:val="0067152A"/>
    <w:rsid w:val="0067156F"/>
    <w:rsid w:val="006715C2"/>
    <w:rsid w:val="00672015"/>
    <w:rsid w:val="00672271"/>
    <w:rsid w:val="006722DD"/>
    <w:rsid w:val="00672D14"/>
    <w:rsid w:val="00673040"/>
    <w:rsid w:val="00673350"/>
    <w:rsid w:val="006733FB"/>
    <w:rsid w:val="00673739"/>
    <w:rsid w:val="0067387D"/>
    <w:rsid w:val="006739E9"/>
    <w:rsid w:val="006743CD"/>
    <w:rsid w:val="006745CA"/>
    <w:rsid w:val="0067478D"/>
    <w:rsid w:val="0067528F"/>
    <w:rsid w:val="0067533D"/>
    <w:rsid w:val="00675826"/>
    <w:rsid w:val="00675D1D"/>
    <w:rsid w:val="00675E59"/>
    <w:rsid w:val="00676317"/>
    <w:rsid w:val="00676487"/>
    <w:rsid w:val="00676580"/>
    <w:rsid w:val="006765D0"/>
    <w:rsid w:val="006766B9"/>
    <w:rsid w:val="00676895"/>
    <w:rsid w:val="00676D16"/>
    <w:rsid w:val="00676E83"/>
    <w:rsid w:val="00676F8D"/>
    <w:rsid w:val="0067702E"/>
    <w:rsid w:val="00677415"/>
    <w:rsid w:val="006774A9"/>
    <w:rsid w:val="006776F1"/>
    <w:rsid w:val="00677A7C"/>
    <w:rsid w:val="00677B97"/>
    <w:rsid w:val="00677EC9"/>
    <w:rsid w:val="006800A9"/>
    <w:rsid w:val="006802D8"/>
    <w:rsid w:val="00680318"/>
    <w:rsid w:val="00680378"/>
    <w:rsid w:val="0068228E"/>
    <w:rsid w:val="00683C3F"/>
    <w:rsid w:val="00683ECC"/>
    <w:rsid w:val="00683EFE"/>
    <w:rsid w:val="006842A5"/>
    <w:rsid w:val="0068431E"/>
    <w:rsid w:val="00684525"/>
    <w:rsid w:val="00684679"/>
    <w:rsid w:val="006849FF"/>
    <w:rsid w:val="00684BD3"/>
    <w:rsid w:val="00684CF8"/>
    <w:rsid w:val="00685171"/>
    <w:rsid w:val="006852CF"/>
    <w:rsid w:val="00685385"/>
    <w:rsid w:val="00685470"/>
    <w:rsid w:val="00685620"/>
    <w:rsid w:val="0068563F"/>
    <w:rsid w:val="006858A7"/>
    <w:rsid w:val="00685B24"/>
    <w:rsid w:val="00685B8D"/>
    <w:rsid w:val="006864EB"/>
    <w:rsid w:val="006867EA"/>
    <w:rsid w:val="00686C60"/>
    <w:rsid w:val="00686F2C"/>
    <w:rsid w:val="00687623"/>
    <w:rsid w:val="006876FF"/>
    <w:rsid w:val="00687B0D"/>
    <w:rsid w:val="00687BC7"/>
    <w:rsid w:val="00687CEB"/>
    <w:rsid w:val="00687DAC"/>
    <w:rsid w:val="0069022D"/>
    <w:rsid w:val="00690716"/>
    <w:rsid w:val="0069083D"/>
    <w:rsid w:val="00690BDF"/>
    <w:rsid w:val="00690D00"/>
    <w:rsid w:val="00690F08"/>
    <w:rsid w:val="006914AE"/>
    <w:rsid w:val="00691782"/>
    <w:rsid w:val="006917DA"/>
    <w:rsid w:val="0069181C"/>
    <w:rsid w:val="006919B9"/>
    <w:rsid w:val="00691AF3"/>
    <w:rsid w:val="006925E0"/>
    <w:rsid w:val="006927CA"/>
    <w:rsid w:val="0069288C"/>
    <w:rsid w:val="00692B74"/>
    <w:rsid w:val="00692C8B"/>
    <w:rsid w:val="00692CD2"/>
    <w:rsid w:val="00692D39"/>
    <w:rsid w:val="00692E33"/>
    <w:rsid w:val="00692EEB"/>
    <w:rsid w:val="006933C9"/>
    <w:rsid w:val="006933CD"/>
    <w:rsid w:val="006937A6"/>
    <w:rsid w:val="006939F7"/>
    <w:rsid w:val="00693A7A"/>
    <w:rsid w:val="00693F2F"/>
    <w:rsid w:val="00694024"/>
    <w:rsid w:val="00694110"/>
    <w:rsid w:val="0069485A"/>
    <w:rsid w:val="00694C29"/>
    <w:rsid w:val="00694F76"/>
    <w:rsid w:val="006951AE"/>
    <w:rsid w:val="006953EC"/>
    <w:rsid w:val="0069583B"/>
    <w:rsid w:val="0069592E"/>
    <w:rsid w:val="00695E55"/>
    <w:rsid w:val="00695EB0"/>
    <w:rsid w:val="006963A6"/>
    <w:rsid w:val="006968F3"/>
    <w:rsid w:val="00697221"/>
    <w:rsid w:val="00697276"/>
    <w:rsid w:val="00697892"/>
    <w:rsid w:val="00697CB0"/>
    <w:rsid w:val="00697D94"/>
    <w:rsid w:val="00697E59"/>
    <w:rsid w:val="006A032D"/>
    <w:rsid w:val="006A04D2"/>
    <w:rsid w:val="006A0506"/>
    <w:rsid w:val="006A06D1"/>
    <w:rsid w:val="006A07B1"/>
    <w:rsid w:val="006A080A"/>
    <w:rsid w:val="006A1663"/>
    <w:rsid w:val="006A176E"/>
    <w:rsid w:val="006A205D"/>
    <w:rsid w:val="006A21C2"/>
    <w:rsid w:val="006A2418"/>
    <w:rsid w:val="006A24EF"/>
    <w:rsid w:val="006A258E"/>
    <w:rsid w:val="006A29DD"/>
    <w:rsid w:val="006A2B93"/>
    <w:rsid w:val="006A2C9C"/>
    <w:rsid w:val="006A2F2E"/>
    <w:rsid w:val="006A3211"/>
    <w:rsid w:val="006A3C24"/>
    <w:rsid w:val="006A3C62"/>
    <w:rsid w:val="006A3E6F"/>
    <w:rsid w:val="006A4155"/>
    <w:rsid w:val="006A4901"/>
    <w:rsid w:val="006A4A71"/>
    <w:rsid w:val="006A530E"/>
    <w:rsid w:val="006A5374"/>
    <w:rsid w:val="006A54DA"/>
    <w:rsid w:val="006A5522"/>
    <w:rsid w:val="006A55DE"/>
    <w:rsid w:val="006A55E4"/>
    <w:rsid w:val="006A5DF9"/>
    <w:rsid w:val="006A604A"/>
    <w:rsid w:val="006A6318"/>
    <w:rsid w:val="006A6657"/>
    <w:rsid w:val="006A67A8"/>
    <w:rsid w:val="006A69E0"/>
    <w:rsid w:val="006A6C7E"/>
    <w:rsid w:val="006A6D67"/>
    <w:rsid w:val="006A78BA"/>
    <w:rsid w:val="006A790D"/>
    <w:rsid w:val="006B0076"/>
    <w:rsid w:val="006B02B9"/>
    <w:rsid w:val="006B040A"/>
    <w:rsid w:val="006B0CEC"/>
    <w:rsid w:val="006B1091"/>
    <w:rsid w:val="006B11A2"/>
    <w:rsid w:val="006B1226"/>
    <w:rsid w:val="006B171F"/>
    <w:rsid w:val="006B17FA"/>
    <w:rsid w:val="006B1A1B"/>
    <w:rsid w:val="006B1FDF"/>
    <w:rsid w:val="006B2009"/>
    <w:rsid w:val="006B2650"/>
    <w:rsid w:val="006B27EA"/>
    <w:rsid w:val="006B2A91"/>
    <w:rsid w:val="006B2EC8"/>
    <w:rsid w:val="006B2EEC"/>
    <w:rsid w:val="006B308F"/>
    <w:rsid w:val="006B34A5"/>
    <w:rsid w:val="006B3AA0"/>
    <w:rsid w:val="006B3ECF"/>
    <w:rsid w:val="006B3EED"/>
    <w:rsid w:val="006B406B"/>
    <w:rsid w:val="006B42A0"/>
    <w:rsid w:val="006B47A2"/>
    <w:rsid w:val="006B4815"/>
    <w:rsid w:val="006B4826"/>
    <w:rsid w:val="006B4968"/>
    <w:rsid w:val="006B5854"/>
    <w:rsid w:val="006B5969"/>
    <w:rsid w:val="006B5E68"/>
    <w:rsid w:val="006B62D2"/>
    <w:rsid w:val="006B6450"/>
    <w:rsid w:val="006B685B"/>
    <w:rsid w:val="006B6C71"/>
    <w:rsid w:val="006B7095"/>
    <w:rsid w:val="006B759A"/>
    <w:rsid w:val="006B7FB2"/>
    <w:rsid w:val="006C01C2"/>
    <w:rsid w:val="006C09CF"/>
    <w:rsid w:val="006C0D0E"/>
    <w:rsid w:val="006C103A"/>
    <w:rsid w:val="006C11C3"/>
    <w:rsid w:val="006C1479"/>
    <w:rsid w:val="006C192D"/>
    <w:rsid w:val="006C1A31"/>
    <w:rsid w:val="006C1C4E"/>
    <w:rsid w:val="006C1E14"/>
    <w:rsid w:val="006C26EB"/>
    <w:rsid w:val="006C2C63"/>
    <w:rsid w:val="006C2D4D"/>
    <w:rsid w:val="006C2F09"/>
    <w:rsid w:val="006C3205"/>
    <w:rsid w:val="006C3452"/>
    <w:rsid w:val="006C3A40"/>
    <w:rsid w:val="006C45E6"/>
    <w:rsid w:val="006C4672"/>
    <w:rsid w:val="006C4B5D"/>
    <w:rsid w:val="006C4E3C"/>
    <w:rsid w:val="006C51FC"/>
    <w:rsid w:val="006C57A3"/>
    <w:rsid w:val="006C57A7"/>
    <w:rsid w:val="006C57B5"/>
    <w:rsid w:val="006C57E6"/>
    <w:rsid w:val="006C5ED4"/>
    <w:rsid w:val="006C60BC"/>
    <w:rsid w:val="006C6B1A"/>
    <w:rsid w:val="006C6F63"/>
    <w:rsid w:val="006C719C"/>
    <w:rsid w:val="006C758F"/>
    <w:rsid w:val="006C7B11"/>
    <w:rsid w:val="006C7CD2"/>
    <w:rsid w:val="006D0E37"/>
    <w:rsid w:val="006D0FB2"/>
    <w:rsid w:val="006D123B"/>
    <w:rsid w:val="006D14EF"/>
    <w:rsid w:val="006D15E2"/>
    <w:rsid w:val="006D1656"/>
    <w:rsid w:val="006D1820"/>
    <w:rsid w:val="006D187B"/>
    <w:rsid w:val="006D19A1"/>
    <w:rsid w:val="006D19EE"/>
    <w:rsid w:val="006D1F3D"/>
    <w:rsid w:val="006D26A5"/>
    <w:rsid w:val="006D27DD"/>
    <w:rsid w:val="006D295E"/>
    <w:rsid w:val="006D332B"/>
    <w:rsid w:val="006D3714"/>
    <w:rsid w:val="006D3A05"/>
    <w:rsid w:val="006D3B7C"/>
    <w:rsid w:val="006D3FBB"/>
    <w:rsid w:val="006D45B0"/>
    <w:rsid w:val="006D4A01"/>
    <w:rsid w:val="006D4CB7"/>
    <w:rsid w:val="006D4CFA"/>
    <w:rsid w:val="006D4EC1"/>
    <w:rsid w:val="006D50B7"/>
    <w:rsid w:val="006D54BC"/>
    <w:rsid w:val="006D5991"/>
    <w:rsid w:val="006D5A3A"/>
    <w:rsid w:val="006D5A99"/>
    <w:rsid w:val="006D5DAF"/>
    <w:rsid w:val="006D5DD6"/>
    <w:rsid w:val="006D60FE"/>
    <w:rsid w:val="006D635C"/>
    <w:rsid w:val="006D636B"/>
    <w:rsid w:val="006D64E7"/>
    <w:rsid w:val="006D64F6"/>
    <w:rsid w:val="006D6C4F"/>
    <w:rsid w:val="006D6EC5"/>
    <w:rsid w:val="006D6FD6"/>
    <w:rsid w:val="006D7429"/>
    <w:rsid w:val="006D756E"/>
    <w:rsid w:val="006D75EE"/>
    <w:rsid w:val="006D7641"/>
    <w:rsid w:val="006D76CE"/>
    <w:rsid w:val="006D7843"/>
    <w:rsid w:val="006D79E2"/>
    <w:rsid w:val="006D7C1E"/>
    <w:rsid w:val="006D7C91"/>
    <w:rsid w:val="006D7F1F"/>
    <w:rsid w:val="006E0126"/>
    <w:rsid w:val="006E0358"/>
    <w:rsid w:val="006E03AB"/>
    <w:rsid w:val="006E03EC"/>
    <w:rsid w:val="006E03F2"/>
    <w:rsid w:val="006E0B34"/>
    <w:rsid w:val="006E109A"/>
    <w:rsid w:val="006E111D"/>
    <w:rsid w:val="006E15DD"/>
    <w:rsid w:val="006E1698"/>
    <w:rsid w:val="006E196D"/>
    <w:rsid w:val="006E1C0A"/>
    <w:rsid w:val="006E1C85"/>
    <w:rsid w:val="006E2044"/>
    <w:rsid w:val="006E2CCC"/>
    <w:rsid w:val="006E2FE7"/>
    <w:rsid w:val="006E30A7"/>
    <w:rsid w:val="006E30AB"/>
    <w:rsid w:val="006E310C"/>
    <w:rsid w:val="006E3A31"/>
    <w:rsid w:val="006E3B04"/>
    <w:rsid w:val="006E3E64"/>
    <w:rsid w:val="006E3FD9"/>
    <w:rsid w:val="006E4504"/>
    <w:rsid w:val="006E4644"/>
    <w:rsid w:val="006E498A"/>
    <w:rsid w:val="006E4EF4"/>
    <w:rsid w:val="006E54A8"/>
    <w:rsid w:val="006E56A3"/>
    <w:rsid w:val="006E5E54"/>
    <w:rsid w:val="006E6092"/>
    <w:rsid w:val="006E6706"/>
    <w:rsid w:val="006E69E0"/>
    <w:rsid w:val="006E6AC7"/>
    <w:rsid w:val="006E6E93"/>
    <w:rsid w:val="006E7291"/>
    <w:rsid w:val="006E7491"/>
    <w:rsid w:val="006E74FB"/>
    <w:rsid w:val="006E7608"/>
    <w:rsid w:val="006E78EB"/>
    <w:rsid w:val="006E7D10"/>
    <w:rsid w:val="006E7D6B"/>
    <w:rsid w:val="006F021C"/>
    <w:rsid w:val="006F05CE"/>
    <w:rsid w:val="006F0B3E"/>
    <w:rsid w:val="006F0FAC"/>
    <w:rsid w:val="006F11F1"/>
    <w:rsid w:val="006F14D2"/>
    <w:rsid w:val="006F1797"/>
    <w:rsid w:val="006F1AA6"/>
    <w:rsid w:val="006F1BDF"/>
    <w:rsid w:val="006F2228"/>
    <w:rsid w:val="006F23CD"/>
    <w:rsid w:val="006F27C7"/>
    <w:rsid w:val="006F2813"/>
    <w:rsid w:val="006F353B"/>
    <w:rsid w:val="006F3641"/>
    <w:rsid w:val="006F3A74"/>
    <w:rsid w:val="006F3D90"/>
    <w:rsid w:val="006F42AE"/>
    <w:rsid w:val="006F4374"/>
    <w:rsid w:val="006F46B2"/>
    <w:rsid w:val="006F4734"/>
    <w:rsid w:val="006F4814"/>
    <w:rsid w:val="006F4990"/>
    <w:rsid w:val="006F4A41"/>
    <w:rsid w:val="006F4C1E"/>
    <w:rsid w:val="006F4E9E"/>
    <w:rsid w:val="006F5182"/>
    <w:rsid w:val="006F622E"/>
    <w:rsid w:val="006F662A"/>
    <w:rsid w:val="006F6912"/>
    <w:rsid w:val="006F6A57"/>
    <w:rsid w:val="006F6B00"/>
    <w:rsid w:val="006F6CE1"/>
    <w:rsid w:val="006F747A"/>
    <w:rsid w:val="006F76A4"/>
    <w:rsid w:val="006F7986"/>
    <w:rsid w:val="006F7EE6"/>
    <w:rsid w:val="00700006"/>
    <w:rsid w:val="0070033E"/>
    <w:rsid w:val="007006E6"/>
    <w:rsid w:val="00700898"/>
    <w:rsid w:val="0070102D"/>
    <w:rsid w:val="0070121F"/>
    <w:rsid w:val="0070124E"/>
    <w:rsid w:val="00701281"/>
    <w:rsid w:val="0070173E"/>
    <w:rsid w:val="00702094"/>
    <w:rsid w:val="0070217D"/>
    <w:rsid w:val="007021DD"/>
    <w:rsid w:val="00702354"/>
    <w:rsid w:val="00702D63"/>
    <w:rsid w:val="007036ED"/>
    <w:rsid w:val="007039C1"/>
    <w:rsid w:val="007044FA"/>
    <w:rsid w:val="00705012"/>
    <w:rsid w:val="00705055"/>
    <w:rsid w:val="00705410"/>
    <w:rsid w:val="0070586D"/>
    <w:rsid w:val="00705BC0"/>
    <w:rsid w:val="00705C9E"/>
    <w:rsid w:val="00706371"/>
    <w:rsid w:val="00706406"/>
    <w:rsid w:val="00707029"/>
    <w:rsid w:val="00707498"/>
    <w:rsid w:val="00707647"/>
    <w:rsid w:val="0070772D"/>
    <w:rsid w:val="00707B13"/>
    <w:rsid w:val="00710993"/>
    <w:rsid w:val="00710F70"/>
    <w:rsid w:val="00711341"/>
    <w:rsid w:val="007119FA"/>
    <w:rsid w:val="00711B79"/>
    <w:rsid w:val="00711CB7"/>
    <w:rsid w:val="00711ED5"/>
    <w:rsid w:val="0071223C"/>
    <w:rsid w:val="00712749"/>
    <w:rsid w:val="007127E6"/>
    <w:rsid w:val="00712A12"/>
    <w:rsid w:val="00712EF7"/>
    <w:rsid w:val="00712F12"/>
    <w:rsid w:val="00713116"/>
    <w:rsid w:val="0071337C"/>
    <w:rsid w:val="00713B42"/>
    <w:rsid w:val="00713F82"/>
    <w:rsid w:val="00714053"/>
    <w:rsid w:val="00714848"/>
    <w:rsid w:val="00714BDA"/>
    <w:rsid w:val="00714C5C"/>
    <w:rsid w:val="00714D49"/>
    <w:rsid w:val="00714D7A"/>
    <w:rsid w:val="0071514D"/>
    <w:rsid w:val="007151EF"/>
    <w:rsid w:val="007154A2"/>
    <w:rsid w:val="0071557D"/>
    <w:rsid w:val="00715580"/>
    <w:rsid w:val="0071624E"/>
    <w:rsid w:val="007162FF"/>
    <w:rsid w:val="00716E12"/>
    <w:rsid w:val="00717261"/>
    <w:rsid w:val="007177D2"/>
    <w:rsid w:val="00717867"/>
    <w:rsid w:val="00720559"/>
    <w:rsid w:val="00720D56"/>
    <w:rsid w:val="00720EF0"/>
    <w:rsid w:val="00721039"/>
    <w:rsid w:val="0072108D"/>
    <w:rsid w:val="007213B0"/>
    <w:rsid w:val="00721B20"/>
    <w:rsid w:val="0072229B"/>
    <w:rsid w:val="00722539"/>
    <w:rsid w:val="00722AEA"/>
    <w:rsid w:val="00722CE2"/>
    <w:rsid w:val="00722DEA"/>
    <w:rsid w:val="00723791"/>
    <w:rsid w:val="00723B99"/>
    <w:rsid w:val="00723CC0"/>
    <w:rsid w:val="00724027"/>
    <w:rsid w:val="007242E5"/>
    <w:rsid w:val="00724D7B"/>
    <w:rsid w:val="0072501B"/>
    <w:rsid w:val="007250C2"/>
    <w:rsid w:val="0072542F"/>
    <w:rsid w:val="00725536"/>
    <w:rsid w:val="007255E4"/>
    <w:rsid w:val="00725BF1"/>
    <w:rsid w:val="00725CA0"/>
    <w:rsid w:val="007264EA"/>
    <w:rsid w:val="00726A43"/>
    <w:rsid w:val="00726AD9"/>
    <w:rsid w:val="00726BFF"/>
    <w:rsid w:val="00727035"/>
    <w:rsid w:val="00727166"/>
    <w:rsid w:val="0072743D"/>
    <w:rsid w:val="0072763F"/>
    <w:rsid w:val="00727A54"/>
    <w:rsid w:val="00727F26"/>
    <w:rsid w:val="0073099C"/>
    <w:rsid w:val="00730B6C"/>
    <w:rsid w:val="00730D0A"/>
    <w:rsid w:val="00730E7D"/>
    <w:rsid w:val="00731459"/>
    <w:rsid w:val="00731473"/>
    <w:rsid w:val="00731B49"/>
    <w:rsid w:val="00731C20"/>
    <w:rsid w:val="00732385"/>
    <w:rsid w:val="007323EF"/>
    <w:rsid w:val="00732A32"/>
    <w:rsid w:val="00732A3F"/>
    <w:rsid w:val="007332EC"/>
    <w:rsid w:val="00733471"/>
    <w:rsid w:val="00733EEE"/>
    <w:rsid w:val="007342BB"/>
    <w:rsid w:val="0073454C"/>
    <w:rsid w:val="00734BE5"/>
    <w:rsid w:val="00734DB4"/>
    <w:rsid w:val="00735128"/>
    <w:rsid w:val="0073519D"/>
    <w:rsid w:val="007357C2"/>
    <w:rsid w:val="00735A6D"/>
    <w:rsid w:val="00735AB0"/>
    <w:rsid w:val="00735C38"/>
    <w:rsid w:val="00736205"/>
    <w:rsid w:val="007363D2"/>
    <w:rsid w:val="00736906"/>
    <w:rsid w:val="00736B8B"/>
    <w:rsid w:val="00736C23"/>
    <w:rsid w:val="00736CDE"/>
    <w:rsid w:val="00737381"/>
    <w:rsid w:val="00737568"/>
    <w:rsid w:val="007378FC"/>
    <w:rsid w:val="00737A29"/>
    <w:rsid w:val="00737E29"/>
    <w:rsid w:val="00737FE1"/>
    <w:rsid w:val="00740519"/>
    <w:rsid w:val="0074073E"/>
    <w:rsid w:val="0074080B"/>
    <w:rsid w:val="00740886"/>
    <w:rsid w:val="00740AC4"/>
    <w:rsid w:val="00740E96"/>
    <w:rsid w:val="00740EA1"/>
    <w:rsid w:val="007415F3"/>
    <w:rsid w:val="007416D2"/>
    <w:rsid w:val="007417F8"/>
    <w:rsid w:val="00741B70"/>
    <w:rsid w:val="00741F00"/>
    <w:rsid w:val="00741F21"/>
    <w:rsid w:val="0074290E"/>
    <w:rsid w:val="0074290F"/>
    <w:rsid w:val="00742CB5"/>
    <w:rsid w:val="007436F5"/>
    <w:rsid w:val="007439E1"/>
    <w:rsid w:val="00743C68"/>
    <w:rsid w:val="00744267"/>
    <w:rsid w:val="0074440F"/>
    <w:rsid w:val="00744421"/>
    <w:rsid w:val="00744485"/>
    <w:rsid w:val="00744816"/>
    <w:rsid w:val="00744AC3"/>
    <w:rsid w:val="00744B65"/>
    <w:rsid w:val="00744D69"/>
    <w:rsid w:val="007453B2"/>
    <w:rsid w:val="00745BD6"/>
    <w:rsid w:val="00745F9D"/>
    <w:rsid w:val="007463CD"/>
    <w:rsid w:val="007469BA"/>
    <w:rsid w:val="007469CC"/>
    <w:rsid w:val="00746D32"/>
    <w:rsid w:val="00746DD5"/>
    <w:rsid w:val="00746FAE"/>
    <w:rsid w:val="00747737"/>
    <w:rsid w:val="00747DF4"/>
    <w:rsid w:val="00747E96"/>
    <w:rsid w:val="007502D1"/>
    <w:rsid w:val="007504F3"/>
    <w:rsid w:val="00750650"/>
    <w:rsid w:val="00750C27"/>
    <w:rsid w:val="00750F39"/>
    <w:rsid w:val="0075143A"/>
    <w:rsid w:val="00751949"/>
    <w:rsid w:val="00751B16"/>
    <w:rsid w:val="00752606"/>
    <w:rsid w:val="00752880"/>
    <w:rsid w:val="00752897"/>
    <w:rsid w:val="00752BB2"/>
    <w:rsid w:val="00752F6A"/>
    <w:rsid w:val="0075348B"/>
    <w:rsid w:val="007534CF"/>
    <w:rsid w:val="007535A5"/>
    <w:rsid w:val="00753BE4"/>
    <w:rsid w:val="00753FC0"/>
    <w:rsid w:val="007545BD"/>
    <w:rsid w:val="0075466D"/>
    <w:rsid w:val="00754719"/>
    <w:rsid w:val="007548F4"/>
    <w:rsid w:val="00754973"/>
    <w:rsid w:val="00754B99"/>
    <w:rsid w:val="00754EE2"/>
    <w:rsid w:val="0075505F"/>
    <w:rsid w:val="00755CB8"/>
    <w:rsid w:val="00756018"/>
    <w:rsid w:val="00756208"/>
    <w:rsid w:val="00756BA2"/>
    <w:rsid w:val="00756D64"/>
    <w:rsid w:val="00756DF0"/>
    <w:rsid w:val="007572AC"/>
    <w:rsid w:val="00757339"/>
    <w:rsid w:val="007574B9"/>
    <w:rsid w:val="00757625"/>
    <w:rsid w:val="00757776"/>
    <w:rsid w:val="00757A33"/>
    <w:rsid w:val="00757AAF"/>
    <w:rsid w:val="00757BA4"/>
    <w:rsid w:val="00760154"/>
    <w:rsid w:val="00760295"/>
    <w:rsid w:val="007603E3"/>
    <w:rsid w:val="00760831"/>
    <w:rsid w:val="00760BB2"/>
    <w:rsid w:val="00760BFE"/>
    <w:rsid w:val="00760F1A"/>
    <w:rsid w:val="00761355"/>
    <w:rsid w:val="0076153B"/>
    <w:rsid w:val="00761A64"/>
    <w:rsid w:val="00761D26"/>
    <w:rsid w:val="00761EB8"/>
    <w:rsid w:val="00761F6F"/>
    <w:rsid w:val="00762123"/>
    <w:rsid w:val="00762134"/>
    <w:rsid w:val="0076277D"/>
    <w:rsid w:val="007627E9"/>
    <w:rsid w:val="00762D0F"/>
    <w:rsid w:val="00763281"/>
    <w:rsid w:val="00763584"/>
    <w:rsid w:val="00763C7C"/>
    <w:rsid w:val="00763F85"/>
    <w:rsid w:val="007643BC"/>
    <w:rsid w:val="00764422"/>
    <w:rsid w:val="0076514D"/>
    <w:rsid w:val="00765231"/>
    <w:rsid w:val="00765652"/>
    <w:rsid w:val="00765786"/>
    <w:rsid w:val="007657C2"/>
    <w:rsid w:val="007657C7"/>
    <w:rsid w:val="00765D32"/>
    <w:rsid w:val="00765E14"/>
    <w:rsid w:val="00765F0F"/>
    <w:rsid w:val="00766768"/>
    <w:rsid w:val="00766806"/>
    <w:rsid w:val="00766BF7"/>
    <w:rsid w:val="00766E1D"/>
    <w:rsid w:val="00766E2D"/>
    <w:rsid w:val="0076706D"/>
    <w:rsid w:val="007671D2"/>
    <w:rsid w:val="007672D0"/>
    <w:rsid w:val="00767A16"/>
    <w:rsid w:val="00767E19"/>
    <w:rsid w:val="00767E9B"/>
    <w:rsid w:val="00767FF7"/>
    <w:rsid w:val="0077019D"/>
    <w:rsid w:val="0077073D"/>
    <w:rsid w:val="00770E6B"/>
    <w:rsid w:val="00771054"/>
    <w:rsid w:val="007711EA"/>
    <w:rsid w:val="007713C5"/>
    <w:rsid w:val="00771458"/>
    <w:rsid w:val="0077151D"/>
    <w:rsid w:val="007718C6"/>
    <w:rsid w:val="00771A90"/>
    <w:rsid w:val="00771CAE"/>
    <w:rsid w:val="00772793"/>
    <w:rsid w:val="00772A2C"/>
    <w:rsid w:val="00772FA9"/>
    <w:rsid w:val="007735B5"/>
    <w:rsid w:val="0077366E"/>
    <w:rsid w:val="0077368D"/>
    <w:rsid w:val="00773894"/>
    <w:rsid w:val="00773C57"/>
    <w:rsid w:val="00774134"/>
    <w:rsid w:val="007743E4"/>
    <w:rsid w:val="00774749"/>
    <w:rsid w:val="00774C4D"/>
    <w:rsid w:val="00774D89"/>
    <w:rsid w:val="00774E0C"/>
    <w:rsid w:val="007752BA"/>
    <w:rsid w:val="0077535A"/>
    <w:rsid w:val="0077570A"/>
    <w:rsid w:val="00775CB2"/>
    <w:rsid w:val="007760DE"/>
    <w:rsid w:val="00776690"/>
    <w:rsid w:val="007766FE"/>
    <w:rsid w:val="00776BC9"/>
    <w:rsid w:val="00776CAF"/>
    <w:rsid w:val="00777472"/>
    <w:rsid w:val="00777B11"/>
    <w:rsid w:val="00777CA6"/>
    <w:rsid w:val="00777E8E"/>
    <w:rsid w:val="00777F8B"/>
    <w:rsid w:val="007800A0"/>
    <w:rsid w:val="007802C3"/>
    <w:rsid w:val="007803F9"/>
    <w:rsid w:val="007808A7"/>
    <w:rsid w:val="00780C2A"/>
    <w:rsid w:val="00780C6D"/>
    <w:rsid w:val="00780C6E"/>
    <w:rsid w:val="00780EF7"/>
    <w:rsid w:val="00781A8B"/>
    <w:rsid w:val="00781A9B"/>
    <w:rsid w:val="007824E4"/>
    <w:rsid w:val="007827FB"/>
    <w:rsid w:val="00782854"/>
    <w:rsid w:val="00782DCC"/>
    <w:rsid w:val="00782DFE"/>
    <w:rsid w:val="00782E97"/>
    <w:rsid w:val="0078351A"/>
    <w:rsid w:val="007837B2"/>
    <w:rsid w:val="007839A5"/>
    <w:rsid w:val="00783D71"/>
    <w:rsid w:val="00783E4D"/>
    <w:rsid w:val="00783EDD"/>
    <w:rsid w:val="00784234"/>
    <w:rsid w:val="00784237"/>
    <w:rsid w:val="0078437E"/>
    <w:rsid w:val="00784462"/>
    <w:rsid w:val="0078450E"/>
    <w:rsid w:val="00784A09"/>
    <w:rsid w:val="00784C15"/>
    <w:rsid w:val="0078522B"/>
    <w:rsid w:val="0078537E"/>
    <w:rsid w:val="00785511"/>
    <w:rsid w:val="0078582D"/>
    <w:rsid w:val="0078608D"/>
    <w:rsid w:val="007860B9"/>
    <w:rsid w:val="007863E2"/>
    <w:rsid w:val="00786475"/>
    <w:rsid w:val="00786523"/>
    <w:rsid w:val="0078667B"/>
    <w:rsid w:val="00786994"/>
    <w:rsid w:val="007876B4"/>
    <w:rsid w:val="00787800"/>
    <w:rsid w:val="007878A3"/>
    <w:rsid w:val="00787B18"/>
    <w:rsid w:val="00787D64"/>
    <w:rsid w:val="007900E1"/>
    <w:rsid w:val="00790199"/>
    <w:rsid w:val="007903D1"/>
    <w:rsid w:val="00790605"/>
    <w:rsid w:val="00790789"/>
    <w:rsid w:val="00790CB2"/>
    <w:rsid w:val="00790CF0"/>
    <w:rsid w:val="0079127B"/>
    <w:rsid w:val="007913D1"/>
    <w:rsid w:val="007915AD"/>
    <w:rsid w:val="00791651"/>
    <w:rsid w:val="007917E4"/>
    <w:rsid w:val="00791C4A"/>
    <w:rsid w:val="00791FA2"/>
    <w:rsid w:val="00792007"/>
    <w:rsid w:val="0079263B"/>
    <w:rsid w:val="00792C5A"/>
    <w:rsid w:val="0079303B"/>
    <w:rsid w:val="0079304F"/>
    <w:rsid w:val="00793276"/>
    <w:rsid w:val="007935DD"/>
    <w:rsid w:val="00793618"/>
    <w:rsid w:val="00793AEF"/>
    <w:rsid w:val="00793D8D"/>
    <w:rsid w:val="00793F5E"/>
    <w:rsid w:val="007941CC"/>
    <w:rsid w:val="00794846"/>
    <w:rsid w:val="00794BA4"/>
    <w:rsid w:val="00794E6C"/>
    <w:rsid w:val="00794FB8"/>
    <w:rsid w:val="00794FF8"/>
    <w:rsid w:val="00795041"/>
    <w:rsid w:val="007950D1"/>
    <w:rsid w:val="00795592"/>
    <w:rsid w:val="007957F5"/>
    <w:rsid w:val="00795E5F"/>
    <w:rsid w:val="00795F94"/>
    <w:rsid w:val="007961CA"/>
    <w:rsid w:val="0079660A"/>
    <w:rsid w:val="007969BD"/>
    <w:rsid w:val="00796F27"/>
    <w:rsid w:val="00797116"/>
    <w:rsid w:val="00797BDB"/>
    <w:rsid w:val="007A0183"/>
    <w:rsid w:val="007A0440"/>
    <w:rsid w:val="007A0C39"/>
    <w:rsid w:val="007A0CAA"/>
    <w:rsid w:val="007A0DA0"/>
    <w:rsid w:val="007A10A4"/>
    <w:rsid w:val="007A1ABD"/>
    <w:rsid w:val="007A1BAC"/>
    <w:rsid w:val="007A1C85"/>
    <w:rsid w:val="007A1D95"/>
    <w:rsid w:val="007A1DF9"/>
    <w:rsid w:val="007A1E5D"/>
    <w:rsid w:val="007A1FA9"/>
    <w:rsid w:val="007A2072"/>
    <w:rsid w:val="007A2468"/>
    <w:rsid w:val="007A248F"/>
    <w:rsid w:val="007A2493"/>
    <w:rsid w:val="007A2567"/>
    <w:rsid w:val="007A337B"/>
    <w:rsid w:val="007A3B6A"/>
    <w:rsid w:val="007A4097"/>
    <w:rsid w:val="007A417D"/>
    <w:rsid w:val="007A42A0"/>
    <w:rsid w:val="007A47A7"/>
    <w:rsid w:val="007A4A9B"/>
    <w:rsid w:val="007A534B"/>
    <w:rsid w:val="007A537C"/>
    <w:rsid w:val="007A54B5"/>
    <w:rsid w:val="007A562F"/>
    <w:rsid w:val="007A5940"/>
    <w:rsid w:val="007A6931"/>
    <w:rsid w:val="007A6ABE"/>
    <w:rsid w:val="007A6EC6"/>
    <w:rsid w:val="007A6FE0"/>
    <w:rsid w:val="007A70A3"/>
    <w:rsid w:val="007A7441"/>
    <w:rsid w:val="007A76AA"/>
    <w:rsid w:val="007A7E88"/>
    <w:rsid w:val="007A7EDB"/>
    <w:rsid w:val="007B0308"/>
    <w:rsid w:val="007B0580"/>
    <w:rsid w:val="007B09E7"/>
    <w:rsid w:val="007B0D91"/>
    <w:rsid w:val="007B0E97"/>
    <w:rsid w:val="007B0F22"/>
    <w:rsid w:val="007B0FD3"/>
    <w:rsid w:val="007B115F"/>
    <w:rsid w:val="007B1595"/>
    <w:rsid w:val="007B19BD"/>
    <w:rsid w:val="007B1CB9"/>
    <w:rsid w:val="007B245C"/>
    <w:rsid w:val="007B26BC"/>
    <w:rsid w:val="007B26EA"/>
    <w:rsid w:val="007B2DFB"/>
    <w:rsid w:val="007B3290"/>
    <w:rsid w:val="007B32A0"/>
    <w:rsid w:val="007B32AC"/>
    <w:rsid w:val="007B3302"/>
    <w:rsid w:val="007B336C"/>
    <w:rsid w:val="007B33A2"/>
    <w:rsid w:val="007B342B"/>
    <w:rsid w:val="007B3A4C"/>
    <w:rsid w:val="007B3B66"/>
    <w:rsid w:val="007B3BE8"/>
    <w:rsid w:val="007B3DDB"/>
    <w:rsid w:val="007B3FA1"/>
    <w:rsid w:val="007B41A8"/>
    <w:rsid w:val="007B44CF"/>
    <w:rsid w:val="007B4AFB"/>
    <w:rsid w:val="007B4C31"/>
    <w:rsid w:val="007B4CB7"/>
    <w:rsid w:val="007B4D33"/>
    <w:rsid w:val="007B4F83"/>
    <w:rsid w:val="007B50B0"/>
    <w:rsid w:val="007B50E9"/>
    <w:rsid w:val="007B5949"/>
    <w:rsid w:val="007B5A6B"/>
    <w:rsid w:val="007B5D0F"/>
    <w:rsid w:val="007B5DEB"/>
    <w:rsid w:val="007B5E5E"/>
    <w:rsid w:val="007B611B"/>
    <w:rsid w:val="007B62FD"/>
    <w:rsid w:val="007B6E88"/>
    <w:rsid w:val="007B6ECC"/>
    <w:rsid w:val="007B716B"/>
    <w:rsid w:val="007B7236"/>
    <w:rsid w:val="007B730E"/>
    <w:rsid w:val="007B747A"/>
    <w:rsid w:val="007B78F8"/>
    <w:rsid w:val="007B793C"/>
    <w:rsid w:val="007B79D6"/>
    <w:rsid w:val="007B7EB8"/>
    <w:rsid w:val="007C01F4"/>
    <w:rsid w:val="007C0433"/>
    <w:rsid w:val="007C0439"/>
    <w:rsid w:val="007C1007"/>
    <w:rsid w:val="007C1374"/>
    <w:rsid w:val="007C1541"/>
    <w:rsid w:val="007C1CC6"/>
    <w:rsid w:val="007C24A6"/>
    <w:rsid w:val="007C265D"/>
    <w:rsid w:val="007C28CC"/>
    <w:rsid w:val="007C2C07"/>
    <w:rsid w:val="007C2D3D"/>
    <w:rsid w:val="007C2D5F"/>
    <w:rsid w:val="007C330D"/>
    <w:rsid w:val="007C33F2"/>
    <w:rsid w:val="007C34DD"/>
    <w:rsid w:val="007C35F8"/>
    <w:rsid w:val="007C3722"/>
    <w:rsid w:val="007C37F3"/>
    <w:rsid w:val="007C382B"/>
    <w:rsid w:val="007C387A"/>
    <w:rsid w:val="007C409A"/>
    <w:rsid w:val="007C436C"/>
    <w:rsid w:val="007C45CE"/>
    <w:rsid w:val="007C4BAA"/>
    <w:rsid w:val="007C4C14"/>
    <w:rsid w:val="007C4F1F"/>
    <w:rsid w:val="007C57BC"/>
    <w:rsid w:val="007C5A5C"/>
    <w:rsid w:val="007C5CCB"/>
    <w:rsid w:val="007C5EAC"/>
    <w:rsid w:val="007C6435"/>
    <w:rsid w:val="007C657B"/>
    <w:rsid w:val="007C6692"/>
    <w:rsid w:val="007C66AC"/>
    <w:rsid w:val="007C7111"/>
    <w:rsid w:val="007C713E"/>
    <w:rsid w:val="007C733C"/>
    <w:rsid w:val="007C7380"/>
    <w:rsid w:val="007C7679"/>
    <w:rsid w:val="007C7DDA"/>
    <w:rsid w:val="007D071B"/>
    <w:rsid w:val="007D082D"/>
    <w:rsid w:val="007D0AF7"/>
    <w:rsid w:val="007D0BC1"/>
    <w:rsid w:val="007D0D8D"/>
    <w:rsid w:val="007D11A6"/>
    <w:rsid w:val="007D145D"/>
    <w:rsid w:val="007D16F8"/>
    <w:rsid w:val="007D1DFF"/>
    <w:rsid w:val="007D1F24"/>
    <w:rsid w:val="007D2654"/>
    <w:rsid w:val="007D2980"/>
    <w:rsid w:val="007D2B55"/>
    <w:rsid w:val="007D2D2F"/>
    <w:rsid w:val="007D311B"/>
    <w:rsid w:val="007D349D"/>
    <w:rsid w:val="007D3575"/>
    <w:rsid w:val="007D35E1"/>
    <w:rsid w:val="007D39F9"/>
    <w:rsid w:val="007D3AAC"/>
    <w:rsid w:val="007D3D8C"/>
    <w:rsid w:val="007D3ECD"/>
    <w:rsid w:val="007D3FB6"/>
    <w:rsid w:val="007D41CE"/>
    <w:rsid w:val="007D4472"/>
    <w:rsid w:val="007D4482"/>
    <w:rsid w:val="007D44F8"/>
    <w:rsid w:val="007D4A67"/>
    <w:rsid w:val="007D501C"/>
    <w:rsid w:val="007D508D"/>
    <w:rsid w:val="007D5095"/>
    <w:rsid w:val="007D512B"/>
    <w:rsid w:val="007D5F96"/>
    <w:rsid w:val="007D6357"/>
    <w:rsid w:val="007D63FE"/>
    <w:rsid w:val="007D6487"/>
    <w:rsid w:val="007D6493"/>
    <w:rsid w:val="007D66BD"/>
    <w:rsid w:val="007D6C5A"/>
    <w:rsid w:val="007D6E9C"/>
    <w:rsid w:val="007D7929"/>
    <w:rsid w:val="007D7B09"/>
    <w:rsid w:val="007D7B50"/>
    <w:rsid w:val="007D7BE2"/>
    <w:rsid w:val="007D7CF5"/>
    <w:rsid w:val="007D7EBB"/>
    <w:rsid w:val="007E03AC"/>
    <w:rsid w:val="007E03E7"/>
    <w:rsid w:val="007E054F"/>
    <w:rsid w:val="007E060C"/>
    <w:rsid w:val="007E066E"/>
    <w:rsid w:val="007E0BD3"/>
    <w:rsid w:val="007E0D98"/>
    <w:rsid w:val="007E0D9E"/>
    <w:rsid w:val="007E0DE5"/>
    <w:rsid w:val="007E11FC"/>
    <w:rsid w:val="007E1232"/>
    <w:rsid w:val="007E1F98"/>
    <w:rsid w:val="007E23EF"/>
    <w:rsid w:val="007E2701"/>
    <w:rsid w:val="007E2D82"/>
    <w:rsid w:val="007E30B6"/>
    <w:rsid w:val="007E3464"/>
    <w:rsid w:val="007E3579"/>
    <w:rsid w:val="007E3A5D"/>
    <w:rsid w:val="007E3C23"/>
    <w:rsid w:val="007E41DC"/>
    <w:rsid w:val="007E4B47"/>
    <w:rsid w:val="007E4C10"/>
    <w:rsid w:val="007E4F15"/>
    <w:rsid w:val="007E52D1"/>
    <w:rsid w:val="007E549F"/>
    <w:rsid w:val="007E5580"/>
    <w:rsid w:val="007E559B"/>
    <w:rsid w:val="007E5C98"/>
    <w:rsid w:val="007E5DFC"/>
    <w:rsid w:val="007E652B"/>
    <w:rsid w:val="007E784A"/>
    <w:rsid w:val="007E7E8E"/>
    <w:rsid w:val="007F00EE"/>
    <w:rsid w:val="007F0515"/>
    <w:rsid w:val="007F0949"/>
    <w:rsid w:val="007F0986"/>
    <w:rsid w:val="007F0AA8"/>
    <w:rsid w:val="007F0C47"/>
    <w:rsid w:val="007F0EF7"/>
    <w:rsid w:val="007F0F4A"/>
    <w:rsid w:val="007F108C"/>
    <w:rsid w:val="007F1568"/>
    <w:rsid w:val="007F15C1"/>
    <w:rsid w:val="007F1654"/>
    <w:rsid w:val="007F1816"/>
    <w:rsid w:val="007F190F"/>
    <w:rsid w:val="007F19B7"/>
    <w:rsid w:val="007F1C23"/>
    <w:rsid w:val="007F1EDB"/>
    <w:rsid w:val="007F2DC8"/>
    <w:rsid w:val="007F2FE7"/>
    <w:rsid w:val="007F3322"/>
    <w:rsid w:val="007F349B"/>
    <w:rsid w:val="007F393A"/>
    <w:rsid w:val="007F43F2"/>
    <w:rsid w:val="007F4876"/>
    <w:rsid w:val="007F4BE7"/>
    <w:rsid w:val="007F562C"/>
    <w:rsid w:val="007F5A82"/>
    <w:rsid w:val="007F6414"/>
    <w:rsid w:val="007F6869"/>
    <w:rsid w:val="007F6AA3"/>
    <w:rsid w:val="007F71FF"/>
    <w:rsid w:val="007F728B"/>
    <w:rsid w:val="007F73E1"/>
    <w:rsid w:val="007F74C9"/>
    <w:rsid w:val="007F7752"/>
    <w:rsid w:val="007F797B"/>
    <w:rsid w:val="007F7C89"/>
    <w:rsid w:val="0080032D"/>
    <w:rsid w:val="00800640"/>
    <w:rsid w:val="0080102E"/>
    <w:rsid w:val="0080146E"/>
    <w:rsid w:val="008014C3"/>
    <w:rsid w:val="008017FC"/>
    <w:rsid w:val="00801A4A"/>
    <w:rsid w:val="00801C61"/>
    <w:rsid w:val="00801D1D"/>
    <w:rsid w:val="00801E4D"/>
    <w:rsid w:val="00802078"/>
    <w:rsid w:val="0080255F"/>
    <w:rsid w:val="008029D0"/>
    <w:rsid w:val="00803712"/>
    <w:rsid w:val="00803CE1"/>
    <w:rsid w:val="0080403D"/>
    <w:rsid w:val="0080411B"/>
    <w:rsid w:val="0080447C"/>
    <w:rsid w:val="00804544"/>
    <w:rsid w:val="00804555"/>
    <w:rsid w:val="00804B34"/>
    <w:rsid w:val="00804BBE"/>
    <w:rsid w:val="00805170"/>
    <w:rsid w:val="008052B4"/>
    <w:rsid w:val="00805BFE"/>
    <w:rsid w:val="00806028"/>
    <w:rsid w:val="0080668B"/>
    <w:rsid w:val="008066D9"/>
    <w:rsid w:val="00806774"/>
    <w:rsid w:val="00806AEC"/>
    <w:rsid w:val="00806BBE"/>
    <w:rsid w:val="00807410"/>
    <w:rsid w:val="0080783E"/>
    <w:rsid w:val="00807906"/>
    <w:rsid w:val="00807AA9"/>
    <w:rsid w:val="008104A8"/>
    <w:rsid w:val="0081053E"/>
    <w:rsid w:val="00810A32"/>
    <w:rsid w:val="00810ABD"/>
    <w:rsid w:val="00810DDE"/>
    <w:rsid w:val="00810DE6"/>
    <w:rsid w:val="00810E53"/>
    <w:rsid w:val="00810FD0"/>
    <w:rsid w:val="00812008"/>
    <w:rsid w:val="0081209F"/>
    <w:rsid w:val="0081242C"/>
    <w:rsid w:val="00812537"/>
    <w:rsid w:val="00812A72"/>
    <w:rsid w:val="00812CB1"/>
    <w:rsid w:val="00812F10"/>
    <w:rsid w:val="0081384A"/>
    <w:rsid w:val="008138FF"/>
    <w:rsid w:val="00813B3B"/>
    <w:rsid w:val="00814384"/>
    <w:rsid w:val="00814B7D"/>
    <w:rsid w:val="00814B94"/>
    <w:rsid w:val="00814F9A"/>
    <w:rsid w:val="00815097"/>
    <w:rsid w:val="008150B4"/>
    <w:rsid w:val="00815455"/>
    <w:rsid w:val="00815745"/>
    <w:rsid w:val="008158AF"/>
    <w:rsid w:val="00815CD8"/>
    <w:rsid w:val="00815DAD"/>
    <w:rsid w:val="00816AF3"/>
    <w:rsid w:val="00816B53"/>
    <w:rsid w:val="0081721A"/>
    <w:rsid w:val="008172FA"/>
    <w:rsid w:val="00817691"/>
    <w:rsid w:val="00817774"/>
    <w:rsid w:val="00817876"/>
    <w:rsid w:val="0081795F"/>
    <w:rsid w:val="00817D91"/>
    <w:rsid w:val="00820057"/>
    <w:rsid w:val="00820281"/>
    <w:rsid w:val="008203C9"/>
    <w:rsid w:val="008204BF"/>
    <w:rsid w:val="00820504"/>
    <w:rsid w:val="0082059C"/>
    <w:rsid w:val="00820677"/>
    <w:rsid w:val="00821489"/>
    <w:rsid w:val="00821786"/>
    <w:rsid w:val="0082178D"/>
    <w:rsid w:val="0082183F"/>
    <w:rsid w:val="00821BF5"/>
    <w:rsid w:val="00821CCD"/>
    <w:rsid w:val="008223B4"/>
    <w:rsid w:val="00822755"/>
    <w:rsid w:val="00822992"/>
    <w:rsid w:val="008230CD"/>
    <w:rsid w:val="0082315B"/>
    <w:rsid w:val="00823217"/>
    <w:rsid w:val="008239DA"/>
    <w:rsid w:val="00823E83"/>
    <w:rsid w:val="00824204"/>
    <w:rsid w:val="00824673"/>
    <w:rsid w:val="0082475E"/>
    <w:rsid w:val="00824B5A"/>
    <w:rsid w:val="00825020"/>
    <w:rsid w:val="00825123"/>
    <w:rsid w:val="008253CC"/>
    <w:rsid w:val="00825596"/>
    <w:rsid w:val="00825613"/>
    <w:rsid w:val="0082568B"/>
    <w:rsid w:val="00825B67"/>
    <w:rsid w:val="00825C7E"/>
    <w:rsid w:val="00825C8D"/>
    <w:rsid w:val="00825DFE"/>
    <w:rsid w:val="00825FD9"/>
    <w:rsid w:val="008260A1"/>
    <w:rsid w:val="0082636C"/>
    <w:rsid w:val="008264B6"/>
    <w:rsid w:val="00826656"/>
    <w:rsid w:val="0082701B"/>
    <w:rsid w:val="008273BA"/>
    <w:rsid w:val="00827624"/>
    <w:rsid w:val="0082779B"/>
    <w:rsid w:val="00827C26"/>
    <w:rsid w:val="00827E47"/>
    <w:rsid w:val="00827E5B"/>
    <w:rsid w:val="00827F6C"/>
    <w:rsid w:val="008303FD"/>
    <w:rsid w:val="0083090F"/>
    <w:rsid w:val="00830942"/>
    <w:rsid w:val="00830F54"/>
    <w:rsid w:val="00830FF2"/>
    <w:rsid w:val="0083177C"/>
    <w:rsid w:val="0083186E"/>
    <w:rsid w:val="00831A1F"/>
    <w:rsid w:val="00831FBC"/>
    <w:rsid w:val="00832DFD"/>
    <w:rsid w:val="0083360B"/>
    <w:rsid w:val="008337BC"/>
    <w:rsid w:val="008340CE"/>
    <w:rsid w:val="008347A2"/>
    <w:rsid w:val="0083491E"/>
    <w:rsid w:val="008349E2"/>
    <w:rsid w:val="00834A07"/>
    <w:rsid w:val="00834F43"/>
    <w:rsid w:val="00835A25"/>
    <w:rsid w:val="008363D7"/>
    <w:rsid w:val="008367DD"/>
    <w:rsid w:val="00836A08"/>
    <w:rsid w:val="00836A32"/>
    <w:rsid w:val="00836DF5"/>
    <w:rsid w:val="0083703D"/>
    <w:rsid w:val="0083717B"/>
    <w:rsid w:val="0083759C"/>
    <w:rsid w:val="008376B6"/>
    <w:rsid w:val="00837D21"/>
    <w:rsid w:val="00837E21"/>
    <w:rsid w:val="00837FA4"/>
    <w:rsid w:val="008400F9"/>
    <w:rsid w:val="00840607"/>
    <w:rsid w:val="00840697"/>
    <w:rsid w:val="00840C99"/>
    <w:rsid w:val="00840F93"/>
    <w:rsid w:val="008412BF"/>
    <w:rsid w:val="0084193E"/>
    <w:rsid w:val="00841C97"/>
    <w:rsid w:val="00841EFC"/>
    <w:rsid w:val="00841F3B"/>
    <w:rsid w:val="00841FA4"/>
    <w:rsid w:val="008427D2"/>
    <w:rsid w:val="00842ACE"/>
    <w:rsid w:val="00842F02"/>
    <w:rsid w:val="00843085"/>
    <w:rsid w:val="0084308D"/>
    <w:rsid w:val="0084315A"/>
    <w:rsid w:val="00843591"/>
    <w:rsid w:val="0084380F"/>
    <w:rsid w:val="008438D6"/>
    <w:rsid w:val="008439F4"/>
    <w:rsid w:val="008443B9"/>
    <w:rsid w:val="008452CC"/>
    <w:rsid w:val="00845458"/>
    <w:rsid w:val="008455CF"/>
    <w:rsid w:val="008456C2"/>
    <w:rsid w:val="00845EC8"/>
    <w:rsid w:val="00845ED1"/>
    <w:rsid w:val="0084621D"/>
    <w:rsid w:val="008463CC"/>
    <w:rsid w:val="00846C07"/>
    <w:rsid w:val="00846C4D"/>
    <w:rsid w:val="00846D72"/>
    <w:rsid w:val="008473A1"/>
    <w:rsid w:val="0084778E"/>
    <w:rsid w:val="00847891"/>
    <w:rsid w:val="00847A15"/>
    <w:rsid w:val="00847F31"/>
    <w:rsid w:val="00847FF9"/>
    <w:rsid w:val="0085012F"/>
    <w:rsid w:val="00850752"/>
    <w:rsid w:val="00851061"/>
    <w:rsid w:val="008515B6"/>
    <w:rsid w:val="00851638"/>
    <w:rsid w:val="00851758"/>
    <w:rsid w:val="00851A1E"/>
    <w:rsid w:val="00851A85"/>
    <w:rsid w:val="00851B9E"/>
    <w:rsid w:val="008526A5"/>
    <w:rsid w:val="0085276E"/>
    <w:rsid w:val="00852C97"/>
    <w:rsid w:val="00852F0D"/>
    <w:rsid w:val="00853011"/>
    <w:rsid w:val="00853066"/>
    <w:rsid w:val="00853158"/>
    <w:rsid w:val="0085370A"/>
    <w:rsid w:val="008537CF"/>
    <w:rsid w:val="008537FE"/>
    <w:rsid w:val="00853973"/>
    <w:rsid w:val="008539F0"/>
    <w:rsid w:val="00853CEC"/>
    <w:rsid w:val="00853D56"/>
    <w:rsid w:val="008540EE"/>
    <w:rsid w:val="0085430E"/>
    <w:rsid w:val="008545CA"/>
    <w:rsid w:val="00854838"/>
    <w:rsid w:val="008548B6"/>
    <w:rsid w:val="00854B4D"/>
    <w:rsid w:val="008558A6"/>
    <w:rsid w:val="00855993"/>
    <w:rsid w:val="00855E63"/>
    <w:rsid w:val="008563FF"/>
    <w:rsid w:val="00856422"/>
    <w:rsid w:val="008572A3"/>
    <w:rsid w:val="00857683"/>
    <w:rsid w:val="00857791"/>
    <w:rsid w:val="00857A28"/>
    <w:rsid w:val="00857C30"/>
    <w:rsid w:val="00857D67"/>
    <w:rsid w:val="00857D94"/>
    <w:rsid w:val="008603BC"/>
    <w:rsid w:val="00860856"/>
    <w:rsid w:val="00860B79"/>
    <w:rsid w:val="00860BF8"/>
    <w:rsid w:val="00860DCD"/>
    <w:rsid w:val="00860E9C"/>
    <w:rsid w:val="00860EB3"/>
    <w:rsid w:val="00860FA4"/>
    <w:rsid w:val="00861304"/>
    <w:rsid w:val="008614C2"/>
    <w:rsid w:val="008616C5"/>
    <w:rsid w:val="0086221C"/>
    <w:rsid w:val="008623E5"/>
    <w:rsid w:val="00862550"/>
    <w:rsid w:val="008626B5"/>
    <w:rsid w:val="00862FC7"/>
    <w:rsid w:val="00863098"/>
    <w:rsid w:val="0086346A"/>
    <w:rsid w:val="008634DA"/>
    <w:rsid w:val="00863646"/>
    <w:rsid w:val="0086370F"/>
    <w:rsid w:val="00863984"/>
    <w:rsid w:val="008642D8"/>
    <w:rsid w:val="0086442A"/>
    <w:rsid w:val="008644B9"/>
    <w:rsid w:val="0086476C"/>
    <w:rsid w:val="00864B09"/>
    <w:rsid w:val="00864D60"/>
    <w:rsid w:val="00864E16"/>
    <w:rsid w:val="00864E46"/>
    <w:rsid w:val="00864EAC"/>
    <w:rsid w:val="00865D50"/>
    <w:rsid w:val="00865FC6"/>
    <w:rsid w:val="00866000"/>
    <w:rsid w:val="008661C5"/>
    <w:rsid w:val="00866425"/>
    <w:rsid w:val="00866CA6"/>
    <w:rsid w:val="00866D4C"/>
    <w:rsid w:val="008673B4"/>
    <w:rsid w:val="008676DB"/>
    <w:rsid w:val="00867736"/>
    <w:rsid w:val="0086776A"/>
    <w:rsid w:val="00867A00"/>
    <w:rsid w:val="00867BD7"/>
    <w:rsid w:val="00867D6A"/>
    <w:rsid w:val="00867E29"/>
    <w:rsid w:val="008703F1"/>
    <w:rsid w:val="008704A0"/>
    <w:rsid w:val="0087062E"/>
    <w:rsid w:val="00870D5F"/>
    <w:rsid w:val="00870DBD"/>
    <w:rsid w:val="008717F4"/>
    <w:rsid w:val="008718AC"/>
    <w:rsid w:val="00871AB9"/>
    <w:rsid w:val="00871D3A"/>
    <w:rsid w:val="00871EA1"/>
    <w:rsid w:val="008721FF"/>
    <w:rsid w:val="00872555"/>
    <w:rsid w:val="0087255F"/>
    <w:rsid w:val="008725B4"/>
    <w:rsid w:val="0087299C"/>
    <w:rsid w:val="00872B05"/>
    <w:rsid w:val="00872BE7"/>
    <w:rsid w:val="00872E91"/>
    <w:rsid w:val="008733DD"/>
    <w:rsid w:val="008737C8"/>
    <w:rsid w:val="00873811"/>
    <w:rsid w:val="00873890"/>
    <w:rsid w:val="00874907"/>
    <w:rsid w:val="00875263"/>
    <w:rsid w:val="008752EB"/>
    <w:rsid w:val="00875382"/>
    <w:rsid w:val="00875697"/>
    <w:rsid w:val="00875DA9"/>
    <w:rsid w:val="008767A3"/>
    <w:rsid w:val="00876B0E"/>
    <w:rsid w:val="00876CD0"/>
    <w:rsid w:val="0087718D"/>
    <w:rsid w:val="00877A5D"/>
    <w:rsid w:val="00877EA0"/>
    <w:rsid w:val="0088005F"/>
    <w:rsid w:val="008800C2"/>
    <w:rsid w:val="008800E8"/>
    <w:rsid w:val="00880A51"/>
    <w:rsid w:val="00880B38"/>
    <w:rsid w:val="00880D11"/>
    <w:rsid w:val="0088104D"/>
    <w:rsid w:val="0088120F"/>
    <w:rsid w:val="0088124A"/>
    <w:rsid w:val="008819F0"/>
    <w:rsid w:val="008819F2"/>
    <w:rsid w:val="00881AEB"/>
    <w:rsid w:val="00881BF2"/>
    <w:rsid w:val="00881F27"/>
    <w:rsid w:val="00882068"/>
    <w:rsid w:val="008821A8"/>
    <w:rsid w:val="008822E7"/>
    <w:rsid w:val="008824A3"/>
    <w:rsid w:val="00882912"/>
    <w:rsid w:val="00882B3D"/>
    <w:rsid w:val="00882C3B"/>
    <w:rsid w:val="00883C31"/>
    <w:rsid w:val="00884054"/>
    <w:rsid w:val="008842B6"/>
    <w:rsid w:val="0088444F"/>
    <w:rsid w:val="00884F38"/>
    <w:rsid w:val="008852FF"/>
    <w:rsid w:val="00885396"/>
    <w:rsid w:val="00885D9C"/>
    <w:rsid w:val="00885D9F"/>
    <w:rsid w:val="008868E1"/>
    <w:rsid w:val="008870F1"/>
    <w:rsid w:val="00887312"/>
    <w:rsid w:val="008875DF"/>
    <w:rsid w:val="008878A7"/>
    <w:rsid w:val="00887DFB"/>
    <w:rsid w:val="00887E72"/>
    <w:rsid w:val="00890297"/>
    <w:rsid w:val="008905F8"/>
    <w:rsid w:val="00890CA3"/>
    <w:rsid w:val="008911F2"/>
    <w:rsid w:val="0089156D"/>
    <w:rsid w:val="0089173E"/>
    <w:rsid w:val="00891890"/>
    <w:rsid w:val="00891B05"/>
    <w:rsid w:val="00891C85"/>
    <w:rsid w:val="00891FAA"/>
    <w:rsid w:val="0089219B"/>
    <w:rsid w:val="0089244B"/>
    <w:rsid w:val="008924A5"/>
    <w:rsid w:val="008925C3"/>
    <w:rsid w:val="00892A71"/>
    <w:rsid w:val="00892B56"/>
    <w:rsid w:val="00892BF9"/>
    <w:rsid w:val="00893047"/>
    <w:rsid w:val="0089379A"/>
    <w:rsid w:val="00893F83"/>
    <w:rsid w:val="00894129"/>
    <w:rsid w:val="00894313"/>
    <w:rsid w:val="0089467E"/>
    <w:rsid w:val="00894911"/>
    <w:rsid w:val="00894A70"/>
    <w:rsid w:val="00894BE8"/>
    <w:rsid w:val="00894DE9"/>
    <w:rsid w:val="008951E1"/>
    <w:rsid w:val="00895235"/>
    <w:rsid w:val="0089550F"/>
    <w:rsid w:val="008956CD"/>
    <w:rsid w:val="00895D2E"/>
    <w:rsid w:val="00895D5E"/>
    <w:rsid w:val="00895D8A"/>
    <w:rsid w:val="00896917"/>
    <w:rsid w:val="00896B24"/>
    <w:rsid w:val="008973D1"/>
    <w:rsid w:val="00897620"/>
    <w:rsid w:val="008977B2"/>
    <w:rsid w:val="008A0487"/>
    <w:rsid w:val="008A119F"/>
    <w:rsid w:val="008A1280"/>
    <w:rsid w:val="008A1BC3"/>
    <w:rsid w:val="008A1C6E"/>
    <w:rsid w:val="008A1C74"/>
    <w:rsid w:val="008A1D38"/>
    <w:rsid w:val="008A2227"/>
    <w:rsid w:val="008A24D3"/>
    <w:rsid w:val="008A2741"/>
    <w:rsid w:val="008A28C4"/>
    <w:rsid w:val="008A2EF2"/>
    <w:rsid w:val="008A32A4"/>
    <w:rsid w:val="008A33F8"/>
    <w:rsid w:val="008A346A"/>
    <w:rsid w:val="008A34FC"/>
    <w:rsid w:val="008A3DC2"/>
    <w:rsid w:val="008A3E8F"/>
    <w:rsid w:val="008A4870"/>
    <w:rsid w:val="008A4E0E"/>
    <w:rsid w:val="008A5005"/>
    <w:rsid w:val="008A5169"/>
    <w:rsid w:val="008A574B"/>
    <w:rsid w:val="008A590D"/>
    <w:rsid w:val="008A6350"/>
    <w:rsid w:val="008A7589"/>
    <w:rsid w:val="008A7D92"/>
    <w:rsid w:val="008B0039"/>
    <w:rsid w:val="008B0396"/>
    <w:rsid w:val="008B0B25"/>
    <w:rsid w:val="008B0D1E"/>
    <w:rsid w:val="008B1098"/>
    <w:rsid w:val="008B1352"/>
    <w:rsid w:val="008B159C"/>
    <w:rsid w:val="008B16EB"/>
    <w:rsid w:val="008B1F5E"/>
    <w:rsid w:val="008B2562"/>
    <w:rsid w:val="008B2BD1"/>
    <w:rsid w:val="008B301E"/>
    <w:rsid w:val="008B3187"/>
    <w:rsid w:val="008B330C"/>
    <w:rsid w:val="008B374D"/>
    <w:rsid w:val="008B39C5"/>
    <w:rsid w:val="008B3F77"/>
    <w:rsid w:val="008B43B5"/>
    <w:rsid w:val="008B4E05"/>
    <w:rsid w:val="008B5798"/>
    <w:rsid w:val="008B5A7F"/>
    <w:rsid w:val="008B5C86"/>
    <w:rsid w:val="008B5F76"/>
    <w:rsid w:val="008B607F"/>
    <w:rsid w:val="008B69A5"/>
    <w:rsid w:val="008B7386"/>
    <w:rsid w:val="008B776F"/>
    <w:rsid w:val="008B779F"/>
    <w:rsid w:val="008B7870"/>
    <w:rsid w:val="008B7A14"/>
    <w:rsid w:val="008B7E92"/>
    <w:rsid w:val="008B7FC7"/>
    <w:rsid w:val="008B7FE5"/>
    <w:rsid w:val="008C023C"/>
    <w:rsid w:val="008C0508"/>
    <w:rsid w:val="008C0945"/>
    <w:rsid w:val="008C0EBC"/>
    <w:rsid w:val="008C0F6F"/>
    <w:rsid w:val="008C12DC"/>
    <w:rsid w:val="008C145E"/>
    <w:rsid w:val="008C1AE2"/>
    <w:rsid w:val="008C1BC7"/>
    <w:rsid w:val="008C1CFE"/>
    <w:rsid w:val="008C1D25"/>
    <w:rsid w:val="008C2014"/>
    <w:rsid w:val="008C26A1"/>
    <w:rsid w:val="008C29D2"/>
    <w:rsid w:val="008C2BA5"/>
    <w:rsid w:val="008C2C80"/>
    <w:rsid w:val="008C3406"/>
    <w:rsid w:val="008C3563"/>
    <w:rsid w:val="008C3BD8"/>
    <w:rsid w:val="008C3FBB"/>
    <w:rsid w:val="008C47C5"/>
    <w:rsid w:val="008C4ACA"/>
    <w:rsid w:val="008C5586"/>
    <w:rsid w:val="008C56AF"/>
    <w:rsid w:val="008C5761"/>
    <w:rsid w:val="008C5945"/>
    <w:rsid w:val="008C5A0C"/>
    <w:rsid w:val="008C5AA8"/>
    <w:rsid w:val="008C5AEB"/>
    <w:rsid w:val="008C5DED"/>
    <w:rsid w:val="008C6411"/>
    <w:rsid w:val="008C6650"/>
    <w:rsid w:val="008C6B56"/>
    <w:rsid w:val="008C6CAD"/>
    <w:rsid w:val="008C7381"/>
    <w:rsid w:val="008C7826"/>
    <w:rsid w:val="008C782E"/>
    <w:rsid w:val="008C7FBE"/>
    <w:rsid w:val="008D00D0"/>
    <w:rsid w:val="008D06CF"/>
    <w:rsid w:val="008D0889"/>
    <w:rsid w:val="008D1399"/>
    <w:rsid w:val="008D140F"/>
    <w:rsid w:val="008D158E"/>
    <w:rsid w:val="008D1D03"/>
    <w:rsid w:val="008D1DCE"/>
    <w:rsid w:val="008D2181"/>
    <w:rsid w:val="008D23C7"/>
    <w:rsid w:val="008D2498"/>
    <w:rsid w:val="008D24F1"/>
    <w:rsid w:val="008D2DCD"/>
    <w:rsid w:val="008D3327"/>
    <w:rsid w:val="008D349B"/>
    <w:rsid w:val="008D3508"/>
    <w:rsid w:val="008D38C2"/>
    <w:rsid w:val="008D3BF3"/>
    <w:rsid w:val="008D3C73"/>
    <w:rsid w:val="008D437E"/>
    <w:rsid w:val="008D440B"/>
    <w:rsid w:val="008D4565"/>
    <w:rsid w:val="008D45B5"/>
    <w:rsid w:val="008D461E"/>
    <w:rsid w:val="008D46AB"/>
    <w:rsid w:val="008D46D4"/>
    <w:rsid w:val="008D4907"/>
    <w:rsid w:val="008D4C80"/>
    <w:rsid w:val="008D5558"/>
    <w:rsid w:val="008D56D6"/>
    <w:rsid w:val="008D5C58"/>
    <w:rsid w:val="008D5CA1"/>
    <w:rsid w:val="008D6485"/>
    <w:rsid w:val="008D6490"/>
    <w:rsid w:val="008D64A2"/>
    <w:rsid w:val="008D675A"/>
    <w:rsid w:val="008D6A9A"/>
    <w:rsid w:val="008D6C2E"/>
    <w:rsid w:val="008D6F8F"/>
    <w:rsid w:val="008D7023"/>
    <w:rsid w:val="008D73E9"/>
    <w:rsid w:val="008D77DD"/>
    <w:rsid w:val="008D7984"/>
    <w:rsid w:val="008D7AF5"/>
    <w:rsid w:val="008D7DDC"/>
    <w:rsid w:val="008E0203"/>
    <w:rsid w:val="008E023C"/>
    <w:rsid w:val="008E03AA"/>
    <w:rsid w:val="008E0792"/>
    <w:rsid w:val="008E08AD"/>
    <w:rsid w:val="008E0919"/>
    <w:rsid w:val="008E0AF8"/>
    <w:rsid w:val="008E0D3A"/>
    <w:rsid w:val="008E1055"/>
    <w:rsid w:val="008E1099"/>
    <w:rsid w:val="008E113E"/>
    <w:rsid w:val="008E1D01"/>
    <w:rsid w:val="008E2044"/>
    <w:rsid w:val="008E23A4"/>
    <w:rsid w:val="008E28A9"/>
    <w:rsid w:val="008E2B32"/>
    <w:rsid w:val="008E2CC9"/>
    <w:rsid w:val="008E311C"/>
    <w:rsid w:val="008E3AA4"/>
    <w:rsid w:val="008E3B5F"/>
    <w:rsid w:val="008E3BEA"/>
    <w:rsid w:val="008E3C1C"/>
    <w:rsid w:val="008E3EA2"/>
    <w:rsid w:val="008E41F4"/>
    <w:rsid w:val="008E42AC"/>
    <w:rsid w:val="008E43D4"/>
    <w:rsid w:val="008E4FA8"/>
    <w:rsid w:val="008E52F9"/>
    <w:rsid w:val="008E5402"/>
    <w:rsid w:val="008E593D"/>
    <w:rsid w:val="008E5DFA"/>
    <w:rsid w:val="008E5F08"/>
    <w:rsid w:val="008E601D"/>
    <w:rsid w:val="008E61D0"/>
    <w:rsid w:val="008E678F"/>
    <w:rsid w:val="008E6831"/>
    <w:rsid w:val="008E696B"/>
    <w:rsid w:val="008E6A7A"/>
    <w:rsid w:val="008E6CC3"/>
    <w:rsid w:val="008E6EA2"/>
    <w:rsid w:val="008E72A3"/>
    <w:rsid w:val="008E7439"/>
    <w:rsid w:val="008E7629"/>
    <w:rsid w:val="008E772B"/>
    <w:rsid w:val="008E7AFA"/>
    <w:rsid w:val="008E7E80"/>
    <w:rsid w:val="008E7F6A"/>
    <w:rsid w:val="008F01CB"/>
    <w:rsid w:val="008F03CC"/>
    <w:rsid w:val="008F051C"/>
    <w:rsid w:val="008F08AE"/>
    <w:rsid w:val="008F1051"/>
    <w:rsid w:val="008F1170"/>
    <w:rsid w:val="008F1588"/>
    <w:rsid w:val="008F1770"/>
    <w:rsid w:val="008F17AA"/>
    <w:rsid w:val="008F1926"/>
    <w:rsid w:val="008F1965"/>
    <w:rsid w:val="008F1CD9"/>
    <w:rsid w:val="008F2D06"/>
    <w:rsid w:val="008F30DF"/>
    <w:rsid w:val="008F31BB"/>
    <w:rsid w:val="008F33EA"/>
    <w:rsid w:val="008F3699"/>
    <w:rsid w:val="008F36FB"/>
    <w:rsid w:val="008F3A87"/>
    <w:rsid w:val="008F3C4B"/>
    <w:rsid w:val="008F3EF2"/>
    <w:rsid w:val="008F4116"/>
    <w:rsid w:val="008F4823"/>
    <w:rsid w:val="008F4875"/>
    <w:rsid w:val="008F4930"/>
    <w:rsid w:val="008F4AF5"/>
    <w:rsid w:val="008F4EFB"/>
    <w:rsid w:val="008F5191"/>
    <w:rsid w:val="008F52C6"/>
    <w:rsid w:val="008F55B9"/>
    <w:rsid w:val="008F5943"/>
    <w:rsid w:val="008F5E61"/>
    <w:rsid w:val="008F6418"/>
    <w:rsid w:val="008F6727"/>
    <w:rsid w:val="008F70A1"/>
    <w:rsid w:val="008F713A"/>
    <w:rsid w:val="008F7572"/>
    <w:rsid w:val="008F76A6"/>
    <w:rsid w:val="008F78DA"/>
    <w:rsid w:val="008F7968"/>
    <w:rsid w:val="008F79F1"/>
    <w:rsid w:val="008F7C3D"/>
    <w:rsid w:val="009000B8"/>
    <w:rsid w:val="00900185"/>
    <w:rsid w:val="009008C6"/>
    <w:rsid w:val="00900D7C"/>
    <w:rsid w:val="00901209"/>
    <w:rsid w:val="00901610"/>
    <w:rsid w:val="009017E0"/>
    <w:rsid w:val="0090186E"/>
    <w:rsid w:val="00901985"/>
    <w:rsid w:val="00901A23"/>
    <w:rsid w:val="00901A34"/>
    <w:rsid w:val="0090212D"/>
    <w:rsid w:val="009021B1"/>
    <w:rsid w:val="00902766"/>
    <w:rsid w:val="00902B22"/>
    <w:rsid w:val="00902D1C"/>
    <w:rsid w:val="00902D53"/>
    <w:rsid w:val="009030C2"/>
    <w:rsid w:val="0090345F"/>
    <w:rsid w:val="009034BD"/>
    <w:rsid w:val="009037F2"/>
    <w:rsid w:val="0090388A"/>
    <w:rsid w:val="0090423C"/>
    <w:rsid w:val="0090427A"/>
    <w:rsid w:val="00904299"/>
    <w:rsid w:val="00905165"/>
    <w:rsid w:val="009051E2"/>
    <w:rsid w:val="009052D1"/>
    <w:rsid w:val="0090576D"/>
    <w:rsid w:val="009066F5"/>
    <w:rsid w:val="00906724"/>
    <w:rsid w:val="00906A43"/>
    <w:rsid w:val="00906E8E"/>
    <w:rsid w:val="00907020"/>
    <w:rsid w:val="0090703D"/>
    <w:rsid w:val="00907257"/>
    <w:rsid w:val="009073FA"/>
    <w:rsid w:val="00907CA6"/>
    <w:rsid w:val="00910AAC"/>
    <w:rsid w:val="00910E77"/>
    <w:rsid w:val="009115D4"/>
    <w:rsid w:val="0091168E"/>
    <w:rsid w:val="00911C56"/>
    <w:rsid w:val="00911EF9"/>
    <w:rsid w:val="00912335"/>
    <w:rsid w:val="009123BC"/>
    <w:rsid w:val="00912903"/>
    <w:rsid w:val="00912957"/>
    <w:rsid w:val="00912DB2"/>
    <w:rsid w:val="00912EDA"/>
    <w:rsid w:val="00912FE4"/>
    <w:rsid w:val="00913575"/>
    <w:rsid w:val="00913BC9"/>
    <w:rsid w:val="00913D21"/>
    <w:rsid w:val="00913FE0"/>
    <w:rsid w:val="0091458E"/>
    <w:rsid w:val="00914726"/>
    <w:rsid w:val="00914945"/>
    <w:rsid w:val="00914BDB"/>
    <w:rsid w:val="00914D2B"/>
    <w:rsid w:val="00914DCE"/>
    <w:rsid w:val="00914ED2"/>
    <w:rsid w:val="0091516B"/>
    <w:rsid w:val="00915331"/>
    <w:rsid w:val="00915700"/>
    <w:rsid w:val="00916442"/>
    <w:rsid w:val="009165AE"/>
    <w:rsid w:val="00916F87"/>
    <w:rsid w:val="00917757"/>
    <w:rsid w:val="0091775B"/>
    <w:rsid w:val="009177A2"/>
    <w:rsid w:val="00917B8D"/>
    <w:rsid w:val="00917C6A"/>
    <w:rsid w:val="00917F39"/>
    <w:rsid w:val="009200C4"/>
    <w:rsid w:val="00920110"/>
    <w:rsid w:val="00920316"/>
    <w:rsid w:val="0092060C"/>
    <w:rsid w:val="0092102A"/>
    <w:rsid w:val="00921E43"/>
    <w:rsid w:val="00923063"/>
    <w:rsid w:val="009232CB"/>
    <w:rsid w:val="00923E90"/>
    <w:rsid w:val="00923EFD"/>
    <w:rsid w:val="0092446C"/>
    <w:rsid w:val="009244F1"/>
    <w:rsid w:val="00924659"/>
    <w:rsid w:val="0092467A"/>
    <w:rsid w:val="00924857"/>
    <w:rsid w:val="009248F7"/>
    <w:rsid w:val="00924D44"/>
    <w:rsid w:val="00924E26"/>
    <w:rsid w:val="00925276"/>
    <w:rsid w:val="00925440"/>
    <w:rsid w:val="00925441"/>
    <w:rsid w:val="00925C2A"/>
    <w:rsid w:val="0092628A"/>
    <w:rsid w:val="00926536"/>
    <w:rsid w:val="00926860"/>
    <w:rsid w:val="00926FFD"/>
    <w:rsid w:val="0092730E"/>
    <w:rsid w:val="00927470"/>
    <w:rsid w:val="009275B0"/>
    <w:rsid w:val="00927B25"/>
    <w:rsid w:val="00927D70"/>
    <w:rsid w:val="00927F52"/>
    <w:rsid w:val="009300D0"/>
    <w:rsid w:val="00930358"/>
    <w:rsid w:val="0093056D"/>
    <w:rsid w:val="00930576"/>
    <w:rsid w:val="00930B07"/>
    <w:rsid w:val="00930B28"/>
    <w:rsid w:val="00930B53"/>
    <w:rsid w:val="0093133F"/>
    <w:rsid w:val="0093138C"/>
    <w:rsid w:val="00931551"/>
    <w:rsid w:val="009317B1"/>
    <w:rsid w:val="00931ABC"/>
    <w:rsid w:val="00931B32"/>
    <w:rsid w:val="00931B90"/>
    <w:rsid w:val="00931C12"/>
    <w:rsid w:val="00931C1C"/>
    <w:rsid w:val="0093250E"/>
    <w:rsid w:val="00932959"/>
    <w:rsid w:val="00932FA0"/>
    <w:rsid w:val="00933192"/>
    <w:rsid w:val="0093349A"/>
    <w:rsid w:val="00933612"/>
    <w:rsid w:val="0093378E"/>
    <w:rsid w:val="00933973"/>
    <w:rsid w:val="00933D7A"/>
    <w:rsid w:val="009341E4"/>
    <w:rsid w:val="0093438A"/>
    <w:rsid w:val="00934666"/>
    <w:rsid w:val="00934CFA"/>
    <w:rsid w:val="00934F45"/>
    <w:rsid w:val="009350E0"/>
    <w:rsid w:val="009351B1"/>
    <w:rsid w:val="0093572F"/>
    <w:rsid w:val="009357D6"/>
    <w:rsid w:val="00935ABA"/>
    <w:rsid w:val="00935AC3"/>
    <w:rsid w:val="00935CD7"/>
    <w:rsid w:val="00936267"/>
    <w:rsid w:val="00936637"/>
    <w:rsid w:val="009373E5"/>
    <w:rsid w:val="009375A7"/>
    <w:rsid w:val="0093763A"/>
    <w:rsid w:val="00937B5E"/>
    <w:rsid w:val="00937D03"/>
    <w:rsid w:val="0094041D"/>
    <w:rsid w:val="00940737"/>
    <w:rsid w:val="0094093B"/>
    <w:rsid w:val="00940AEB"/>
    <w:rsid w:val="00940B21"/>
    <w:rsid w:val="00941697"/>
    <w:rsid w:val="00941D1D"/>
    <w:rsid w:val="00941FE8"/>
    <w:rsid w:val="00942231"/>
    <w:rsid w:val="00942458"/>
    <w:rsid w:val="00942567"/>
    <w:rsid w:val="00942B49"/>
    <w:rsid w:val="00942C3E"/>
    <w:rsid w:val="00942D48"/>
    <w:rsid w:val="00942E61"/>
    <w:rsid w:val="0094314C"/>
    <w:rsid w:val="00943182"/>
    <w:rsid w:val="00943322"/>
    <w:rsid w:val="009437B1"/>
    <w:rsid w:val="009437C2"/>
    <w:rsid w:val="00943965"/>
    <w:rsid w:val="00943B11"/>
    <w:rsid w:val="00943DB3"/>
    <w:rsid w:val="00943F9B"/>
    <w:rsid w:val="009440D6"/>
    <w:rsid w:val="00944416"/>
    <w:rsid w:val="009444B4"/>
    <w:rsid w:val="00945246"/>
    <w:rsid w:val="009455F5"/>
    <w:rsid w:val="009457F6"/>
    <w:rsid w:val="009459D9"/>
    <w:rsid w:val="00945DD7"/>
    <w:rsid w:val="00945EB0"/>
    <w:rsid w:val="00945FBC"/>
    <w:rsid w:val="00946184"/>
    <w:rsid w:val="0094620F"/>
    <w:rsid w:val="009462E6"/>
    <w:rsid w:val="009463E2"/>
    <w:rsid w:val="009465B3"/>
    <w:rsid w:val="009468C7"/>
    <w:rsid w:val="0094694D"/>
    <w:rsid w:val="00946A39"/>
    <w:rsid w:val="00946C6F"/>
    <w:rsid w:val="00946C85"/>
    <w:rsid w:val="00946D7E"/>
    <w:rsid w:val="00947A77"/>
    <w:rsid w:val="00947BB5"/>
    <w:rsid w:val="0095017E"/>
    <w:rsid w:val="00950301"/>
    <w:rsid w:val="00950942"/>
    <w:rsid w:val="0095094B"/>
    <w:rsid w:val="00950C70"/>
    <w:rsid w:val="00950F95"/>
    <w:rsid w:val="0095108D"/>
    <w:rsid w:val="00951484"/>
    <w:rsid w:val="00951577"/>
    <w:rsid w:val="009515A1"/>
    <w:rsid w:val="009515FC"/>
    <w:rsid w:val="00951606"/>
    <w:rsid w:val="0095182C"/>
    <w:rsid w:val="009518F5"/>
    <w:rsid w:val="00951DD0"/>
    <w:rsid w:val="009520BE"/>
    <w:rsid w:val="009521AF"/>
    <w:rsid w:val="00952320"/>
    <w:rsid w:val="00952688"/>
    <w:rsid w:val="00952B4F"/>
    <w:rsid w:val="00952B58"/>
    <w:rsid w:val="00952C8F"/>
    <w:rsid w:val="00953038"/>
    <w:rsid w:val="009535B1"/>
    <w:rsid w:val="0095423E"/>
    <w:rsid w:val="00954608"/>
    <w:rsid w:val="009546C1"/>
    <w:rsid w:val="00954C42"/>
    <w:rsid w:val="00954D3A"/>
    <w:rsid w:val="00955153"/>
    <w:rsid w:val="0095531F"/>
    <w:rsid w:val="0095549C"/>
    <w:rsid w:val="009554A6"/>
    <w:rsid w:val="00955661"/>
    <w:rsid w:val="009557A3"/>
    <w:rsid w:val="00955A62"/>
    <w:rsid w:val="00955A93"/>
    <w:rsid w:val="00955EFF"/>
    <w:rsid w:val="009562D2"/>
    <w:rsid w:val="00956336"/>
    <w:rsid w:val="0095695E"/>
    <w:rsid w:val="00956D37"/>
    <w:rsid w:val="00957132"/>
    <w:rsid w:val="0095721F"/>
    <w:rsid w:val="00957356"/>
    <w:rsid w:val="009573E7"/>
    <w:rsid w:val="009576B6"/>
    <w:rsid w:val="00957CC2"/>
    <w:rsid w:val="00957E8A"/>
    <w:rsid w:val="00960210"/>
    <w:rsid w:val="00960366"/>
    <w:rsid w:val="009603B4"/>
    <w:rsid w:val="00960C02"/>
    <w:rsid w:val="00960CEB"/>
    <w:rsid w:val="00961376"/>
    <w:rsid w:val="0096174F"/>
    <w:rsid w:val="00961B2A"/>
    <w:rsid w:val="00962180"/>
    <w:rsid w:val="00962232"/>
    <w:rsid w:val="00962438"/>
    <w:rsid w:val="009626BE"/>
    <w:rsid w:val="00962849"/>
    <w:rsid w:val="009629F8"/>
    <w:rsid w:val="00962BA5"/>
    <w:rsid w:val="00962C9B"/>
    <w:rsid w:val="009637B3"/>
    <w:rsid w:val="009637EB"/>
    <w:rsid w:val="00963A36"/>
    <w:rsid w:val="00964988"/>
    <w:rsid w:val="00964A13"/>
    <w:rsid w:val="00964B55"/>
    <w:rsid w:val="009653A4"/>
    <w:rsid w:val="00965CBB"/>
    <w:rsid w:val="00965CEB"/>
    <w:rsid w:val="00965F06"/>
    <w:rsid w:val="00966323"/>
    <w:rsid w:val="00966497"/>
    <w:rsid w:val="0096652F"/>
    <w:rsid w:val="00966B47"/>
    <w:rsid w:val="00966F89"/>
    <w:rsid w:val="0096704E"/>
    <w:rsid w:val="00967F36"/>
    <w:rsid w:val="0097009C"/>
    <w:rsid w:val="0097047E"/>
    <w:rsid w:val="009709DA"/>
    <w:rsid w:val="00970FC9"/>
    <w:rsid w:val="009715DD"/>
    <w:rsid w:val="00971883"/>
    <w:rsid w:val="009723C7"/>
    <w:rsid w:val="009727A9"/>
    <w:rsid w:val="009729D8"/>
    <w:rsid w:val="00972DE1"/>
    <w:rsid w:val="00972E61"/>
    <w:rsid w:val="0097361C"/>
    <w:rsid w:val="0097390B"/>
    <w:rsid w:val="00973E33"/>
    <w:rsid w:val="00973F9B"/>
    <w:rsid w:val="009742A0"/>
    <w:rsid w:val="00974FCA"/>
    <w:rsid w:val="009752A8"/>
    <w:rsid w:val="00975642"/>
    <w:rsid w:val="00975865"/>
    <w:rsid w:val="009758AF"/>
    <w:rsid w:val="009759FA"/>
    <w:rsid w:val="00975CC0"/>
    <w:rsid w:val="00975D0E"/>
    <w:rsid w:val="00975D2D"/>
    <w:rsid w:val="00975D92"/>
    <w:rsid w:val="00976027"/>
    <w:rsid w:val="009764C4"/>
    <w:rsid w:val="00976529"/>
    <w:rsid w:val="00976545"/>
    <w:rsid w:val="00976698"/>
    <w:rsid w:val="009766E4"/>
    <w:rsid w:val="009770B9"/>
    <w:rsid w:val="00977319"/>
    <w:rsid w:val="0097742F"/>
    <w:rsid w:val="0097763D"/>
    <w:rsid w:val="00977A13"/>
    <w:rsid w:val="00977A1D"/>
    <w:rsid w:val="0098001F"/>
    <w:rsid w:val="00980065"/>
    <w:rsid w:val="0098039B"/>
    <w:rsid w:val="009808D6"/>
    <w:rsid w:val="00980B17"/>
    <w:rsid w:val="00980C74"/>
    <w:rsid w:val="00980D03"/>
    <w:rsid w:val="00980F78"/>
    <w:rsid w:val="00981655"/>
    <w:rsid w:val="00981FB4"/>
    <w:rsid w:val="00982274"/>
    <w:rsid w:val="00982304"/>
    <w:rsid w:val="00982740"/>
    <w:rsid w:val="00982851"/>
    <w:rsid w:val="00982AB1"/>
    <w:rsid w:val="009833F9"/>
    <w:rsid w:val="0098386A"/>
    <w:rsid w:val="0098389F"/>
    <w:rsid w:val="0098397C"/>
    <w:rsid w:val="00983BFB"/>
    <w:rsid w:val="00983D77"/>
    <w:rsid w:val="00984034"/>
    <w:rsid w:val="00985504"/>
    <w:rsid w:val="00985653"/>
    <w:rsid w:val="0098579B"/>
    <w:rsid w:val="009859C8"/>
    <w:rsid w:val="00985F25"/>
    <w:rsid w:val="00985F8F"/>
    <w:rsid w:val="00986156"/>
    <w:rsid w:val="0098659C"/>
    <w:rsid w:val="00986BFB"/>
    <w:rsid w:val="009870F8"/>
    <w:rsid w:val="009873B3"/>
    <w:rsid w:val="009874C7"/>
    <w:rsid w:val="00987543"/>
    <w:rsid w:val="009875FD"/>
    <w:rsid w:val="00987932"/>
    <w:rsid w:val="00987CD8"/>
    <w:rsid w:val="00987E17"/>
    <w:rsid w:val="00990094"/>
    <w:rsid w:val="00990220"/>
    <w:rsid w:val="009905C5"/>
    <w:rsid w:val="00990600"/>
    <w:rsid w:val="0099090C"/>
    <w:rsid w:val="00990E5E"/>
    <w:rsid w:val="0099118D"/>
    <w:rsid w:val="009916D2"/>
    <w:rsid w:val="009928EB"/>
    <w:rsid w:val="00992978"/>
    <w:rsid w:val="00992DCB"/>
    <w:rsid w:val="00993244"/>
    <w:rsid w:val="00993928"/>
    <w:rsid w:val="00993954"/>
    <w:rsid w:val="009941FE"/>
    <w:rsid w:val="0099420A"/>
    <w:rsid w:val="009946B8"/>
    <w:rsid w:val="00994837"/>
    <w:rsid w:val="0099488A"/>
    <w:rsid w:val="00994968"/>
    <w:rsid w:val="00994980"/>
    <w:rsid w:val="009949B9"/>
    <w:rsid w:val="00994AE0"/>
    <w:rsid w:val="00995421"/>
    <w:rsid w:val="00995BB8"/>
    <w:rsid w:val="0099624B"/>
    <w:rsid w:val="0099690D"/>
    <w:rsid w:val="00996948"/>
    <w:rsid w:val="009971AB"/>
    <w:rsid w:val="0099739A"/>
    <w:rsid w:val="0099784C"/>
    <w:rsid w:val="009979E1"/>
    <w:rsid w:val="00997E4D"/>
    <w:rsid w:val="009A0304"/>
    <w:rsid w:val="009A0392"/>
    <w:rsid w:val="009A03FC"/>
    <w:rsid w:val="009A0895"/>
    <w:rsid w:val="009A08F5"/>
    <w:rsid w:val="009A0AB4"/>
    <w:rsid w:val="009A0B9E"/>
    <w:rsid w:val="009A0BA9"/>
    <w:rsid w:val="009A106C"/>
    <w:rsid w:val="009A10B0"/>
    <w:rsid w:val="009A199D"/>
    <w:rsid w:val="009A2844"/>
    <w:rsid w:val="009A2DFD"/>
    <w:rsid w:val="009A2F75"/>
    <w:rsid w:val="009A2FC1"/>
    <w:rsid w:val="009A3561"/>
    <w:rsid w:val="009A378E"/>
    <w:rsid w:val="009A393B"/>
    <w:rsid w:val="009A3C39"/>
    <w:rsid w:val="009A3CED"/>
    <w:rsid w:val="009A44C1"/>
    <w:rsid w:val="009A4695"/>
    <w:rsid w:val="009A46B0"/>
    <w:rsid w:val="009A515F"/>
    <w:rsid w:val="009A554C"/>
    <w:rsid w:val="009A5764"/>
    <w:rsid w:val="009A613E"/>
    <w:rsid w:val="009A6208"/>
    <w:rsid w:val="009A62A0"/>
    <w:rsid w:val="009A640A"/>
    <w:rsid w:val="009A6BC0"/>
    <w:rsid w:val="009A7876"/>
    <w:rsid w:val="009A787E"/>
    <w:rsid w:val="009A7AE5"/>
    <w:rsid w:val="009A7BE7"/>
    <w:rsid w:val="009B00D7"/>
    <w:rsid w:val="009B0122"/>
    <w:rsid w:val="009B0430"/>
    <w:rsid w:val="009B0457"/>
    <w:rsid w:val="009B066C"/>
    <w:rsid w:val="009B07F4"/>
    <w:rsid w:val="009B0C46"/>
    <w:rsid w:val="009B0C99"/>
    <w:rsid w:val="009B0F91"/>
    <w:rsid w:val="009B1172"/>
    <w:rsid w:val="009B12B7"/>
    <w:rsid w:val="009B1D40"/>
    <w:rsid w:val="009B1D73"/>
    <w:rsid w:val="009B1E23"/>
    <w:rsid w:val="009B1E9D"/>
    <w:rsid w:val="009B206D"/>
    <w:rsid w:val="009B226D"/>
    <w:rsid w:val="009B25C3"/>
    <w:rsid w:val="009B28B1"/>
    <w:rsid w:val="009B2978"/>
    <w:rsid w:val="009B2E5F"/>
    <w:rsid w:val="009B2FA1"/>
    <w:rsid w:val="009B3075"/>
    <w:rsid w:val="009B316D"/>
    <w:rsid w:val="009B330F"/>
    <w:rsid w:val="009B33DA"/>
    <w:rsid w:val="009B359F"/>
    <w:rsid w:val="009B3721"/>
    <w:rsid w:val="009B39D3"/>
    <w:rsid w:val="009B4657"/>
    <w:rsid w:val="009B4FF0"/>
    <w:rsid w:val="009B510F"/>
    <w:rsid w:val="009B5397"/>
    <w:rsid w:val="009B54BC"/>
    <w:rsid w:val="009B5A2C"/>
    <w:rsid w:val="009B615F"/>
    <w:rsid w:val="009B64BD"/>
    <w:rsid w:val="009B6726"/>
    <w:rsid w:val="009B686E"/>
    <w:rsid w:val="009B6A5B"/>
    <w:rsid w:val="009B6B3C"/>
    <w:rsid w:val="009B6B7C"/>
    <w:rsid w:val="009B6FE6"/>
    <w:rsid w:val="009B7593"/>
    <w:rsid w:val="009B7B9B"/>
    <w:rsid w:val="009B7DC9"/>
    <w:rsid w:val="009C019F"/>
    <w:rsid w:val="009C080D"/>
    <w:rsid w:val="009C080E"/>
    <w:rsid w:val="009C1063"/>
    <w:rsid w:val="009C119A"/>
    <w:rsid w:val="009C1328"/>
    <w:rsid w:val="009C1439"/>
    <w:rsid w:val="009C1618"/>
    <w:rsid w:val="009C182E"/>
    <w:rsid w:val="009C25EE"/>
    <w:rsid w:val="009C261A"/>
    <w:rsid w:val="009C2EC9"/>
    <w:rsid w:val="009C3153"/>
    <w:rsid w:val="009C3685"/>
    <w:rsid w:val="009C3912"/>
    <w:rsid w:val="009C46D3"/>
    <w:rsid w:val="009C46DA"/>
    <w:rsid w:val="009C4B24"/>
    <w:rsid w:val="009C4F53"/>
    <w:rsid w:val="009C5BB1"/>
    <w:rsid w:val="009C5C76"/>
    <w:rsid w:val="009C615C"/>
    <w:rsid w:val="009C6691"/>
    <w:rsid w:val="009C67FF"/>
    <w:rsid w:val="009C6A68"/>
    <w:rsid w:val="009C75BC"/>
    <w:rsid w:val="009C79C3"/>
    <w:rsid w:val="009C7C3E"/>
    <w:rsid w:val="009D0709"/>
    <w:rsid w:val="009D0832"/>
    <w:rsid w:val="009D0A78"/>
    <w:rsid w:val="009D0AFB"/>
    <w:rsid w:val="009D0BF6"/>
    <w:rsid w:val="009D0E1C"/>
    <w:rsid w:val="009D12F0"/>
    <w:rsid w:val="009D210C"/>
    <w:rsid w:val="009D2252"/>
    <w:rsid w:val="009D27F4"/>
    <w:rsid w:val="009D2936"/>
    <w:rsid w:val="009D2C8F"/>
    <w:rsid w:val="009D2CCF"/>
    <w:rsid w:val="009D2EED"/>
    <w:rsid w:val="009D2F96"/>
    <w:rsid w:val="009D3326"/>
    <w:rsid w:val="009D3616"/>
    <w:rsid w:val="009D3E41"/>
    <w:rsid w:val="009D439E"/>
    <w:rsid w:val="009D446E"/>
    <w:rsid w:val="009D4906"/>
    <w:rsid w:val="009D501D"/>
    <w:rsid w:val="009D50DF"/>
    <w:rsid w:val="009D54E6"/>
    <w:rsid w:val="009D5571"/>
    <w:rsid w:val="009D5B52"/>
    <w:rsid w:val="009D60A6"/>
    <w:rsid w:val="009D61CA"/>
    <w:rsid w:val="009D6C44"/>
    <w:rsid w:val="009D6F5D"/>
    <w:rsid w:val="009D7002"/>
    <w:rsid w:val="009D7024"/>
    <w:rsid w:val="009D7129"/>
    <w:rsid w:val="009D7AD6"/>
    <w:rsid w:val="009D7FD0"/>
    <w:rsid w:val="009E00C8"/>
    <w:rsid w:val="009E04D6"/>
    <w:rsid w:val="009E063C"/>
    <w:rsid w:val="009E0787"/>
    <w:rsid w:val="009E0ACF"/>
    <w:rsid w:val="009E11CE"/>
    <w:rsid w:val="009E1D6C"/>
    <w:rsid w:val="009E1FE6"/>
    <w:rsid w:val="009E244E"/>
    <w:rsid w:val="009E2455"/>
    <w:rsid w:val="009E2839"/>
    <w:rsid w:val="009E29DE"/>
    <w:rsid w:val="009E2B38"/>
    <w:rsid w:val="009E3061"/>
    <w:rsid w:val="009E3265"/>
    <w:rsid w:val="009E32CA"/>
    <w:rsid w:val="009E35A7"/>
    <w:rsid w:val="009E36FA"/>
    <w:rsid w:val="009E3E60"/>
    <w:rsid w:val="009E43FF"/>
    <w:rsid w:val="009E449A"/>
    <w:rsid w:val="009E50F8"/>
    <w:rsid w:val="009E552F"/>
    <w:rsid w:val="009E5862"/>
    <w:rsid w:val="009E6077"/>
    <w:rsid w:val="009E61B1"/>
    <w:rsid w:val="009E63A0"/>
    <w:rsid w:val="009E656B"/>
    <w:rsid w:val="009E6589"/>
    <w:rsid w:val="009E6848"/>
    <w:rsid w:val="009E76CE"/>
    <w:rsid w:val="009E775E"/>
    <w:rsid w:val="009E78D0"/>
    <w:rsid w:val="009E7D06"/>
    <w:rsid w:val="009E7D33"/>
    <w:rsid w:val="009E7E70"/>
    <w:rsid w:val="009F0019"/>
    <w:rsid w:val="009F0357"/>
    <w:rsid w:val="009F0566"/>
    <w:rsid w:val="009F0646"/>
    <w:rsid w:val="009F0732"/>
    <w:rsid w:val="009F096B"/>
    <w:rsid w:val="009F0F69"/>
    <w:rsid w:val="009F132C"/>
    <w:rsid w:val="009F14D4"/>
    <w:rsid w:val="009F14E4"/>
    <w:rsid w:val="009F1576"/>
    <w:rsid w:val="009F16C4"/>
    <w:rsid w:val="009F2017"/>
    <w:rsid w:val="009F2091"/>
    <w:rsid w:val="009F20B8"/>
    <w:rsid w:val="009F2609"/>
    <w:rsid w:val="009F2A69"/>
    <w:rsid w:val="009F2B6F"/>
    <w:rsid w:val="009F2FB3"/>
    <w:rsid w:val="009F32BD"/>
    <w:rsid w:val="009F3616"/>
    <w:rsid w:val="009F3693"/>
    <w:rsid w:val="009F3711"/>
    <w:rsid w:val="009F3C9B"/>
    <w:rsid w:val="009F3F29"/>
    <w:rsid w:val="009F4723"/>
    <w:rsid w:val="009F4A4C"/>
    <w:rsid w:val="009F4CDB"/>
    <w:rsid w:val="009F4E68"/>
    <w:rsid w:val="009F509C"/>
    <w:rsid w:val="009F574C"/>
    <w:rsid w:val="009F57F0"/>
    <w:rsid w:val="009F59EE"/>
    <w:rsid w:val="009F5B45"/>
    <w:rsid w:val="009F6003"/>
    <w:rsid w:val="009F688A"/>
    <w:rsid w:val="009F69EC"/>
    <w:rsid w:val="009F6AE5"/>
    <w:rsid w:val="009F6D07"/>
    <w:rsid w:val="009F6EDB"/>
    <w:rsid w:val="009F7385"/>
    <w:rsid w:val="009F7467"/>
    <w:rsid w:val="00A000D2"/>
    <w:rsid w:val="00A001A0"/>
    <w:rsid w:val="00A004EE"/>
    <w:rsid w:val="00A00BF4"/>
    <w:rsid w:val="00A0143C"/>
    <w:rsid w:val="00A01678"/>
    <w:rsid w:val="00A01A37"/>
    <w:rsid w:val="00A01A8F"/>
    <w:rsid w:val="00A01DA3"/>
    <w:rsid w:val="00A01EDE"/>
    <w:rsid w:val="00A020E2"/>
    <w:rsid w:val="00A0221C"/>
    <w:rsid w:val="00A022E4"/>
    <w:rsid w:val="00A0270A"/>
    <w:rsid w:val="00A02B2A"/>
    <w:rsid w:val="00A02C6B"/>
    <w:rsid w:val="00A02C7C"/>
    <w:rsid w:val="00A02E6D"/>
    <w:rsid w:val="00A02E7F"/>
    <w:rsid w:val="00A03197"/>
    <w:rsid w:val="00A0384B"/>
    <w:rsid w:val="00A038FD"/>
    <w:rsid w:val="00A03B5C"/>
    <w:rsid w:val="00A03C03"/>
    <w:rsid w:val="00A03CCA"/>
    <w:rsid w:val="00A03D0F"/>
    <w:rsid w:val="00A04658"/>
    <w:rsid w:val="00A046CF"/>
    <w:rsid w:val="00A04843"/>
    <w:rsid w:val="00A048BC"/>
    <w:rsid w:val="00A04968"/>
    <w:rsid w:val="00A04AE8"/>
    <w:rsid w:val="00A04C06"/>
    <w:rsid w:val="00A04C54"/>
    <w:rsid w:val="00A05056"/>
    <w:rsid w:val="00A053BB"/>
    <w:rsid w:val="00A05975"/>
    <w:rsid w:val="00A05A3D"/>
    <w:rsid w:val="00A06341"/>
    <w:rsid w:val="00A06906"/>
    <w:rsid w:val="00A069E2"/>
    <w:rsid w:val="00A06AE4"/>
    <w:rsid w:val="00A06B11"/>
    <w:rsid w:val="00A06BBE"/>
    <w:rsid w:val="00A06CFE"/>
    <w:rsid w:val="00A07024"/>
    <w:rsid w:val="00A07083"/>
    <w:rsid w:val="00A070C1"/>
    <w:rsid w:val="00A0723F"/>
    <w:rsid w:val="00A07864"/>
    <w:rsid w:val="00A079FB"/>
    <w:rsid w:val="00A07FB5"/>
    <w:rsid w:val="00A10059"/>
    <w:rsid w:val="00A102EE"/>
    <w:rsid w:val="00A10C5C"/>
    <w:rsid w:val="00A10F0A"/>
    <w:rsid w:val="00A10F1D"/>
    <w:rsid w:val="00A10F23"/>
    <w:rsid w:val="00A11171"/>
    <w:rsid w:val="00A11457"/>
    <w:rsid w:val="00A118C4"/>
    <w:rsid w:val="00A11C7C"/>
    <w:rsid w:val="00A12142"/>
    <w:rsid w:val="00A121D0"/>
    <w:rsid w:val="00A123CC"/>
    <w:rsid w:val="00A12AA9"/>
    <w:rsid w:val="00A1324B"/>
    <w:rsid w:val="00A13533"/>
    <w:rsid w:val="00A1358E"/>
    <w:rsid w:val="00A1361F"/>
    <w:rsid w:val="00A13A18"/>
    <w:rsid w:val="00A13B08"/>
    <w:rsid w:val="00A13C0A"/>
    <w:rsid w:val="00A13D45"/>
    <w:rsid w:val="00A13D5C"/>
    <w:rsid w:val="00A14166"/>
    <w:rsid w:val="00A14269"/>
    <w:rsid w:val="00A142D5"/>
    <w:rsid w:val="00A145DD"/>
    <w:rsid w:val="00A14668"/>
    <w:rsid w:val="00A14A79"/>
    <w:rsid w:val="00A14AFB"/>
    <w:rsid w:val="00A14CA5"/>
    <w:rsid w:val="00A15048"/>
    <w:rsid w:val="00A15098"/>
    <w:rsid w:val="00A15239"/>
    <w:rsid w:val="00A1528D"/>
    <w:rsid w:val="00A15973"/>
    <w:rsid w:val="00A15AF1"/>
    <w:rsid w:val="00A15DF5"/>
    <w:rsid w:val="00A15E83"/>
    <w:rsid w:val="00A16032"/>
    <w:rsid w:val="00A16102"/>
    <w:rsid w:val="00A1685D"/>
    <w:rsid w:val="00A168F1"/>
    <w:rsid w:val="00A16B9C"/>
    <w:rsid w:val="00A16C4C"/>
    <w:rsid w:val="00A16C88"/>
    <w:rsid w:val="00A16CB8"/>
    <w:rsid w:val="00A16E15"/>
    <w:rsid w:val="00A1714B"/>
    <w:rsid w:val="00A175FE"/>
    <w:rsid w:val="00A179C0"/>
    <w:rsid w:val="00A20141"/>
    <w:rsid w:val="00A201E6"/>
    <w:rsid w:val="00A20593"/>
    <w:rsid w:val="00A20A11"/>
    <w:rsid w:val="00A20B62"/>
    <w:rsid w:val="00A21065"/>
    <w:rsid w:val="00A210EB"/>
    <w:rsid w:val="00A2111F"/>
    <w:rsid w:val="00A21124"/>
    <w:rsid w:val="00A212DE"/>
    <w:rsid w:val="00A21731"/>
    <w:rsid w:val="00A21942"/>
    <w:rsid w:val="00A21B55"/>
    <w:rsid w:val="00A22290"/>
    <w:rsid w:val="00A22DCD"/>
    <w:rsid w:val="00A2328C"/>
    <w:rsid w:val="00A234D2"/>
    <w:rsid w:val="00A235A5"/>
    <w:rsid w:val="00A23C31"/>
    <w:rsid w:val="00A23F60"/>
    <w:rsid w:val="00A2404A"/>
    <w:rsid w:val="00A24138"/>
    <w:rsid w:val="00A24143"/>
    <w:rsid w:val="00A24326"/>
    <w:rsid w:val="00A2451E"/>
    <w:rsid w:val="00A24662"/>
    <w:rsid w:val="00A24EA5"/>
    <w:rsid w:val="00A25F4C"/>
    <w:rsid w:val="00A26179"/>
    <w:rsid w:val="00A261C2"/>
    <w:rsid w:val="00A262AD"/>
    <w:rsid w:val="00A26599"/>
    <w:rsid w:val="00A26DE2"/>
    <w:rsid w:val="00A26E9D"/>
    <w:rsid w:val="00A26ECF"/>
    <w:rsid w:val="00A27340"/>
    <w:rsid w:val="00A2754B"/>
    <w:rsid w:val="00A277EF"/>
    <w:rsid w:val="00A27BA0"/>
    <w:rsid w:val="00A27C80"/>
    <w:rsid w:val="00A27CF8"/>
    <w:rsid w:val="00A27EC9"/>
    <w:rsid w:val="00A301C4"/>
    <w:rsid w:val="00A30215"/>
    <w:rsid w:val="00A30486"/>
    <w:rsid w:val="00A30498"/>
    <w:rsid w:val="00A30578"/>
    <w:rsid w:val="00A30713"/>
    <w:rsid w:val="00A30B44"/>
    <w:rsid w:val="00A30B70"/>
    <w:rsid w:val="00A30B9A"/>
    <w:rsid w:val="00A31042"/>
    <w:rsid w:val="00A31059"/>
    <w:rsid w:val="00A310A9"/>
    <w:rsid w:val="00A316BD"/>
    <w:rsid w:val="00A31BD5"/>
    <w:rsid w:val="00A31ED4"/>
    <w:rsid w:val="00A320F4"/>
    <w:rsid w:val="00A32216"/>
    <w:rsid w:val="00A3239A"/>
    <w:rsid w:val="00A33420"/>
    <w:rsid w:val="00A33639"/>
    <w:rsid w:val="00A33E34"/>
    <w:rsid w:val="00A342B2"/>
    <w:rsid w:val="00A34943"/>
    <w:rsid w:val="00A34C15"/>
    <w:rsid w:val="00A34FE2"/>
    <w:rsid w:val="00A3529F"/>
    <w:rsid w:val="00A35868"/>
    <w:rsid w:val="00A35914"/>
    <w:rsid w:val="00A35E38"/>
    <w:rsid w:val="00A35FC1"/>
    <w:rsid w:val="00A35FC2"/>
    <w:rsid w:val="00A36060"/>
    <w:rsid w:val="00A36140"/>
    <w:rsid w:val="00A36205"/>
    <w:rsid w:val="00A366FE"/>
    <w:rsid w:val="00A36B0E"/>
    <w:rsid w:val="00A36E6A"/>
    <w:rsid w:val="00A36EE8"/>
    <w:rsid w:val="00A36F3A"/>
    <w:rsid w:val="00A377EA"/>
    <w:rsid w:val="00A401BB"/>
    <w:rsid w:val="00A401CD"/>
    <w:rsid w:val="00A40295"/>
    <w:rsid w:val="00A4041F"/>
    <w:rsid w:val="00A408F8"/>
    <w:rsid w:val="00A41177"/>
    <w:rsid w:val="00A41FA2"/>
    <w:rsid w:val="00A422C6"/>
    <w:rsid w:val="00A425DB"/>
    <w:rsid w:val="00A426E2"/>
    <w:rsid w:val="00A42802"/>
    <w:rsid w:val="00A42975"/>
    <w:rsid w:val="00A429D6"/>
    <w:rsid w:val="00A42A5F"/>
    <w:rsid w:val="00A42B7D"/>
    <w:rsid w:val="00A42B86"/>
    <w:rsid w:val="00A43450"/>
    <w:rsid w:val="00A4372B"/>
    <w:rsid w:val="00A43806"/>
    <w:rsid w:val="00A43923"/>
    <w:rsid w:val="00A43ABD"/>
    <w:rsid w:val="00A43BBB"/>
    <w:rsid w:val="00A43F10"/>
    <w:rsid w:val="00A44111"/>
    <w:rsid w:val="00A4461E"/>
    <w:rsid w:val="00A449FC"/>
    <w:rsid w:val="00A44A6D"/>
    <w:rsid w:val="00A44B84"/>
    <w:rsid w:val="00A44DDF"/>
    <w:rsid w:val="00A454D5"/>
    <w:rsid w:val="00A456B1"/>
    <w:rsid w:val="00A46118"/>
    <w:rsid w:val="00A468A6"/>
    <w:rsid w:val="00A46A29"/>
    <w:rsid w:val="00A47055"/>
    <w:rsid w:val="00A4710A"/>
    <w:rsid w:val="00A47591"/>
    <w:rsid w:val="00A47E6D"/>
    <w:rsid w:val="00A50063"/>
    <w:rsid w:val="00A50137"/>
    <w:rsid w:val="00A505A2"/>
    <w:rsid w:val="00A50695"/>
    <w:rsid w:val="00A50738"/>
    <w:rsid w:val="00A50E31"/>
    <w:rsid w:val="00A50E5E"/>
    <w:rsid w:val="00A50FBE"/>
    <w:rsid w:val="00A51A4A"/>
    <w:rsid w:val="00A51AD1"/>
    <w:rsid w:val="00A51B8A"/>
    <w:rsid w:val="00A51FC8"/>
    <w:rsid w:val="00A51FEA"/>
    <w:rsid w:val="00A5228B"/>
    <w:rsid w:val="00A52A47"/>
    <w:rsid w:val="00A52ACD"/>
    <w:rsid w:val="00A52BFE"/>
    <w:rsid w:val="00A52C84"/>
    <w:rsid w:val="00A52C99"/>
    <w:rsid w:val="00A52D01"/>
    <w:rsid w:val="00A532F7"/>
    <w:rsid w:val="00A53381"/>
    <w:rsid w:val="00A53B04"/>
    <w:rsid w:val="00A53B1C"/>
    <w:rsid w:val="00A53C8A"/>
    <w:rsid w:val="00A53DFD"/>
    <w:rsid w:val="00A53ECB"/>
    <w:rsid w:val="00A53F42"/>
    <w:rsid w:val="00A5400E"/>
    <w:rsid w:val="00A5401C"/>
    <w:rsid w:val="00A541A1"/>
    <w:rsid w:val="00A5423F"/>
    <w:rsid w:val="00A54686"/>
    <w:rsid w:val="00A546AA"/>
    <w:rsid w:val="00A5479B"/>
    <w:rsid w:val="00A54E27"/>
    <w:rsid w:val="00A55116"/>
    <w:rsid w:val="00A552BD"/>
    <w:rsid w:val="00A560E1"/>
    <w:rsid w:val="00A56528"/>
    <w:rsid w:val="00A567AF"/>
    <w:rsid w:val="00A567BF"/>
    <w:rsid w:val="00A56DA9"/>
    <w:rsid w:val="00A56DE5"/>
    <w:rsid w:val="00A571AC"/>
    <w:rsid w:val="00A572C4"/>
    <w:rsid w:val="00A572FB"/>
    <w:rsid w:val="00A572FE"/>
    <w:rsid w:val="00A57608"/>
    <w:rsid w:val="00A5786D"/>
    <w:rsid w:val="00A57892"/>
    <w:rsid w:val="00A57904"/>
    <w:rsid w:val="00A57A29"/>
    <w:rsid w:val="00A57DF8"/>
    <w:rsid w:val="00A57E2D"/>
    <w:rsid w:val="00A6010A"/>
    <w:rsid w:val="00A6018A"/>
    <w:rsid w:val="00A607A7"/>
    <w:rsid w:val="00A6093F"/>
    <w:rsid w:val="00A60E08"/>
    <w:rsid w:val="00A6100E"/>
    <w:rsid w:val="00A614FE"/>
    <w:rsid w:val="00A61961"/>
    <w:rsid w:val="00A6223B"/>
    <w:rsid w:val="00A62653"/>
    <w:rsid w:val="00A62831"/>
    <w:rsid w:val="00A62A8A"/>
    <w:rsid w:val="00A633C5"/>
    <w:rsid w:val="00A63576"/>
    <w:rsid w:val="00A638AD"/>
    <w:rsid w:val="00A63E99"/>
    <w:rsid w:val="00A63F57"/>
    <w:rsid w:val="00A6465D"/>
    <w:rsid w:val="00A64BFB"/>
    <w:rsid w:val="00A64F26"/>
    <w:rsid w:val="00A6529A"/>
    <w:rsid w:val="00A6590D"/>
    <w:rsid w:val="00A65A91"/>
    <w:rsid w:val="00A65B57"/>
    <w:rsid w:val="00A660FD"/>
    <w:rsid w:val="00A6612E"/>
    <w:rsid w:val="00A66637"/>
    <w:rsid w:val="00A66785"/>
    <w:rsid w:val="00A667B1"/>
    <w:rsid w:val="00A66A5C"/>
    <w:rsid w:val="00A66F4D"/>
    <w:rsid w:val="00A66FAB"/>
    <w:rsid w:val="00A67EC8"/>
    <w:rsid w:val="00A67F0C"/>
    <w:rsid w:val="00A706C7"/>
    <w:rsid w:val="00A70B4B"/>
    <w:rsid w:val="00A70CFA"/>
    <w:rsid w:val="00A711DB"/>
    <w:rsid w:val="00A716A4"/>
    <w:rsid w:val="00A71AF4"/>
    <w:rsid w:val="00A71E1F"/>
    <w:rsid w:val="00A71F8D"/>
    <w:rsid w:val="00A720C1"/>
    <w:rsid w:val="00A720D5"/>
    <w:rsid w:val="00A722CA"/>
    <w:rsid w:val="00A722D3"/>
    <w:rsid w:val="00A7255D"/>
    <w:rsid w:val="00A727DA"/>
    <w:rsid w:val="00A72903"/>
    <w:rsid w:val="00A72C85"/>
    <w:rsid w:val="00A7314F"/>
    <w:rsid w:val="00A7350E"/>
    <w:rsid w:val="00A736C4"/>
    <w:rsid w:val="00A73B55"/>
    <w:rsid w:val="00A73B73"/>
    <w:rsid w:val="00A73D4A"/>
    <w:rsid w:val="00A7496F"/>
    <w:rsid w:val="00A74CE4"/>
    <w:rsid w:val="00A74ECD"/>
    <w:rsid w:val="00A75180"/>
    <w:rsid w:val="00A754A7"/>
    <w:rsid w:val="00A7571F"/>
    <w:rsid w:val="00A757B7"/>
    <w:rsid w:val="00A757E3"/>
    <w:rsid w:val="00A75EEF"/>
    <w:rsid w:val="00A75F14"/>
    <w:rsid w:val="00A76000"/>
    <w:rsid w:val="00A761B8"/>
    <w:rsid w:val="00A76380"/>
    <w:rsid w:val="00A76412"/>
    <w:rsid w:val="00A76772"/>
    <w:rsid w:val="00A768CB"/>
    <w:rsid w:val="00A769D6"/>
    <w:rsid w:val="00A76A07"/>
    <w:rsid w:val="00A76AB7"/>
    <w:rsid w:val="00A76C33"/>
    <w:rsid w:val="00A772DC"/>
    <w:rsid w:val="00A774BC"/>
    <w:rsid w:val="00A775D1"/>
    <w:rsid w:val="00A77EB6"/>
    <w:rsid w:val="00A77F6C"/>
    <w:rsid w:val="00A8011B"/>
    <w:rsid w:val="00A80448"/>
    <w:rsid w:val="00A807FA"/>
    <w:rsid w:val="00A809D8"/>
    <w:rsid w:val="00A80B26"/>
    <w:rsid w:val="00A81632"/>
    <w:rsid w:val="00A8166D"/>
    <w:rsid w:val="00A81770"/>
    <w:rsid w:val="00A817D8"/>
    <w:rsid w:val="00A8247C"/>
    <w:rsid w:val="00A82646"/>
    <w:rsid w:val="00A82841"/>
    <w:rsid w:val="00A82993"/>
    <w:rsid w:val="00A82D7A"/>
    <w:rsid w:val="00A82FC1"/>
    <w:rsid w:val="00A8387A"/>
    <w:rsid w:val="00A83A11"/>
    <w:rsid w:val="00A83AE6"/>
    <w:rsid w:val="00A83B5C"/>
    <w:rsid w:val="00A83BC2"/>
    <w:rsid w:val="00A840D9"/>
    <w:rsid w:val="00A843F7"/>
    <w:rsid w:val="00A84D96"/>
    <w:rsid w:val="00A851C9"/>
    <w:rsid w:val="00A85708"/>
    <w:rsid w:val="00A85BAF"/>
    <w:rsid w:val="00A86046"/>
    <w:rsid w:val="00A86979"/>
    <w:rsid w:val="00A86DB4"/>
    <w:rsid w:val="00A87034"/>
    <w:rsid w:val="00A87B72"/>
    <w:rsid w:val="00A87EF5"/>
    <w:rsid w:val="00A902D5"/>
    <w:rsid w:val="00A905E9"/>
    <w:rsid w:val="00A908F8"/>
    <w:rsid w:val="00A90DF3"/>
    <w:rsid w:val="00A910EE"/>
    <w:rsid w:val="00A9145F"/>
    <w:rsid w:val="00A914DA"/>
    <w:rsid w:val="00A91525"/>
    <w:rsid w:val="00A91671"/>
    <w:rsid w:val="00A919A8"/>
    <w:rsid w:val="00A91CA2"/>
    <w:rsid w:val="00A91F50"/>
    <w:rsid w:val="00A923E1"/>
    <w:rsid w:val="00A92855"/>
    <w:rsid w:val="00A92EB8"/>
    <w:rsid w:val="00A92F51"/>
    <w:rsid w:val="00A9316C"/>
    <w:rsid w:val="00A93401"/>
    <w:rsid w:val="00A93978"/>
    <w:rsid w:val="00A93E6E"/>
    <w:rsid w:val="00A93FD8"/>
    <w:rsid w:val="00A944E7"/>
    <w:rsid w:val="00A950C5"/>
    <w:rsid w:val="00A95290"/>
    <w:rsid w:val="00A9562B"/>
    <w:rsid w:val="00A95B63"/>
    <w:rsid w:val="00A95FF9"/>
    <w:rsid w:val="00A9602E"/>
    <w:rsid w:val="00A9659D"/>
    <w:rsid w:val="00A96658"/>
    <w:rsid w:val="00A96768"/>
    <w:rsid w:val="00A96B8F"/>
    <w:rsid w:val="00A96ED2"/>
    <w:rsid w:val="00A96FBE"/>
    <w:rsid w:val="00A97183"/>
    <w:rsid w:val="00A97235"/>
    <w:rsid w:val="00A9758A"/>
    <w:rsid w:val="00A97BA3"/>
    <w:rsid w:val="00AA029A"/>
    <w:rsid w:val="00AA07B7"/>
    <w:rsid w:val="00AA0842"/>
    <w:rsid w:val="00AA0B16"/>
    <w:rsid w:val="00AA0CED"/>
    <w:rsid w:val="00AA11B7"/>
    <w:rsid w:val="00AA1220"/>
    <w:rsid w:val="00AA1D80"/>
    <w:rsid w:val="00AA1F2E"/>
    <w:rsid w:val="00AA1F40"/>
    <w:rsid w:val="00AA2119"/>
    <w:rsid w:val="00AA242B"/>
    <w:rsid w:val="00AA269E"/>
    <w:rsid w:val="00AA298B"/>
    <w:rsid w:val="00AA340F"/>
    <w:rsid w:val="00AA3DE7"/>
    <w:rsid w:val="00AA3EC6"/>
    <w:rsid w:val="00AA4012"/>
    <w:rsid w:val="00AA46E8"/>
    <w:rsid w:val="00AA4B24"/>
    <w:rsid w:val="00AA4B38"/>
    <w:rsid w:val="00AA4C01"/>
    <w:rsid w:val="00AA5243"/>
    <w:rsid w:val="00AA5823"/>
    <w:rsid w:val="00AA59D3"/>
    <w:rsid w:val="00AA5B42"/>
    <w:rsid w:val="00AA5F77"/>
    <w:rsid w:val="00AA610F"/>
    <w:rsid w:val="00AA6111"/>
    <w:rsid w:val="00AA6171"/>
    <w:rsid w:val="00AA6330"/>
    <w:rsid w:val="00AA6518"/>
    <w:rsid w:val="00AA6C3E"/>
    <w:rsid w:val="00AA6F14"/>
    <w:rsid w:val="00AA70E6"/>
    <w:rsid w:val="00AA71C5"/>
    <w:rsid w:val="00AA7364"/>
    <w:rsid w:val="00AA73CA"/>
    <w:rsid w:val="00AB0051"/>
    <w:rsid w:val="00AB02AB"/>
    <w:rsid w:val="00AB03FB"/>
    <w:rsid w:val="00AB044E"/>
    <w:rsid w:val="00AB0602"/>
    <w:rsid w:val="00AB0664"/>
    <w:rsid w:val="00AB06DC"/>
    <w:rsid w:val="00AB09C1"/>
    <w:rsid w:val="00AB1256"/>
    <w:rsid w:val="00AB12D9"/>
    <w:rsid w:val="00AB13AF"/>
    <w:rsid w:val="00AB17DD"/>
    <w:rsid w:val="00AB1892"/>
    <w:rsid w:val="00AB1DF8"/>
    <w:rsid w:val="00AB22CD"/>
    <w:rsid w:val="00AB33B8"/>
    <w:rsid w:val="00AB3564"/>
    <w:rsid w:val="00AB35E5"/>
    <w:rsid w:val="00AB39C3"/>
    <w:rsid w:val="00AB3A73"/>
    <w:rsid w:val="00AB3AD8"/>
    <w:rsid w:val="00AB3C64"/>
    <w:rsid w:val="00AB4380"/>
    <w:rsid w:val="00AB48B4"/>
    <w:rsid w:val="00AB4945"/>
    <w:rsid w:val="00AB494F"/>
    <w:rsid w:val="00AB5A1B"/>
    <w:rsid w:val="00AB6016"/>
    <w:rsid w:val="00AB637F"/>
    <w:rsid w:val="00AB64B3"/>
    <w:rsid w:val="00AB68D4"/>
    <w:rsid w:val="00AB6E89"/>
    <w:rsid w:val="00AB6F06"/>
    <w:rsid w:val="00AB7811"/>
    <w:rsid w:val="00AB7B76"/>
    <w:rsid w:val="00AC008E"/>
    <w:rsid w:val="00AC0473"/>
    <w:rsid w:val="00AC08C7"/>
    <w:rsid w:val="00AC0975"/>
    <w:rsid w:val="00AC0A76"/>
    <w:rsid w:val="00AC11BE"/>
    <w:rsid w:val="00AC1357"/>
    <w:rsid w:val="00AC145D"/>
    <w:rsid w:val="00AC150F"/>
    <w:rsid w:val="00AC1773"/>
    <w:rsid w:val="00AC1974"/>
    <w:rsid w:val="00AC1E88"/>
    <w:rsid w:val="00AC1E9B"/>
    <w:rsid w:val="00AC281A"/>
    <w:rsid w:val="00AC28B0"/>
    <w:rsid w:val="00AC2EA1"/>
    <w:rsid w:val="00AC33AD"/>
    <w:rsid w:val="00AC3706"/>
    <w:rsid w:val="00AC37C1"/>
    <w:rsid w:val="00AC4181"/>
    <w:rsid w:val="00AC4216"/>
    <w:rsid w:val="00AC437A"/>
    <w:rsid w:val="00AC442F"/>
    <w:rsid w:val="00AC4746"/>
    <w:rsid w:val="00AC4899"/>
    <w:rsid w:val="00AC4A01"/>
    <w:rsid w:val="00AC4B5F"/>
    <w:rsid w:val="00AC541B"/>
    <w:rsid w:val="00AC5541"/>
    <w:rsid w:val="00AC58CA"/>
    <w:rsid w:val="00AC5C3A"/>
    <w:rsid w:val="00AC5C4D"/>
    <w:rsid w:val="00AC5D09"/>
    <w:rsid w:val="00AC5DCA"/>
    <w:rsid w:val="00AC68DB"/>
    <w:rsid w:val="00AC6A61"/>
    <w:rsid w:val="00AC6F59"/>
    <w:rsid w:val="00AC7131"/>
    <w:rsid w:val="00AC759B"/>
    <w:rsid w:val="00AC77A8"/>
    <w:rsid w:val="00AC77C3"/>
    <w:rsid w:val="00AD009F"/>
    <w:rsid w:val="00AD00DB"/>
    <w:rsid w:val="00AD0A8D"/>
    <w:rsid w:val="00AD0B16"/>
    <w:rsid w:val="00AD0B6B"/>
    <w:rsid w:val="00AD0C99"/>
    <w:rsid w:val="00AD0E26"/>
    <w:rsid w:val="00AD0F95"/>
    <w:rsid w:val="00AD11B9"/>
    <w:rsid w:val="00AD1237"/>
    <w:rsid w:val="00AD198F"/>
    <w:rsid w:val="00AD23D7"/>
    <w:rsid w:val="00AD251F"/>
    <w:rsid w:val="00AD27E5"/>
    <w:rsid w:val="00AD2975"/>
    <w:rsid w:val="00AD2E77"/>
    <w:rsid w:val="00AD31A2"/>
    <w:rsid w:val="00AD348C"/>
    <w:rsid w:val="00AD3687"/>
    <w:rsid w:val="00AD3B5D"/>
    <w:rsid w:val="00AD3D51"/>
    <w:rsid w:val="00AD3FE4"/>
    <w:rsid w:val="00AD4595"/>
    <w:rsid w:val="00AD4FE9"/>
    <w:rsid w:val="00AD50C1"/>
    <w:rsid w:val="00AD693A"/>
    <w:rsid w:val="00AD6CC1"/>
    <w:rsid w:val="00AD6DD2"/>
    <w:rsid w:val="00AD7290"/>
    <w:rsid w:val="00AD7292"/>
    <w:rsid w:val="00AD75A3"/>
    <w:rsid w:val="00AD76F1"/>
    <w:rsid w:val="00AD780E"/>
    <w:rsid w:val="00AD7B33"/>
    <w:rsid w:val="00AD7B88"/>
    <w:rsid w:val="00AE0139"/>
    <w:rsid w:val="00AE052F"/>
    <w:rsid w:val="00AE12AF"/>
    <w:rsid w:val="00AE13CF"/>
    <w:rsid w:val="00AE13F6"/>
    <w:rsid w:val="00AE16FD"/>
    <w:rsid w:val="00AE18A3"/>
    <w:rsid w:val="00AE1982"/>
    <w:rsid w:val="00AE1AEC"/>
    <w:rsid w:val="00AE1E70"/>
    <w:rsid w:val="00AE2858"/>
    <w:rsid w:val="00AE2A30"/>
    <w:rsid w:val="00AE2B9B"/>
    <w:rsid w:val="00AE31F3"/>
    <w:rsid w:val="00AE3702"/>
    <w:rsid w:val="00AE3A23"/>
    <w:rsid w:val="00AE3D3F"/>
    <w:rsid w:val="00AE431A"/>
    <w:rsid w:val="00AE43A8"/>
    <w:rsid w:val="00AE44B9"/>
    <w:rsid w:val="00AE4563"/>
    <w:rsid w:val="00AE4564"/>
    <w:rsid w:val="00AE506D"/>
    <w:rsid w:val="00AE5115"/>
    <w:rsid w:val="00AE54D1"/>
    <w:rsid w:val="00AE597E"/>
    <w:rsid w:val="00AE5C43"/>
    <w:rsid w:val="00AE5DA2"/>
    <w:rsid w:val="00AE664D"/>
    <w:rsid w:val="00AE6E08"/>
    <w:rsid w:val="00AE73C3"/>
    <w:rsid w:val="00AE78A1"/>
    <w:rsid w:val="00AE7B05"/>
    <w:rsid w:val="00AE7CD2"/>
    <w:rsid w:val="00AF003B"/>
    <w:rsid w:val="00AF048C"/>
    <w:rsid w:val="00AF04C4"/>
    <w:rsid w:val="00AF0954"/>
    <w:rsid w:val="00AF153A"/>
    <w:rsid w:val="00AF161D"/>
    <w:rsid w:val="00AF17E2"/>
    <w:rsid w:val="00AF21B0"/>
    <w:rsid w:val="00AF22B9"/>
    <w:rsid w:val="00AF23DC"/>
    <w:rsid w:val="00AF26C3"/>
    <w:rsid w:val="00AF2BCC"/>
    <w:rsid w:val="00AF2C08"/>
    <w:rsid w:val="00AF2F67"/>
    <w:rsid w:val="00AF3278"/>
    <w:rsid w:val="00AF37AC"/>
    <w:rsid w:val="00AF3910"/>
    <w:rsid w:val="00AF3AAE"/>
    <w:rsid w:val="00AF3F63"/>
    <w:rsid w:val="00AF4A01"/>
    <w:rsid w:val="00AF4B0F"/>
    <w:rsid w:val="00AF4F6F"/>
    <w:rsid w:val="00AF4FB2"/>
    <w:rsid w:val="00AF517A"/>
    <w:rsid w:val="00AF519D"/>
    <w:rsid w:val="00AF5719"/>
    <w:rsid w:val="00AF582A"/>
    <w:rsid w:val="00AF5A1F"/>
    <w:rsid w:val="00AF5ABC"/>
    <w:rsid w:val="00AF5C1D"/>
    <w:rsid w:val="00AF5CD1"/>
    <w:rsid w:val="00AF5D7E"/>
    <w:rsid w:val="00AF6161"/>
    <w:rsid w:val="00AF698F"/>
    <w:rsid w:val="00AF6E66"/>
    <w:rsid w:val="00AF78D6"/>
    <w:rsid w:val="00B005C4"/>
    <w:rsid w:val="00B00726"/>
    <w:rsid w:val="00B00760"/>
    <w:rsid w:val="00B007D6"/>
    <w:rsid w:val="00B0089C"/>
    <w:rsid w:val="00B00ACB"/>
    <w:rsid w:val="00B00D1B"/>
    <w:rsid w:val="00B00EA4"/>
    <w:rsid w:val="00B00F8D"/>
    <w:rsid w:val="00B0140A"/>
    <w:rsid w:val="00B0142F"/>
    <w:rsid w:val="00B01595"/>
    <w:rsid w:val="00B01E3D"/>
    <w:rsid w:val="00B01FF7"/>
    <w:rsid w:val="00B0218F"/>
    <w:rsid w:val="00B02ED8"/>
    <w:rsid w:val="00B03223"/>
    <w:rsid w:val="00B0386B"/>
    <w:rsid w:val="00B03DC7"/>
    <w:rsid w:val="00B03DEE"/>
    <w:rsid w:val="00B03FE3"/>
    <w:rsid w:val="00B04266"/>
    <w:rsid w:val="00B04733"/>
    <w:rsid w:val="00B048C4"/>
    <w:rsid w:val="00B048C7"/>
    <w:rsid w:val="00B04A5E"/>
    <w:rsid w:val="00B04B67"/>
    <w:rsid w:val="00B04BD3"/>
    <w:rsid w:val="00B04CB4"/>
    <w:rsid w:val="00B053C8"/>
    <w:rsid w:val="00B05DCD"/>
    <w:rsid w:val="00B060B7"/>
    <w:rsid w:val="00B061B6"/>
    <w:rsid w:val="00B062C0"/>
    <w:rsid w:val="00B06835"/>
    <w:rsid w:val="00B07439"/>
    <w:rsid w:val="00B076FF"/>
    <w:rsid w:val="00B07ECC"/>
    <w:rsid w:val="00B07F07"/>
    <w:rsid w:val="00B10282"/>
    <w:rsid w:val="00B105DB"/>
    <w:rsid w:val="00B10753"/>
    <w:rsid w:val="00B10B56"/>
    <w:rsid w:val="00B10D7E"/>
    <w:rsid w:val="00B11537"/>
    <w:rsid w:val="00B11A66"/>
    <w:rsid w:val="00B11B61"/>
    <w:rsid w:val="00B1234B"/>
    <w:rsid w:val="00B12832"/>
    <w:rsid w:val="00B12AFE"/>
    <w:rsid w:val="00B1324F"/>
    <w:rsid w:val="00B13954"/>
    <w:rsid w:val="00B13EA1"/>
    <w:rsid w:val="00B13EF3"/>
    <w:rsid w:val="00B14117"/>
    <w:rsid w:val="00B1442A"/>
    <w:rsid w:val="00B14730"/>
    <w:rsid w:val="00B14742"/>
    <w:rsid w:val="00B147AA"/>
    <w:rsid w:val="00B147D5"/>
    <w:rsid w:val="00B1485E"/>
    <w:rsid w:val="00B14C6E"/>
    <w:rsid w:val="00B14E36"/>
    <w:rsid w:val="00B1529C"/>
    <w:rsid w:val="00B1627E"/>
    <w:rsid w:val="00B163B1"/>
    <w:rsid w:val="00B166F0"/>
    <w:rsid w:val="00B16C8B"/>
    <w:rsid w:val="00B176A7"/>
    <w:rsid w:val="00B176DF"/>
    <w:rsid w:val="00B17A23"/>
    <w:rsid w:val="00B17C9F"/>
    <w:rsid w:val="00B17E1D"/>
    <w:rsid w:val="00B17ED2"/>
    <w:rsid w:val="00B204DB"/>
    <w:rsid w:val="00B2051C"/>
    <w:rsid w:val="00B20836"/>
    <w:rsid w:val="00B20E6A"/>
    <w:rsid w:val="00B210EC"/>
    <w:rsid w:val="00B21281"/>
    <w:rsid w:val="00B21847"/>
    <w:rsid w:val="00B222E6"/>
    <w:rsid w:val="00B2269D"/>
    <w:rsid w:val="00B22AD3"/>
    <w:rsid w:val="00B22E86"/>
    <w:rsid w:val="00B23178"/>
    <w:rsid w:val="00B23948"/>
    <w:rsid w:val="00B23CAB"/>
    <w:rsid w:val="00B23CEC"/>
    <w:rsid w:val="00B23F80"/>
    <w:rsid w:val="00B242A9"/>
    <w:rsid w:val="00B242F4"/>
    <w:rsid w:val="00B24742"/>
    <w:rsid w:val="00B24D91"/>
    <w:rsid w:val="00B250D6"/>
    <w:rsid w:val="00B25346"/>
    <w:rsid w:val="00B26883"/>
    <w:rsid w:val="00B26886"/>
    <w:rsid w:val="00B27932"/>
    <w:rsid w:val="00B27A0B"/>
    <w:rsid w:val="00B27C18"/>
    <w:rsid w:val="00B27DFF"/>
    <w:rsid w:val="00B27F8F"/>
    <w:rsid w:val="00B303D2"/>
    <w:rsid w:val="00B306E0"/>
    <w:rsid w:val="00B30BCE"/>
    <w:rsid w:val="00B30CE5"/>
    <w:rsid w:val="00B312EC"/>
    <w:rsid w:val="00B31BDC"/>
    <w:rsid w:val="00B32051"/>
    <w:rsid w:val="00B32302"/>
    <w:rsid w:val="00B323FE"/>
    <w:rsid w:val="00B32742"/>
    <w:rsid w:val="00B32DEB"/>
    <w:rsid w:val="00B32EC0"/>
    <w:rsid w:val="00B32F4E"/>
    <w:rsid w:val="00B33152"/>
    <w:rsid w:val="00B33A6E"/>
    <w:rsid w:val="00B33CB4"/>
    <w:rsid w:val="00B34147"/>
    <w:rsid w:val="00B341A3"/>
    <w:rsid w:val="00B34601"/>
    <w:rsid w:val="00B34793"/>
    <w:rsid w:val="00B34991"/>
    <w:rsid w:val="00B34F0D"/>
    <w:rsid w:val="00B3509E"/>
    <w:rsid w:val="00B351E5"/>
    <w:rsid w:val="00B35246"/>
    <w:rsid w:val="00B35919"/>
    <w:rsid w:val="00B35C30"/>
    <w:rsid w:val="00B36165"/>
    <w:rsid w:val="00B36293"/>
    <w:rsid w:val="00B368EE"/>
    <w:rsid w:val="00B36A0A"/>
    <w:rsid w:val="00B36CE4"/>
    <w:rsid w:val="00B37487"/>
    <w:rsid w:val="00B37726"/>
    <w:rsid w:val="00B37B10"/>
    <w:rsid w:val="00B37CCF"/>
    <w:rsid w:val="00B37DE2"/>
    <w:rsid w:val="00B37EE6"/>
    <w:rsid w:val="00B37F97"/>
    <w:rsid w:val="00B401AC"/>
    <w:rsid w:val="00B40319"/>
    <w:rsid w:val="00B4053D"/>
    <w:rsid w:val="00B4060C"/>
    <w:rsid w:val="00B409DA"/>
    <w:rsid w:val="00B40E35"/>
    <w:rsid w:val="00B41135"/>
    <w:rsid w:val="00B41182"/>
    <w:rsid w:val="00B41953"/>
    <w:rsid w:val="00B41BC9"/>
    <w:rsid w:val="00B41E08"/>
    <w:rsid w:val="00B422CD"/>
    <w:rsid w:val="00B4233B"/>
    <w:rsid w:val="00B42448"/>
    <w:rsid w:val="00B425E5"/>
    <w:rsid w:val="00B42788"/>
    <w:rsid w:val="00B42789"/>
    <w:rsid w:val="00B428EE"/>
    <w:rsid w:val="00B4296B"/>
    <w:rsid w:val="00B42C9E"/>
    <w:rsid w:val="00B42D62"/>
    <w:rsid w:val="00B42DAF"/>
    <w:rsid w:val="00B42EC7"/>
    <w:rsid w:val="00B435A6"/>
    <w:rsid w:val="00B43655"/>
    <w:rsid w:val="00B436C1"/>
    <w:rsid w:val="00B43878"/>
    <w:rsid w:val="00B439B7"/>
    <w:rsid w:val="00B43FFB"/>
    <w:rsid w:val="00B4405B"/>
    <w:rsid w:val="00B440D3"/>
    <w:rsid w:val="00B453B1"/>
    <w:rsid w:val="00B4542E"/>
    <w:rsid w:val="00B45857"/>
    <w:rsid w:val="00B45B5B"/>
    <w:rsid w:val="00B45BC9"/>
    <w:rsid w:val="00B45E20"/>
    <w:rsid w:val="00B45F26"/>
    <w:rsid w:val="00B4607F"/>
    <w:rsid w:val="00B46478"/>
    <w:rsid w:val="00B4655C"/>
    <w:rsid w:val="00B46603"/>
    <w:rsid w:val="00B4661E"/>
    <w:rsid w:val="00B470DD"/>
    <w:rsid w:val="00B473F5"/>
    <w:rsid w:val="00B47B5D"/>
    <w:rsid w:val="00B47DC5"/>
    <w:rsid w:val="00B50297"/>
    <w:rsid w:val="00B5029F"/>
    <w:rsid w:val="00B506AF"/>
    <w:rsid w:val="00B508FE"/>
    <w:rsid w:val="00B50E7A"/>
    <w:rsid w:val="00B50FCA"/>
    <w:rsid w:val="00B5127F"/>
    <w:rsid w:val="00B51783"/>
    <w:rsid w:val="00B51A34"/>
    <w:rsid w:val="00B51DBA"/>
    <w:rsid w:val="00B51ED4"/>
    <w:rsid w:val="00B52442"/>
    <w:rsid w:val="00B52494"/>
    <w:rsid w:val="00B524D0"/>
    <w:rsid w:val="00B528A8"/>
    <w:rsid w:val="00B52909"/>
    <w:rsid w:val="00B5301C"/>
    <w:rsid w:val="00B53CF6"/>
    <w:rsid w:val="00B53E74"/>
    <w:rsid w:val="00B53F84"/>
    <w:rsid w:val="00B53F9A"/>
    <w:rsid w:val="00B542BE"/>
    <w:rsid w:val="00B54323"/>
    <w:rsid w:val="00B545AE"/>
    <w:rsid w:val="00B54BDF"/>
    <w:rsid w:val="00B54D4D"/>
    <w:rsid w:val="00B54DC6"/>
    <w:rsid w:val="00B55056"/>
    <w:rsid w:val="00B55073"/>
    <w:rsid w:val="00B5507A"/>
    <w:rsid w:val="00B550F4"/>
    <w:rsid w:val="00B5538C"/>
    <w:rsid w:val="00B55A9E"/>
    <w:rsid w:val="00B55D9C"/>
    <w:rsid w:val="00B567C0"/>
    <w:rsid w:val="00B569D8"/>
    <w:rsid w:val="00B56A5E"/>
    <w:rsid w:val="00B57085"/>
    <w:rsid w:val="00B5720B"/>
    <w:rsid w:val="00B5722B"/>
    <w:rsid w:val="00B5747B"/>
    <w:rsid w:val="00B574A8"/>
    <w:rsid w:val="00B57DA8"/>
    <w:rsid w:val="00B57DCF"/>
    <w:rsid w:val="00B57F7D"/>
    <w:rsid w:val="00B6029D"/>
    <w:rsid w:val="00B6034B"/>
    <w:rsid w:val="00B6078F"/>
    <w:rsid w:val="00B61611"/>
    <w:rsid w:val="00B618B8"/>
    <w:rsid w:val="00B61B0E"/>
    <w:rsid w:val="00B61B77"/>
    <w:rsid w:val="00B61D29"/>
    <w:rsid w:val="00B624A3"/>
    <w:rsid w:val="00B62501"/>
    <w:rsid w:val="00B635B3"/>
    <w:rsid w:val="00B63A04"/>
    <w:rsid w:val="00B63A5D"/>
    <w:rsid w:val="00B64CF6"/>
    <w:rsid w:val="00B65212"/>
    <w:rsid w:val="00B652D4"/>
    <w:rsid w:val="00B65805"/>
    <w:rsid w:val="00B6591B"/>
    <w:rsid w:val="00B65996"/>
    <w:rsid w:val="00B6599B"/>
    <w:rsid w:val="00B65EAA"/>
    <w:rsid w:val="00B66B50"/>
    <w:rsid w:val="00B66BE1"/>
    <w:rsid w:val="00B67416"/>
    <w:rsid w:val="00B67607"/>
    <w:rsid w:val="00B67713"/>
    <w:rsid w:val="00B67770"/>
    <w:rsid w:val="00B67AA8"/>
    <w:rsid w:val="00B67D54"/>
    <w:rsid w:val="00B70132"/>
    <w:rsid w:val="00B70139"/>
    <w:rsid w:val="00B70176"/>
    <w:rsid w:val="00B7024E"/>
    <w:rsid w:val="00B708DC"/>
    <w:rsid w:val="00B70A61"/>
    <w:rsid w:val="00B70D63"/>
    <w:rsid w:val="00B70FB5"/>
    <w:rsid w:val="00B71067"/>
    <w:rsid w:val="00B71106"/>
    <w:rsid w:val="00B711EE"/>
    <w:rsid w:val="00B71201"/>
    <w:rsid w:val="00B7174B"/>
    <w:rsid w:val="00B7189D"/>
    <w:rsid w:val="00B71929"/>
    <w:rsid w:val="00B722FA"/>
    <w:rsid w:val="00B726EA"/>
    <w:rsid w:val="00B727B7"/>
    <w:rsid w:val="00B72EC9"/>
    <w:rsid w:val="00B731A4"/>
    <w:rsid w:val="00B73202"/>
    <w:rsid w:val="00B73528"/>
    <w:rsid w:val="00B73B1C"/>
    <w:rsid w:val="00B73C62"/>
    <w:rsid w:val="00B73EC7"/>
    <w:rsid w:val="00B743BB"/>
    <w:rsid w:val="00B74A6E"/>
    <w:rsid w:val="00B75171"/>
    <w:rsid w:val="00B7594D"/>
    <w:rsid w:val="00B76199"/>
    <w:rsid w:val="00B763E9"/>
    <w:rsid w:val="00B76446"/>
    <w:rsid w:val="00B764E3"/>
    <w:rsid w:val="00B76871"/>
    <w:rsid w:val="00B76E34"/>
    <w:rsid w:val="00B76E95"/>
    <w:rsid w:val="00B771D5"/>
    <w:rsid w:val="00B77243"/>
    <w:rsid w:val="00B776EB"/>
    <w:rsid w:val="00B80159"/>
    <w:rsid w:val="00B801D6"/>
    <w:rsid w:val="00B8025D"/>
    <w:rsid w:val="00B803FB"/>
    <w:rsid w:val="00B80565"/>
    <w:rsid w:val="00B80612"/>
    <w:rsid w:val="00B807A1"/>
    <w:rsid w:val="00B80D41"/>
    <w:rsid w:val="00B80FB7"/>
    <w:rsid w:val="00B81972"/>
    <w:rsid w:val="00B81A6A"/>
    <w:rsid w:val="00B81B37"/>
    <w:rsid w:val="00B81F08"/>
    <w:rsid w:val="00B81FC5"/>
    <w:rsid w:val="00B823BB"/>
    <w:rsid w:val="00B82907"/>
    <w:rsid w:val="00B829DD"/>
    <w:rsid w:val="00B82A55"/>
    <w:rsid w:val="00B82ACC"/>
    <w:rsid w:val="00B82DFB"/>
    <w:rsid w:val="00B83545"/>
    <w:rsid w:val="00B83691"/>
    <w:rsid w:val="00B83A60"/>
    <w:rsid w:val="00B83D01"/>
    <w:rsid w:val="00B840DE"/>
    <w:rsid w:val="00B846E8"/>
    <w:rsid w:val="00B84768"/>
    <w:rsid w:val="00B847AF"/>
    <w:rsid w:val="00B8488A"/>
    <w:rsid w:val="00B8490D"/>
    <w:rsid w:val="00B84BBA"/>
    <w:rsid w:val="00B84E2D"/>
    <w:rsid w:val="00B84EDC"/>
    <w:rsid w:val="00B85041"/>
    <w:rsid w:val="00B85206"/>
    <w:rsid w:val="00B8520C"/>
    <w:rsid w:val="00B8523F"/>
    <w:rsid w:val="00B854BB"/>
    <w:rsid w:val="00B85EAB"/>
    <w:rsid w:val="00B85F66"/>
    <w:rsid w:val="00B861C2"/>
    <w:rsid w:val="00B866F8"/>
    <w:rsid w:val="00B86A6C"/>
    <w:rsid w:val="00B86FE2"/>
    <w:rsid w:val="00B86FFF"/>
    <w:rsid w:val="00B87799"/>
    <w:rsid w:val="00B879F3"/>
    <w:rsid w:val="00B87A71"/>
    <w:rsid w:val="00B90424"/>
    <w:rsid w:val="00B905E9"/>
    <w:rsid w:val="00B90A1B"/>
    <w:rsid w:val="00B90BC4"/>
    <w:rsid w:val="00B90BD3"/>
    <w:rsid w:val="00B90BFC"/>
    <w:rsid w:val="00B9153F"/>
    <w:rsid w:val="00B9160B"/>
    <w:rsid w:val="00B916EC"/>
    <w:rsid w:val="00B91DA8"/>
    <w:rsid w:val="00B91DB4"/>
    <w:rsid w:val="00B9216B"/>
    <w:rsid w:val="00B925BD"/>
    <w:rsid w:val="00B926DF"/>
    <w:rsid w:val="00B92703"/>
    <w:rsid w:val="00B92AD5"/>
    <w:rsid w:val="00B92C51"/>
    <w:rsid w:val="00B92D6B"/>
    <w:rsid w:val="00B9311C"/>
    <w:rsid w:val="00B93780"/>
    <w:rsid w:val="00B93C3C"/>
    <w:rsid w:val="00B93D09"/>
    <w:rsid w:val="00B9463B"/>
    <w:rsid w:val="00B94A26"/>
    <w:rsid w:val="00B94C27"/>
    <w:rsid w:val="00B94FD2"/>
    <w:rsid w:val="00B95445"/>
    <w:rsid w:val="00B959DB"/>
    <w:rsid w:val="00B95A31"/>
    <w:rsid w:val="00B961A5"/>
    <w:rsid w:val="00B9633F"/>
    <w:rsid w:val="00B96EB8"/>
    <w:rsid w:val="00B96EF3"/>
    <w:rsid w:val="00B97038"/>
    <w:rsid w:val="00B974EB"/>
    <w:rsid w:val="00B975DD"/>
    <w:rsid w:val="00B97C2A"/>
    <w:rsid w:val="00B97CB5"/>
    <w:rsid w:val="00B97E11"/>
    <w:rsid w:val="00BA00A2"/>
    <w:rsid w:val="00BA0BDD"/>
    <w:rsid w:val="00BA0C72"/>
    <w:rsid w:val="00BA0F7E"/>
    <w:rsid w:val="00BA0FA2"/>
    <w:rsid w:val="00BA101E"/>
    <w:rsid w:val="00BA13CF"/>
    <w:rsid w:val="00BA18EB"/>
    <w:rsid w:val="00BA1DC4"/>
    <w:rsid w:val="00BA1EA7"/>
    <w:rsid w:val="00BA2080"/>
    <w:rsid w:val="00BA2128"/>
    <w:rsid w:val="00BA21A9"/>
    <w:rsid w:val="00BA2546"/>
    <w:rsid w:val="00BA267F"/>
    <w:rsid w:val="00BA2837"/>
    <w:rsid w:val="00BA288C"/>
    <w:rsid w:val="00BA309D"/>
    <w:rsid w:val="00BA32E5"/>
    <w:rsid w:val="00BA33BD"/>
    <w:rsid w:val="00BA35AB"/>
    <w:rsid w:val="00BA3B98"/>
    <w:rsid w:val="00BA3B9A"/>
    <w:rsid w:val="00BA41A0"/>
    <w:rsid w:val="00BA42C4"/>
    <w:rsid w:val="00BA44C9"/>
    <w:rsid w:val="00BA45A6"/>
    <w:rsid w:val="00BA466C"/>
    <w:rsid w:val="00BA48F8"/>
    <w:rsid w:val="00BA4F37"/>
    <w:rsid w:val="00BA5549"/>
    <w:rsid w:val="00BA57B5"/>
    <w:rsid w:val="00BA59A4"/>
    <w:rsid w:val="00BA5AA2"/>
    <w:rsid w:val="00BA5AC2"/>
    <w:rsid w:val="00BA5E94"/>
    <w:rsid w:val="00BA61B2"/>
    <w:rsid w:val="00BA64AE"/>
    <w:rsid w:val="00BA6787"/>
    <w:rsid w:val="00BA74FC"/>
    <w:rsid w:val="00BA7997"/>
    <w:rsid w:val="00BA7B77"/>
    <w:rsid w:val="00BB0A1A"/>
    <w:rsid w:val="00BB131B"/>
    <w:rsid w:val="00BB1811"/>
    <w:rsid w:val="00BB2305"/>
    <w:rsid w:val="00BB255A"/>
    <w:rsid w:val="00BB30CA"/>
    <w:rsid w:val="00BB323D"/>
    <w:rsid w:val="00BB32D1"/>
    <w:rsid w:val="00BB32D2"/>
    <w:rsid w:val="00BB3694"/>
    <w:rsid w:val="00BB3A87"/>
    <w:rsid w:val="00BB3CE6"/>
    <w:rsid w:val="00BB40DF"/>
    <w:rsid w:val="00BB44A9"/>
    <w:rsid w:val="00BB4878"/>
    <w:rsid w:val="00BB4C4A"/>
    <w:rsid w:val="00BB4E72"/>
    <w:rsid w:val="00BB5054"/>
    <w:rsid w:val="00BB5214"/>
    <w:rsid w:val="00BB563D"/>
    <w:rsid w:val="00BB5929"/>
    <w:rsid w:val="00BB5B5F"/>
    <w:rsid w:val="00BB5CBC"/>
    <w:rsid w:val="00BB5DFF"/>
    <w:rsid w:val="00BB60FE"/>
    <w:rsid w:val="00BB6294"/>
    <w:rsid w:val="00BB64D9"/>
    <w:rsid w:val="00BB65D2"/>
    <w:rsid w:val="00BB6C36"/>
    <w:rsid w:val="00BB6D35"/>
    <w:rsid w:val="00BB705B"/>
    <w:rsid w:val="00BB76E9"/>
    <w:rsid w:val="00BB7782"/>
    <w:rsid w:val="00BB7A5E"/>
    <w:rsid w:val="00BB7E9A"/>
    <w:rsid w:val="00BC04A8"/>
    <w:rsid w:val="00BC05EA"/>
    <w:rsid w:val="00BC07C0"/>
    <w:rsid w:val="00BC07E2"/>
    <w:rsid w:val="00BC09EB"/>
    <w:rsid w:val="00BC0DB2"/>
    <w:rsid w:val="00BC0DF8"/>
    <w:rsid w:val="00BC1489"/>
    <w:rsid w:val="00BC1E22"/>
    <w:rsid w:val="00BC22AF"/>
    <w:rsid w:val="00BC26F2"/>
    <w:rsid w:val="00BC3091"/>
    <w:rsid w:val="00BC3466"/>
    <w:rsid w:val="00BC3D65"/>
    <w:rsid w:val="00BC41DE"/>
    <w:rsid w:val="00BC4207"/>
    <w:rsid w:val="00BC4531"/>
    <w:rsid w:val="00BC4832"/>
    <w:rsid w:val="00BC489E"/>
    <w:rsid w:val="00BC49EB"/>
    <w:rsid w:val="00BC4B24"/>
    <w:rsid w:val="00BC4DD0"/>
    <w:rsid w:val="00BC5164"/>
    <w:rsid w:val="00BC51B5"/>
    <w:rsid w:val="00BC5588"/>
    <w:rsid w:val="00BC5ABA"/>
    <w:rsid w:val="00BC5C58"/>
    <w:rsid w:val="00BC5E8E"/>
    <w:rsid w:val="00BC5EC9"/>
    <w:rsid w:val="00BC5FB1"/>
    <w:rsid w:val="00BC5FFA"/>
    <w:rsid w:val="00BC60BD"/>
    <w:rsid w:val="00BC671C"/>
    <w:rsid w:val="00BC673A"/>
    <w:rsid w:val="00BC6BFC"/>
    <w:rsid w:val="00BC6C36"/>
    <w:rsid w:val="00BC6C98"/>
    <w:rsid w:val="00BC6E31"/>
    <w:rsid w:val="00BC7506"/>
    <w:rsid w:val="00BC7A12"/>
    <w:rsid w:val="00BC7B6E"/>
    <w:rsid w:val="00BC7C0B"/>
    <w:rsid w:val="00BC7E75"/>
    <w:rsid w:val="00BC7EDF"/>
    <w:rsid w:val="00BD030F"/>
    <w:rsid w:val="00BD0847"/>
    <w:rsid w:val="00BD0AB5"/>
    <w:rsid w:val="00BD0CAA"/>
    <w:rsid w:val="00BD105D"/>
    <w:rsid w:val="00BD11EC"/>
    <w:rsid w:val="00BD1274"/>
    <w:rsid w:val="00BD13DA"/>
    <w:rsid w:val="00BD1419"/>
    <w:rsid w:val="00BD20F5"/>
    <w:rsid w:val="00BD222A"/>
    <w:rsid w:val="00BD2491"/>
    <w:rsid w:val="00BD24CA"/>
    <w:rsid w:val="00BD2CA1"/>
    <w:rsid w:val="00BD2D3B"/>
    <w:rsid w:val="00BD2E03"/>
    <w:rsid w:val="00BD2F76"/>
    <w:rsid w:val="00BD337A"/>
    <w:rsid w:val="00BD3989"/>
    <w:rsid w:val="00BD3C14"/>
    <w:rsid w:val="00BD413D"/>
    <w:rsid w:val="00BD4231"/>
    <w:rsid w:val="00BD4320"/>
    <w:rsid w:val="00BD44E4"/>
    <w:rsid w:val="00BD4A37"/>
    <w:rsid w:val="00BD4CD0"/>
    <w:rsid w:val="00BD5058"/>
    <w:rsid w:val="00BD541A"/>
    <w:rsid w:val="00BD550E"/>
    <w:rsid w:val="00BD5978"/>
    <w:rsid w:val="00BD59C5"/>
    <w:rsid w:val="00BD5BAA"/>
    <w:rsid w:val="00BD5C61"/>
    <w:rsid w:val="00BD67E2"/>
    <w:rsid w:val="00BD6A1F"/>
    <w:rsid w:val="00BD6AF8"/>
    <w:rsid w:val="00BD6C9E"/>
    <w:rsid w:val="00BD73AD"/>
    <w:rsid w:val="00BD7877"/>
    <w:rsid w:val="00BD7BA3"/>
    <w:rsid w:val="00BD7CB0"/>
    <w:rsid w:val="00BD7E00"/>
    <w:rsid w:val="00BE00C6"/>
    <w:rsid w:val="00BE04F5"/>
    <w:rsid w:val="00BE064B"/>
    <w:rsid w:val="00BE06FF"/>
    <w:rsid w:val="00BE0826"/>
    <w:rsid w:val="00BE08E3"/>
    <w:rsid w:val="00BE092D"/>
    <w:rsid w:val="00BE1395"/>
    <w:rsid w:val="00BE1567"/>
    <w:rsid w:val="00BE16AD"/>
    <w:rsid w:val="00BE176B"/>
    <w:rsid w:val="00BE17D9"/>
    <w:rsid w:val="00BE260B"/>
    <w:rsid w:val="00BE2E93"/>
    <w:rsid w:val="00BE2E9B"/>
    <w:rsid w:val="00BE303B"/>
    <w:rsid w:val="00BE3131"/>
    <w:rsid w:val="00BE3152"/>
    <w:rsid w:val="00BE368B"/>
    <w:rsid w:val="00BE3833"/>
    <w:rsid w:val="00BE3B6D"/>
    <w:rsid w:val="00BE3DF1"/>
    <w:rsid w:val="00BE3F3E"/>
    <w:rsid w:val="00BE3F7C"/>
    <w:rsid w:val="00BE4052"/>
    <w:rsid w:val="00BE43BF"/>
    <w:rsid w:val="00BE43FB"/>
    <w:rsid w:val="00BE4879"/>
    <w:rsid w:val="00BE4BA9"/>
    <w:rsid w:val="00BE4BAD"/>
    <w:rsid w:val="00BE4CA0"/>
    <w:rsid w:val="00BE4CD1"/>
    <w:rsid w:val="00BE5413"/>
    <w:rsid w:val="00BE596F"/>
    <w:rsid w:val="00BE5AC8"/>
    <w:rsid w:val="00BE5C6C"/>
    <w:rsid w:val="00BE65EB"/>
    <w:rsid w:val="00BE666C"/>
    <w:rsid w:val="00BE6A50"/>
    <w:rsid w:val="00BE6B34"/>
    <w:rsid w:val="00BE6FB9"/>
    <w:rsid w:val="00BE70CD"/>
    <w:rsid w:val="00BE75EE"/>
    <w:rsid w:val="00BE760A"/>
    <w:rsid w:val="00BE763B"/>
    <w:rsid w:val="00BE7711"/>
    <w:rsid w:val="00BE7AA5"/>
    <w:rsid w:val="00BE7AF1"/>
    <w:rsid w:val="00BF04FC"/>
    <w:rsid w:val="00BF0993"/>
    <w:rsid w:val="00BF11B5"/>
    <w:rsid w:val="00BF1381"/>
    <w:rsid w:val="00BF1492"/>
    <w:rsid w:val="00BF1682"/>
    <w:rsid w:val="00BF1860"/>
    <w:rsid w:val="00BF1AF0"/>
    <w:rsid w:val="00BF1CB2"/>
    <w:rsid w:val="00BF1F00"/>
    <w:rsid w:val="00BF20C6"/>
    <w:rsid w:val="00BF23BC"/>
    <w:rsid w:val="00BF26AD"/>
    <w:rsid w:val="00BF2E8C"/>
    <w:rsid w:val="00BF3052"/>
    <w:rsid w:val="00BF312E"/>
    <w:rsid w:val="00BF3473"/>
    <w:rsid w:val="00BF34BF"/>
    <w:rsid w:val="00BF34D0"/>
    <w:rsid w:val="00BF3857"/>
    <w:rsid w:val="00BF3AE3"/>
    <w:rsid w:val="00BF3DAB"/>
    <w:rsid w:val="00BF4095"/>
    <w:rsid w:val="00BF4291"/>
    <w:rsid w:val="00BF4489"/>
    <w:rsid w:val="00BF4581"/>
    <w:rsid w:val="00BF45F2"/>
    <w:rsid w:val="00BF47C8"/>
    <w:rsid w:val="00BF4A1C"/>
    <w:rsid w:val="00BF4BA7"/>
    <w:rsid w:val="00BF4D13"/>
    <w:rsid w:val="00BF51BB"/>
    <w:rsid w:val="00BF5494"/>
    <w:rsid w:val="00BF566B"/>
    <w:rsid w:val="00BF56BE"/>
    <w:rsid w:val="00BF57BD"/>
    <w:rsid w:val="00BF5841"/>
    <w:rsid w:val="00BF5AF3"/>
    <w:rsid w:val="00BF5C29"/>
    <w:rsid w:val="00BF62D0"/>
    <w:rsid w:val="00BF6315"/>
    <w:rsid w:val="00BF637E"/>
    <w:rsid w:val="00BF6423"/>
    <w:rsid w:val="00BF6542"/>
    <w:rsid w:val="00BF6A9F"/>
    <w:rsid w:val="00BF6FE3"/>
    <w:rsid w:val="00BF7963"/>
    <w:rsid w:val="00BF7CE2"/>
    <w:rsid w:val="00BF7FEF"/>
    <w:rsid w:val="00C00586"/>
    <w:rsid w:val="00C00786"/>
    <w:rsid w:val="00C007FC"/>
    <w:rsid w:val="00C00986"/>
    <w:rsid w:val="00C00E2B"/>
    <w:rsid w:val="00C00F59"/>
    <w:rsid w:val="00C01386"/>
    <w:rsid w:val="00C01654"/>
    <w:rsid w:val="00C0165D"/>
    <w:rsid w:val="00C01F64"/>
    <w:rsid w:val="00C02252"/>
    <w:rsid w:val="00C02614"/>
    <w:rsid w:val="00C026E7"/>
    <w:rsid w:val="00C0278C"/>
    <w:rsid w:val="00C027A2"/>
    <w:rsid w:val="00C029AD"/>
    <w:rsid w:val="00C02E62"/>
    <w:rsid w:val="00C02F79"/>
    <w:rsid w:val="00C02FD7"/>
    <w:rsid w:val="00C031A1"/>
    <w:rsid w:val="00C032A3"/>
    <w:rsid w:val="00C037DB"/>
    <w:rsid w:val="00C0390E"/>
    <w:rsid w:val="00C039DA"/>
    <w:rsid w:val="00C03B41"/>
    <w:rsid w:val="00C04295"/>
    <w:rsid w:val="00C04433"/>
    <w:rsid w:val="00C04DD4"/>
    <w:rsid w:val="00C05C0C"/>
    <w:rsid w:val="00C06276"/>
    <w:rsid w:val="00C078C2"/>
    <w:rsid w:val="00C07BA3"/>
    <w:rsid w:val="00C07D1D"/>
    <w:rsid w:val="00C10585"/>
    <w:rsid w:val="00C10B8A"/>
    <w:rsid w:val="00C10CC3"/>
    <w:rsid w:val="00C10CD3"/>
    <w:rsid w:val="00C10ECA"/>
    <w:rsid w:val="00C11ACF"/>
    <w:rsid w:val="00C120DD"/>
    <w:rsid w:val="00C125D6"/>
    <w:rsid w:val="00C12BE8"/>
    <w:rsid w:val="00C134F3"/>
    <w:rsid w:val="00C13899"/>
    <w:rsid w:val="00C13FB1"/>
    <w:rsid w:val="00C14011"/>
    <w:rsid w:val="00C1419F"/>
    <w:rsid w:val="00C14454"/>
    <w:rsid w:val="00C14552"/>
    <w:rsid w:val="00C14F80"/>
    <w:rsid w:val="00C150BF"/>
    <w:rsid w:val="00C150EF"/>
    <w:rsid w:val="00C1547C"/>
    <w:rsid w:val="00C15BFD"/>
    <w:rsid w:val="00C15CCB"/>
    <w:rsid w:val="00C15D4B"/>
    <w:rsid w:val="00C15E84"/>
    <w:rsid w:val="00C15E90"/>
    <w:rsid w:val="00C162A1"/>
    <w:rsid w:val="00C1633B"/>
    <w:rsid w:val="00C1640D"/>
    <w:rsid w:val="00C16459"/>
    <w:rsid w:val="00C1664C"/>
    <w:rsid w:val="00C16668"/>
    <w:rsid w:val="00C168DF"/>
    <w:rsid w:val="00C16DFC"/>
    <w:rsid w:val="00C17079"/>
    <w:rsid w:val="00C173F3"/>
    <w:rsid w:val="00C17754"/>
    <w:rsid w:val="00C17BB7"/>
    <w:rsid w:val="00C17CE0"/>
    <w:rsid w:val="00C17D82"/>
    <w:rsid w:val="00C17FD7"/>
    <w:rsid w:val="00C207CD"/>
    <w:rsid w:val="00C21133"/>
    <w:rsid w:val="00C217E6"/>
    <w:rsid w:val="00C21B06"/>
    <w:rsid w:val="00C21E03"/>
    <w:rsid w:val="00C22299"/>
    <w:rsid w:val="00C22788"/>
    <w:rsid w:val="00C22CB8"/>
    <w:rsid w:val="00C22E0C"/>
    <w:rsid w:val="00C22F0B"/>
    <w:rsid w:val="00C2359E"/>
    <w:rsid w:val="00C23B67"/>
    <w:rsid w:val="00C23C2E"/>
    <w:rsid w:val="00C23F33"/>
    <w:rsid w:val="00C2407C"/>
    <w:rsid w:val="00C24D7E"/>
    <w:rsid w:val="00C25803"/>
    <w:rsid w:val="00C25B98"/>
    <w:rsid w:val="00C25FD5"/>
    <w:rsid w:val="00C266A9"/>
    <w:rsid w:val="00C26B70"/>
    <w:rsid w:val="00C26CA6"/>
    <w:rsid w:val="00C26D75"/>
    <w:rsid w:val="00C26F7C"/>
    <w:rsid w:val="00C2728C"/>
    <w:rsid w:val="00C27353"/>
    <w:rsid w:val="00C2737F"/>
    <w:rsid w:val="00C27957"/>
    <w:rsid w:val="00C27B2E"/>
    <w:rsid w:val="00C27DA4"/>
    <w:rsid w:val="00C27EC9"/>
    <w:rsid w:val="00C27FFE"/>
    <w:rsid w:val="00C300EA"/>
    <w:rsid w:val="00C30122"/>
    <w:rsid w:val="00C30FE2"/>
    <w:rsid w:val="00C31760"/>
    <w:rsid w:val="00C31821"/>
    <w:rsid w:val="00C31A67"/>
    <w:rsid w:val="00C31A97"/>
    <w:rsid w:val="00C31C50"/>
    <w:rsid w:val="00C31EB4"/>
    <w:rsid w:val="00C31EE2"/>
    <w:rsid w:val="00C3261F"/>
    <w:rsid w:val="00C32958"/>
    <w:rsid w:val="00C32FBE"/>
    <w:rsid w:val="00C3301F"/>
    <w:rsid w:val="00C33122"/>
    <w:rsid w:val="00C3332F"/>
    <w:rsid w:val="00C33404"/>
    <w:rsid w:val="00C33752"/>
    <w:rsid w:val="00C338D5"/>
    <w:rsid w:val="00C33954"/>
    <w:rsid w:val="00C33CFB"/>
    <w:rsid w:val="00C33E9E"/>
    <w:rsid w:val="00C33ED1"/>
    <w:rsid w:val="00C340F5"/>
    <w:rsid w:val="00C3430A"/>
    <w:rsid w:val="00C3434E"/>
    <w:rsid w:val="00C343F2"/>
    <w:rsid w:val="00C34524"/>
    <w:rsid w:val="00C34846"/>
    <w:rsid w:val="00C348A3"/>
    <w:rsid w:val="00C34A58"/>
    <w:rsid w:val="00C34CAD"/>
    <w:rsid w:val="00C34EA4"/>
    <w:rsid w:val="00C3540E"/>
    <w:rsid w:val="00C35781"/>
    <w:rsid w:val="00C35DAD"/>
    <w:rsid w:val="00C36047"/>
    <w:rsid w:val="00C36130"/>
    <w:rsid w:val="00C362D6"/>
    <w:rsid w:val="00C3670E"/>
    <w:rsid w:val="00C367CE"/>
    <w:rsid w:val="00C3686F"/>
    <w:rsid w:val="00C36BAF"/>
    <w:rsid w:val="00C36D41"/>
    <w:rsid w:val="00C36D4E"/>
    <w:rsid w:val="00C3722E"/>
    <w:rsid w:val="00C372FF"/>
    <w:rsid w:val="00C37303"/>
    <w:rsid w:val="00C376BD"/>
    <w:rsid w:val="00C37817"/>
    <w:rsid w:val="00C37AD1"/>
    <w:rsid w:val="00C40508"/>
    <w:rsid w:val="00C4055D"/>
    <w:rsid w:val="00C40AFF"/>
    <w:rsid w:val="00C4177B"/>
    <w:rsid w:val="00C41984"/>
    <w:rsid w:val="00C419C8"/>
    <w:rsid w:val="00C419F4"/>
    <w:rsid w:val="00C41A1F"/>
    <w:rsid w:val="00C41C11"/>
    <w:rsid w:val="00C41D6A"/>
    <w:rsid w:val="00C42141"/>
    <w:rsid w:val="00C42297"/>
    <w:rsid w:val="00C424B3"/>
    <w:rsid w:val="00C42CDB"/>
    <w:rsid w:val="00C42DB9"/>
    <w:rsid w:val="00C42E31"/>
    <w:rsid w:val="00C43535"/>
    <w:rsid w:val="00C435B7"/>
    <w:rsid w:val="00C44028"/>
    <w:rsid w:val="00C441A7"/>
    <w:rsid w:val="00C44225"/>
    <w:rsid w:val="00C442F4"/>
    <w:rsid w:val="00C44EC3"/>
    <w:rsid w:val="00C452B4"/>
    <w:rsid w:val="00C4532C"/>
    <w:rsid w:val="00C454E9"/>
    <w:rsid w:val="00C457CE"/>
    <w:rsid w:val="00C45A60"/>
    <w:rsid w:val="00C4668A"/>
    <w:rsid w:val="00C4681A"/>
    <w:rsid w:val="00C46895"/>
    <w:rsid w:val="00C468BF"/>
    <w:rsid w:val="00C46A51"/>
    <w:rsid w:val="00C46B01"/>
    <w:rsid w:val="00C46C7C"/>
    <w:rsid w:val="00C46D56"/>
    <w:rsid w:val="00C47568"/>
    <w:rsid w:val="00C4781F"/>
    <w:rsid w:val="00C478CB"/>
    <w:rsid w:val="00C47C95"/>
    <w:rsid w:val="00C47CBE"/>
    <w:rsid w:val="00C47CF8"/>
    <w:rsid w:val="00C50BEB"/>
    <w:rsid w:val="00C51232"/>
    <w:rsid w:val="00C51280"/>
    <w:rsid w:val="00C513A6"/>
    <w:rsid w:val="00C51672"/>
    <w:rsid w:val="00C51E12"/>
    <w:rsid w:val="00C51E6C"/>
    <w:rsid w:val="00C52139"/>
    <w:rsid w:val="00C52997"/>
    <w:rsid w:val="00C52B73"/>
    <w:rsid w:val="00C52BB6"/>
    <w:rsid w:val="00C53561"/>
    <w:rsid w:val="00C53574"/>
    <w:rsid w:val="00C53762"/>
    <w:rsid w:val="00C5396A"/>
    <w:rsid w:val="00C53EEA"/>
    <w:rsid w:val="00C5458C"/>
    <w:rsid w:val="00C547EB"/>
    <w:rsid w:val="00C549B6"/>
    <w:rsid w:val="00C549BD"/>
    <w:rsid w:val="00C54CC6"/>
    <w:rsid w:val="00C54E79"/>
    <w:rsid w:val="00C5573B"/>
    <w:rsid w:val="00C55867"/>
    <w:rsid w:val="00C55994"/>
    <w:rsid w:val="00C559EE"/>
    <w:rsid w:val="00C55F76"/>
    <w:rsid w:val="00C5606F"/>
    <w:rsid w:val="00C564CA"/>
    <w:rsid w:val="00C5676A"/>
    <w:rsid w:val="00C568D8"/>
    <w:rsid w:val="00C56C0A"/>
    <w:rsid w:val="00C56CFD"/>
    <w:rsid w:val="00C56EF3"/>
    <w:rsid w:val="00C575EB"/>
    <w:rsid w:val="00C5781A"/>
    <w:rsid w:val="00C5786D"/>
    <w:rsid w:val="00C57E07"/>
    <w:rsid w:val="00C57E1F"/>
    <w:rsid w:val="00C57E93"/>
    <w:rsid w:val="00C57F05"/>
    <w:rsid w:val="00C57F89"/>
    <w:rsid w:val="00C60222"/>
    <w:rsid w:val="00C60487"/>
    <w:rsid w:val="00C6069B"/>
    <w:rsid w:val="00C60D92"/>
    <w:rsid w:val="00C60F93"/>
    <w:rsid w:val="00C6103A"/>
    <w:rsid w:val="00C61CB8"/>
    <w:rsid w:val="00C61CF2"/>
    <w:rsid w:val="00C62235"/>
    <w:rsid w:val="00C62341"/>
    <w:rsid w:val="00C6244D"/>
    <w:rsid w:val="00C62608"/>
    <w:rsid w:val="00C62613"/>
    <w:rsid w:val="00C629CE"/>
    <w:rsid w:val="00C62AB3"/>
    <w:rsid w:val="00C62DA5"/>
    <w:rsid w:val="00C6329C"/>
    <w:rsid w:val="00C64699"/>
    <w:rsid w:val="00C647E1"/>
    <w:rsid w:val="00C64A55"/>
    <w:rsid w:val="00C6534F"/>
    <w:rsid w:val="00C65685"/>
    <w:rsid w:val="00C656F9"/>
    <w:rsid w:val="00C65778"/>
    <w:rsid w:val="00C65CB4"/>
    <w:rsid w:val="00C65DF7"/>
    <w:rsid w:val="00C6602F"/>
    <w:rsid w:val="00C66204"/>
    <w:rsid w:val="00C662A2"/>
    <w:rsid w:val="00C66973"/>
    <w:rsid w:val="00C66F38"/>
    <w:rsid w:val="00C6763D"/>
    <w:rsid w:val="00C67C9F"/>
    <w:rsid w:val="00C67E4F"/>
    <w:rsid w:val="00C706A1"/>
    <w:rsid w:val="00C706A7"/>
    <w:rsid w:val="00C7086C"/>
    <w:rsid w:val="00C70BC1"/>
    <w:rsid w:val="00C70CBD"/>
    <w:rsid w:val="00C70F12"/>
    <w:rsid w:val="00C70F97"/>
    <w:rsid w:val="00C715D6"/>
    <w:rsid w:val="00C7197D"/>
    <w:rsid w:val="00C71A1E"/>
    <w:rsid w:val="00C71C79"/>
    <w:rsid w:val="00C72305"/>
    <w:rsid w:val="00C72616"/>
    <w:rsid w:val="00C727AF"/>
    <w:rsid w:val="00C727FB"/>
    <w:rsid w:val="00C738F6"/>
    <w:rsid w:val="00C73D29"/>
    <w:rsid w:val="00C74009"/>
    <w:rsid w:val="00C74294"/>
    <w:rsid w:val="00C746A5"/>
    <w:rsid w:val="00C74787"/>
    <w:rsid w:val="00C74AA5"/>
    <w:rsid w:val="00C74F8A"/>
    <w:rsid w:val="00C7541B"/>
    <w:rsid w:val="00C75672"/>
    <w:rsid w:val="00C75767"/>
    <w:rsid w:val="00C75BF3"/>
    <w:rsid w:val="00C75FAC"/>
    <w:rsid w:val="00C75FB5"/>
    <w:rsid w:val="00C76010"/>
    <w:rsid w:val="00C76068"/>
    <w:rsid w:val="00C764FA"/>
    <w:rsid w:val="00C76A51"/>
    <w:rsid w:val="00C76BA6"/>
    <w:rsid w:val="00C76CAD"/>
    <w:rsid w:val="00C77631"/>
    <w:rsid w:val="00C8079B"/>
    <w:rsid w:val="00C80A5D"/>
    <w:rsid w:val="00C80C41"/>
    <w:rsid w:val="00C80CCB"/>
    <w:rsid w:val="00C815E6"/>
    <w:rsid w:val="00C81733"/>
    <w:rsid w:val="00C824F7"/>
    <w:rsid w:val="00C82BEF"/>
    <w:rsid w:val="00C8311D"/>
    <w:rsid w:val="00C83508"/>
    <w:rsid w:val="00C839C5"/>
    <w:rsid w:val="00C846A8"/>
    <w:rsid w:val="00C84B33"/>
    <w:rsid w:val="00C84CB4"/>
    <w:rsid w:val="00C84EC6"/>
    <w:rsid w:val="00C853BE"/>
    <w:rsid w:val="00C8559E"/>
    <w:rsid w:val="00C8567D"/>
    <w:rsid w:val="00C8573D"/>
    <w:rsid w:val="00C85778"/>
    <w:rsid w:val="00C858A8"/>
    <w:rsid w:val="00C85A39"/>
    <w:rsid w:val="00C85C96"/>
    <w:rsid w:val="00C85D2A"/>
    <w:rsid w:val="00C85EDD"/>
    <w:rsid w:val="00C86435"/>
    <w:rsid w:val="00C865BA"/>
    <w:rsid w:val="00C86A5B"/>
    <w:rsid w:val="00C86AE9"/>
    <w:rsid w:val="00C86B50"/>
    <w:rsid w:val="00C86F82"/>
    <w:rsid w:val="00C87509"/>
    <w:rsid w:val="00C8779C"/>
    <w:rsid w:val="00C87A86"/>
    <w:rsid w:val="00C87DD4"/>
    <w:rsid w:val="00C87E5E"/>
    <w:rsid w:val="00C9056B"/>
    <w:rsid w:val="00C90C4A"/>
    <w:rsid w:val="00C90C53"/>
    <w:rsid w:val="00C90EF6"/>
    <w:rsid w:val="00C91246"/>
    <w:rsid w:val="00C91915"/>
    <w:rsid w:val="00C91B4D"/>
    <w:rsid w:val="00C91F2A"/>
    <w:rsid w:val="00C92029"/>
    <w:rsid w:val="00C92190"/>
    <w:rsid w:val="00C92437"/>
    <w:rsid w:val="00C9248C"/>
    <w:rsid w:val="00C924C8"/>
    <w:rsid w:val="00C926D6"/>
    <w:rsid w:val="00C928B4"/>
    <w:rsid w:val="00C92D24"/>
    <w:rsid w:val="00C92DFA"/>
    <w:rsid w:val="00C932FE"/>
    <w:rsid w:val="00C9363A"/>
    <w:rsid w:val="00C936AB"/>
    <w:rsid w:val="00C93C43"/>
    <w:rsid w:val="00C9428A"/>
    <w:rsid w:val="00C9467A"/>
    <w:rsid w:val="00C948B6"/>
    <w:rsid w:val="00C948F3"/>
    <w:rsid w:val="00C94DA7"/>
    <w:rsid w:val="00C9535E"/>
    <w:rsid w:val="00C954B9"/>
    <w:rsid w:val="00C957D6"/>
    <w:rsid w:val="00C958CD"/>
    <w:rsid w:val="00C95995"/>
    <w:rsid w:val="00C959AA"/>
    <w:rsid w:val="00C95D83"/>
    <w:rsid w:val="00C96180"/>
    <w:rsid w:val="00C967BD"/>
    <w:rsid w:val="00C97083"/>
    <w:rsid w:val="00C97288"/>
    <w:rsid w:val="00C97569"/>
    <w:rsid w:val="00C97932"/>
    <w:rsid w:val="00C97BB9"/>
    <w:rsid w:val="00C97D82"/>
    <w:rsid w:val="00C97E00"/>
    <w:rsid w:val="00CA064C"/>
    <w:rsid w:val="00CA0A45"/>
    <w:rsid w:val="00CA0EBA"/>
    <w:rsid w:val="00CA0EFC"/>
    <w:rsid w:val="00CA1005"/>
    <w:rsid w:val="00CA1018"/>
    <w:rsid w:val="00CA1859"/>
    <w:rsid w:val="00CA1867"/>
    <w:rsid w:val="00CA2121"/>
    <w:rsid w:val="00CA224A"/>
    <w:rsid w:val="00CA256F"/>
    <w:rsid w:val="00CA2682"/>
    <w:rsid w:val="00CA29DA"/>
    <w:rsid w:val="00CA2EF6"/>
    <w:rsid w:val="00CA3B63"/>
    <w:rsid w:val="00CA3DE5"/>
    <w:rsid w:val="00CA3E38"/>
    <w:rsid w:val="00CA3F9E"/>
    <w:rsid w:val="00CA4038"/>
    <w:rsid w:val="00CA41F6"/>
    <w:rsid w:val="00CA427B"/>
    <w:rsid w:val="00CA4396"/>
    <w:rsid w:val="00CA46BA"/>
    <w:rsid w:val="00CA487E"/>
    <w:rsid w:val="00CA496D"/>
    <w:rsid w:val="00CA4B9C"/>
    <w:rsid w:val="00CA4F57"/>
    <w:rsid w:val="00CA5EF3"/>
    <w:rsid w:val="00CA600F"/>
    <w:rsid w:val="00CA6123"/>
    <w:rsid w:val="00CA6315"/>
    <w:rsid w:val="00CA648B"/>
    <w:rsid w:val="00CA6BDA"/>
    <w:rsid w:val="00CA6C68"/>
    <w:rsid w:val="00CA6E50"/>
    <w:rsid w:val="00CA6EC8"/>
    <w:rsid w:val="00CA6F8B"/>
    <w:rsid w:val="00CA72CC"/>
    <w:rsid w:val="00CA744C"/>
    <w:rsid w:val="00CA7709"/>
    <w:rsid w:val="00CA7955"/>
    <w:rsid w:val="00CB0877"/>
    <w:rsid w:val="00CB0C7D"/>
    <w:rsid w:val="00CB140E"/>
    <w:rsid w:val="00CB17FB"/>
    <w:rsid w:val="00CB207C"/>
    <w:rsid w:val="00CB2450"/>
    <w:rsid w:val="00CB2898"/>
    <w:rsid w:val="00CB2CA3"/>
    <w:rsid w:val="00CB2DB2"/>
    <w:rsid w:val="00CB310E"/>
    <w:rsid w:val="00CB39D8"/>
    <w:rsid w:val="00CB42CD"/>
    <w:rsid w:val="00CB4412"/>
    <w:rsid w:val="00CB44B9"/>
    <w:rsid w:val="00CB44F8"/>
    <w:rsid w:val="00CB458B"/>
    <w:rsid w:val="00CB46CE"/>
    <w:rsid w:val="00CB4E75"/>
    <w:rsid w:val="00CB4F91"/>
    <w:rsid w:val="00CB4FC5"/>
    <w:rsid w:val="00CB50C4"/>
    <w:rsid w:val="00CB58C4"/>
    <w:rsid w:val="00CB5AD7"/>
    <w:rsid w:val="00CB5CC2"/>
    <w:rsid w:val="00CB5D50"/>
    <w:rsid w:val="00CB60B9"/>
    <w:rsid w:val="00CB61D8"/>
    <w:rsid w:val="00CB66D2"/>
    <w:rsid w:val="00CB6C2C"/>
    <w:rsid w:val="00CB7062"/>
    <w:rsid w:val="00CB70A2"/>
    <w:rsid w:val="00CB73C9"/>
    <w:rsid w:val="00CB7B29"/>
    <w:rsid w:val="00CC0298"/>
    <w:rsid w:val="00CC02FE"/>
    <w:rsid w:val="00CC05F0"/>
    <w:rsid w:val="00CC0653"/>
    <w:rsid w:val="00CC0923"/>
    <w:rsid w:val="00CC0956"/>
    <w:rsid w:val="00CC095E"/>
    <w:rsid w:val="00CC0A36"/>
    <w:rsid w:val="00CC0D01"/>
    <w:rsid w:val="00CC0DBD"/>
    <w:rsid w:val="00CC1159"/>
    <w:rsid w:val="00CC1199"/>
    <w:rsid w:val="00CC11A1"/>
    <w:rsid w:val="00CC17E8"/>
    <w:rsid w:val="00CC1A90"/>
    <w:rsid w:val="00CC1B8A"/>
    <w:rsid w:val="00CC1CCC"/>
    <w:rsid w:val="00CC24AD"/>
    <w:rsid w:val="00CC2C94"/>
    <w:rsid w:val="00CC2D5B"/>
    <w:rsid w:val="00CC2D97"/>
    <w:rsid w:val="00CC317B"/>
    <w:rsid w:val="00CC3226"/>
    <w:rsid w:val="00CC3A34"/>
    <w:rsid w:val="00CC3A66"/>
    <w:rsid w:val="00CC3B09"/>
    <w:rsid w:val="00CC3D2E"/>
    <w:rsid w:val="00CC3D84"/>
    <w:rsid w:val="00CC45C4"/>
    <w:rsid w:val="00CC4665"/>
    <w:rsid w:val="00CC4B6E"/>
    <w:rsid w:val="00CC4D9A"/>
    <w:rsid w:val="00CC4E73"/>
    <w:rsid w:val="00CC5901"/>
    <w:rsid w:val="00CC591B"/>
    <w:rsid w:val="00CC597B"/>
    <w:rsid w:val="00CC59E6"/>
    <w:rsid w:val="00CC5A3A"/>
    <w:rsid w:val="00CC5A7E"/>
    <w:rsid w:val="00CC5B29"/>
    <w:rsid w:val="00CC5C60"/>
    <w:rsid w:val="00CC5D4E"/>
    <w:rsid w:val="00CC5F0E"/>
    <w:rsid w:val="00CC63FB"/>
    <w:rsid w:val="00CC71E0"/>
    <w:rsid w:val="00CC7513"/>
    <w:rsid w:val="00CC7540"/>
    <w:rsid w:val="00CC75A1"/>
    <w:rsid w:val="00CC75DD"/>
    <w:rsid w:val="00CC7628"/>
    <w:rsid w:val="00CC77BC"/>
    <w:rsid w:val="00CD011B"/>
    <w:rsid w:val="00CD0721"/>
    <w:rsid w:val="00CD0A3C"/>
    <w:rsid w:val="00CD0DB4"/>
    <w:rsid w:val="00CD12ED"/>
    <w:rsid w:val="00CD1630"/>
    <w:rsid w:val="00CD2154"/>
    <w:rsid w:val="00CD2354"/>
    <w:rsid w:val="00CD252F"/>
    <w:rsid w:val="00CD26A1"/>
    <w:rsid w:val="00CD28CA"/>
    <w:rsid w:val="00CD311F"/>
    <w:rsid w:val="00CD3531"/>
    <w:rsid w:val="00CD36F8"/>
    <w:rsid w:val="00CD4119"/>
    <w:rsid w:val="00CD4496"/>
    <w:rsid w:val="00CD4B49"/>
    <w:rsid w:val="00CD4E01"/>
    <w:rsid w:val="00CD5208"/>
    <w:rsid w:val="00CD560F"/>
    <w:rsid w:val="00CD5770"/>
    <w:rsid w:val="00CD5C96"/>
    <w:rsid w:val="00CD5D87"/>
    <w:rsid w:val="00CD5F11"/>
    <w:rsid w:val="00CD6004"/>
    <w:rsid w:val="00CD6230"/>
    <w:rsid w:val="00CD643A"/>
    <w:rsid w:val="00CD666D"/>
    <w:rsid w:val="00CD66DA"/>
    <w:rsid w:val="00CD6C72"/>
    <w:rsid w:val="00CD7498"/>
    <w:rsid w:val="00CD75D5"/>
    <w:rsid w:val="00CD783D"/>
    <w:rsid w:val="00CD7C83"/>
    <w:rsid w:val="00CD7F62"/>
    <w:rsid w:val="00CE09EE"/>
    <w:rsid w:val="00CE0A50"/>
    <w:rsid w:val="00CE0ABD"/>
    <w:rsid w:val="00CE0E40"/>
    <w:rsid w:val="00CE10EA"/>
    <w:rsid w:val="00CE13D5"/>
    <w:rsid w:val="00CE1405"/>
    <w:rsid w:val="00CE1909"/>
    <w:rsid w:val="00CE1C85"/>
    <w:rsid w:val="00CE1E62"/>
    <w:rsid w:val="00CE1FFB"/>
    <w:rsid w:val="00CE2566"/>
    <w:rsid w:val="00CE259C"/>
    <w:rsid w:val="00CE2C45"/>
    <w:rsid w:val="00CE2E21"/>
    <w:rsid w:val="00CE2FE2"/>
    <w:rsid w:val="00CE3029"/>
    <w:rsid w:val="00CE3687"/>
    <w:rsid w:val="00CE379C"/>
    <w:rsid w:val="00CE3828"/>
    <w:rsid w:val="00CE38FA"/>
    <w:rsid w:val="00CE390B"/>
    <w:rsid w:val="00CE3AF2"/>
    <w:rsid w:val="00CE3E56"/>
    <w:rsid w:val="00CE46A9"/>
    <w:rsid w:val="00CE474C"/>
    <w:rsid w:val="00CE47A5"/>
    <w:rsid w:val="00CE49F4"/>
    <w:rsid w:val="00CE4CF4"/>
    <w:rsid w:val="00CE4CF5"/>
    <w:rsid w:val="00CE4D1E"/>
    <w:rsid w:val="00CE4E77"/>
    <w:rsid w:val="00CE51A4"/>
    <w:rsid w:val="00CE58A0"/>
    <w:rsid w:val="00CE67DF"/>
    <w:rsid w:val="00CE67F4"/>
    <w:rsid w:val="00CE6944"/>
    <w:rsid w:val="00CE6A2F"/>
    <w:rsid w:val="00CE76C2"/>
    <w:rsid w:val="00CE7BA7"/>
    <w:rsid w:val="00CE7BBA"/>
    <w:rsid w:val="00CE7ED4"/>
    <w:rsid w:val="00CF0065"/>
    <w:rsid w:val="00CF0150"/>
    <w:rsid w:val="00CF04D9"/>
    <w:rsid w:val="00CF055F"/>
    <w:rsid w:val="00CF078B"/>
    <w:rsid w:val="00CF0E7E"/>
    <w:rsid w:val="00CF0EAB"/>
    <w:rsid w:val="00CF1011"/>
    <w:rsid w:val="00CF10B5"/>
    <w:rsid w:val="00CF1338"/>
    <w:rsid w:val="00CF1714"/>
    <w:rsid w:val="00CF203B"/>
    <w:rsid w:val="00CF21AD"/>
    <w:rsid w:val="00CF2A50"/>
    <w:rsid w:val="00CF2AD9"/>
    <w:rsid w:val="00CF2B89"/>
    <w:rsid w:val="00CF2BB8"/>
    <w:rsid w:val="00CF2E6B"/>
    <w:rsid w:val="00CF3856"/>
    <w:rsid w:val="00CF3888"/>
    <w:rsid w:val="00CF3BCB"/>
    <w:rsid w:val="00CF3D02"/>
    <w:rsid w:val="00CF3F28"/>
    <w:rsid w:val="00CF410A"/>
    <w:rsid w:val="00CF42E9"/>
    <w:rsid w:val="00CF4673"/>
    <w:rsid w:val="00CF4738"/>
    <w:rsid w:val="00CF4AB6"/>
    <w:rsid w:val="00CF4E93"/>
    <w:rsid w:val="00CF50C1"/>
    <w:rsid w:val="00CF52B6"/>
    <w:rsid w:val="00CF556A"/>
    <w:rsid w:val="00CF55F5"/>
    <w:rsid w:val="00CF5727"/>
    <w:rsid w:val="00CF57DC"/>
    <w:rsid w:val="00CF59E1"/>
    <w:rsid w:val="00CF5A33"/>
    <w:rsid w:val="00CF5CCA"/>
    <w:rsid w:val="00CF5D96"/>
    <w:rsid w:val="00CF61CA"/>
    <w:rsid w:val="00CF6675"/>
    <w:rsid w:val="00CF67D7"/>
    <w:rsid w:val="00CF69AB"/>
    <w:rsid w:val="00CF6B25"/>
    <w:rsid w:val="00CF6C4E"/>
    <w:rsid w:val="00CF6FAF"/>
    <w:rsid w:val="00CF6FBD"/>
    <w:rsid w:val="00CF7067"/>
    <w:rsid w:val="00CF70C7"/>
    <w:rsid w:val="00CF7176"/>
    <w:rsid w:val="00CF7587"/>
    <w:rsid w:val="00CF7610"/>
    <w:rsid w:val="00CF7820"/>
    <w:rsid w:val="00CF7C94"/>
    <w:rsid w:val="00CF7D72"/>
    <w:rsid w:val="00CF7E6C"/>
    <w:rsid w:val="00D006C7"/>
    <w:rsid w:val="00D006FB"/>
    <w:rsid w:val="00D00AD6"/>
    <w:rsid w:val="00D00EAB"/>
    <w:rsid w:val="00D00F01"/>
    <w:rsid w:val="00D00FE4"/>
    <w:rsid w:val="00D01AD9"/>
    <w:rsid w:val="00D01F16"/>
    <w:rsid w:val="00D0234E"/>
    <w:rsid w:val="00D0245C"/>
    <w:rsid w:val="00D02549"/>
    <w:rsid w:val="00D027C0"/>
    <w:rsid w:val="00D028BB"/>
    <w:rsid w:val="00D02939"/>
    <w:rsid w:val="00D02BC2"/>
    <w:rsid w:val="00D02E6D"/>
    <w:rsid w:val="00D03B2C"/>
    <w:rsid w:val="00D03C4C"/>
    <w:rsid w:val="00D03CA6"/>
    <w:rsid w:val="00D04154"/>
    <w:rsid w:val="00D041EE"/>
    <w:rsid w:val="00D04555"/>
    <w:rsid w:val="00D04D02"/>
    <w:rsid w:val="00D0507C"/>
    <w:rsid w:val="00D050DF"/>
    <w:rsid w:val="00D0585A"/>
    <w:rsid w:val="00D05A07"/>
    <w:rsid w:val="00D05A9A"/>
    <w:rsid w:val="00D05E44"/>
    <w:rsid w:val="00D06772"/>
    <w:rsid w:val="00D06A20"/>
    <w:rsid w:val="00D06BA2"/>
    <w:rsid w:val="00D06CEC"/>
    <w:rsid w:val="00D073C5"/>
    <w:rsid w:val="00D076B4"/>
    <w:rsid w:val="00D07C76"/>
    <w:rsid w:val="00D07DE4"/>
    <w:rsid w:val="00D07E1B"/>
    <w:rsid w:val="00D07EC1"/>
    <w:rsid w:val="00D10182"/>
    <w:rsid w:val="00D1042A"/>
    <w:rsid w:val="00D105E2"/>
    <w:rsid w:val="00D10643"/>
    <w:rsid w:val="00D106A0"/>
    <w:rsid w:val="00D10CC7"/>
    <w:rsid w:val="00D10D62"/>
    <w:rsid w:val="00D10F1B"/>
    <w:rsid w:val="00D1166B"/>
    <w:rsid w:val="00D11D68"/>
    <w:rsid w:val="00D1230F"/>
    <w:rsid w:val="00D12389"/>
    <w:rsid w:val="00D12656"/>
    <w:rsid w:val="00D1281E"/>
    <w:rsid w:val="00D1285A"/>
    <w:rsid w:val="00D128B2"/>
    <w:rsid w:val="00D128DE"/>
    <w:rsid w:val="00D12F84"/>
    <w:rsid w:val="00D12F91"/>
    <w:rsid w:val="00D12FAB"/>
    <w:rsid w:val="00D1379C"/>
    <w:rsid w:val="00D138D1"/>
    <w:rsid w:val="00D13CF2"/>
    <w:rsid w:val="00D13CFB"/>
    <w:rsid w:val="00D14036"/>
    <w:rsid w:val="00D14742"/>
    <w:rsid w:val="00D14839"/>
    <w:rsid w:val="00D148DA"/>
    <w:rsid w:val="00D153BB"/>
    <w:rsid w:val="00D1583E"/>
    <w:rsid w:val="00D15B72"/>
    <w:rsid w:val="00D164A5"/>
    <w:rsid w:val="00D16718"/>
    <w:rsid w:val="00D167E9"/>
    <w:rsid w:val="00D16ACC"/>
    <w:rsid w:val="00D16ACD"/>
    <w:rsid w:val="00D16DD7"/>
    <w:rsid w:val="00D16F95"/>
    <w:rsid w:val="00D1722A"/>
    <w:rsid w:val="00D17428"/>
    <w:rsid w:val="00D17E15"/>
    <w:rsid w:val="00D201F5"/>
    <w:rsid w:val="00D20ADC"/>
    <w:rsid w:val="00D2139C"/>
    <w:rsid w:val="00D21841"/>
    <w:rsid w:val="00D218E8"/>
    <w:rsid w:val="00D219F2"/>
    <w:rsid w:val="00D21C5B"/>
    <w:rsid w:val="00D2228F"/>
    <w:rsid w:val="00D22828"/>
    <w:rsid w:val="00D2290E"/>
    <w:rsid w:val="00D22980"/>
    <w:rsid w:val="00D22B9A"/>
    <w:rsid w:val="00D22BB3"/>
    <w:rsid w:val="00D22ED6"/>
    <w:rsid w:val="00D236FF"/>
    <w:rsid w:val="00D23AA7"/>
    <w:rsid w:val="00D23B63"/>
    <w:rsid w:val="00D2403F"/>
    <w:rsid w:val="00D24119"/>
    <w:rsid w:val="00D24711"/>
    <w:rsid w:val="00D25019"/>
    <w:rsid w:val="00D259F1"/>
    <w:rsid w:val="00D25EBD"/>
    <w:rsid w:val="00D25F73"/>
    <w:rsid w:val="00D26243"/>
    <w:rsid w:val="00D26360"/>
    <w:rsid w:val="00D268A4"/>
    <w:rsid w:val="00D26DB8"/>
    <w:rsid w:val="00D26F80"/>
    <w:rsid w:val="00D27169"/>
    <w:rsid w:val="00D271B7"/>
    <w:rsid w:val="00D2721D"/>
    <w:rsid w:val="00D272B8"/>
    <w:rsid w:val="00D2738E"/>
    <w:rsid w:val="00D27632"/>
    <w:rsid w:val="00D2784D"/>
    <w:rsid w:val="00D30215"/>
    <w:rsid w:val="00D3042E"/>
    <w:rsid w:val="00D30600"/>
    <w:rsid w:val="00D309E0"/>
    <w:rsid w:val="00D30C4D"/>
    <w:rsid w:val="00D30FFA"/>
    <w:rsid w:val="00D31A08"/>
    <w:rsid w:val="00D31D4D"/>
    <w:rsid w:val="00D31FA2"/>
    <w:rsid w:val="00D3201A"/>
    <w:rsid w:val="00D3228A"/>
    <w:rsid w:val="00D324A0"/>
    <w:rsid w:val="00D32603"/>
    <w:rsid w:val="00D328BE"/>
    <w:rsid w:val="00D330B4"/>
    <w:rsid w:val="00D33182"/>
    <w:rsid w:val="00D33373"/>
    <w:rsid w:val="00D33432"/>
    <w:rsid w:val="00D336EF"/>
    <w:rsid w:val="00D3374C"/>
    <w:rsid w:val="00D3406D"/>
    <w:rsid w:val="00D341BB"/>
    <w:rsid w:val="00D34494"/>
    <w:rsid w:val="00D348B1"/>
    <w:rsid w:val="00D34D4E"/>
    <w:rsid w:val="00D35117"/>
    <w:rsid w:val="00D354D0"/>
    <w:rsid w:val="00D35703"/>
    <w:rsid w:val="00D35AD6"/>
    <w:rsid w:val="00D35F95"/>
    <w:rsid w:val="00D363BF"/>
    <w:rsid w:val="00D3640E"/>
    <w:rsid w:val="00D369C6"/>
    <w:rsid w:val="00D36C40"/>
    <w:rsid w:val="00D36E45"/>
    <w:rsid w:val="00D37389"/>
    <w:rsid w:val="00D373A0"/>
    <w:rsid w:val="00D3780C"/>
    <w:rsid w:val="00D37BD3"/>
    <w:rsid w:val="00D40635"/>
    <w:rsid w:val="00D40BDD"/>
    <w:rsid w:val="00D41580"/>
    <w:rsid w:val="00D41E62"/>
    <w:rsid w:val="00D42085"/>
    <w:rsid w:val="00D421A6"/>
    <w:rsid w:val="00D421BF"/>
    <w:rsid w:val="00D425E8"/>
    <w:rsid w:val="00D42990"/>
    <w:rsid w:val="00D429F5"/>
    <w:rsid w:val="00D42B1D"/>
    <w:rsid w:val="00D42F1E"/>
    <w:rsid w:val="00D4315E"/>
    <w:rsid w:val="00D4352C"/>
    <w:rsid w:val="00D435CA"/>
    <w:rsid w:val="00D4367C"/>
    <w:rsid w:val="00D437F4"/>
    <w:rsid w:val="00D43897"/>
    <w:rsid w:val="00D43A90"/>
    <w:rsid w:val="00D43CB7"/>
    <w:rsid w:val="00D4444C"/>
    <w:rsid w:val="00D4484B"/>
    <w:rsid w:val="00D44A12"/>
    <w:rsid w:val="00D450FB"/>
    <w:rsid w:val="00D45295"/>
    <w:rsid w:val="00D454B4"/>
    <w:rsid w:val="00D45539"/>
    <w:rsid w:val="00D456D4"/>
    <w:rsid w:val="00D4597B"/>
    <w:rsid w:val="00D45A52"/>
    <w:rsid w:val="00D45AE4"/>
    <w:rsid w:val="00D46140"/>
    <w:rsid w:val="00D462FA"/>
    <w:rsid w:val="00D4652A"/>
    <w:rsid w:val="00D46A5C"/>
    <w:rsid w:val="00D46D80"/>
    <w:rsid w:val="00D46EF3"/>
    <w:rsid w:val="00D472A5"/>
    <w:rsid w:val="00D472AC"/>
    <w:rsid w:val="00D474E6"/>
    <w:rsid w:val="00D47715"/>
    <w:rsid w:val="00D47C2D"/>
    <w:rsid w:val="00D5065E"/>
    <w:rsid w:val="00D50718"/>
    <w:rsid w:val="00D50CD7"/>
    <w:rsid w:val="00D50EF2"/>
    <w:rsid w:val="00D510A8"/>
    <w:rsid w:val="00D510F2"/>
    <w:rsid w:val="00D514F7"/>
    <w:rsid w:val="00D5153A"/>
    <w:rsid w:val="00D51A51"/>
    <w:rsid w:val="00D51B40"/>
    <w:rsid w:val="00D526AB"/>
    <w:rsid w:val="00D52CAF"/>
    <w:rsid w:val="00D52FE4"/>
    <w:rsid w:val="00D530FA"/>
    <w:rsid w:val="00D53133"/>
    <w:rsid w:val="00D53BC3"/>
    <w:rsid w:val="00D542C0"/>
    <w:rsid w:val="00D545C8"/>
    <w:rsid w:val="00D54870"/>
    <w:rsid w:val="00D54C32"/>
    <w:rsid w:val="00D55004"/>
    <w:rsid w:val="00D55157"/>
    <w:rsid w:val="00D55187"/>
    <w:rsid w:val="00D55235"/>
    <w:rsid w:val="00D5529A"/>
    <w:rsid w:val="00D55546"/>
    <w:rsid w:val="00D55684"/>
    <w:rsid w:val="00D55BD5"/>
    <w:rsid w:val="00D55D31"/>
    <w:rsid w:val="00D562CB"/>
    <w:rsid w:val="00D5669A"/>
    <w:rsid w:val="00D56B8B"/>
    <w:rsid w:val="00D56E12"/>
    <w:rsid w:val="00D56EC7"/>
    <w:rsid w:val="00D571ED"/>
    <w:rsid w:val="00D5756C"/>
    <w:rsid w:val="00D5798B"/>
    <w:rsid w:val="00D6040D"/>
    <w:rsid w:val="00D6054B"/>
    <w:rsid w:val="00D606B0"/>
    <w:rsid w:val="00D60A04"/>
    <w:rsid w:val="00D610EB"/>
    <w:rsid w:val="00D61138"/>
    <w:rsid w:val="00D611D2"/>
    <w:rsid w:val="00D61797"/>
    <w:rsid w:val="00D6198E"/>
    <w:rsid w:val="00D62054"/>
    <w:rsid w:val="00D62711"/>
    <w:rsid w:val="00D62C9E"/>
    <w:rsid w:val="00D62F65"/>
    <w:rsid w:val="00D63237"/>
    <w:rsid w:val="00D635A1"/>
    <w:rsid w:val="00D635B8"/>
    <w:rsid w:val="00D639CD"/>
    <w:rsid w:val="00D639F5"/>
    <w:rsid w:val="00D63DDD"/>
    <w:rsid w:val="00D63F3F"/>
    <w:rsid w:val="00D63F9A"/>
    <w:rsid w:val="00D63FCC"/>
    <w:rsid w:val="00D642F7"/>
    <w:rsid w:val="00D6476F"/>
    <w:rsid w:val="00D64CFF"/>
    <w:rsid w:val="00D6504D"/>
    <w:rsid w:val="00D6524A"/>
    <w:rsid w:val="00D65334"/>
    <w:rsid w:val="00D6563C"/>
    <w:rsid w:val="00D659D3"/>
    <w:rsid w:val="00D65BD5"/>
    <w:rsid w:val="00D663D9"/>
    <w:rsid w:val="00D66CC9"/>
    <w:rsid w:val="00D66D7B"/>
    <w:rsid w:val="00D66E5D"/>
    <w:rsid w:val="00D67492"/>
    <w:rsid w:val="00D675BB"/>
    <w:rsid w:val="00D675E0"/>
    <w:rsid w:val="00D67B0A"/>
    <w:rsid w:val="00D7042C"/>
    <w:rsid w:val="00D705C9"/>
    <w:rsid w:val="00D70C28"/>
    <w:rsid w:val="00D71071"/>
    <w:rsid w:val="00D710EA"/>
    <w:rsid w:val="00D7145B"/>
    <w:rsid w:val="00D71AD2"/>
    <w:rsid w:val="00D71B60"/>
    <w:rsid w:val="00D721BE"/>
    <w:rsid w:val="00D7250F"/>
    <w:rsid w:val="00D725E3"/>
    <w:rsid w:val="00D72617"/>
    <w:rsid w:val="00D72A3A"/>
    <w:rsid w:val="00D72B5A"/>
    <w:rsid w:val="00D72FA4"/>
    <w:rsid w:val="00D72FFF"/>
    <w:rsid w:val="00D7304D"/>
    <w:rsid w:val="00D73412"/>
    <w:rsid w:val="00D7348E"/>
    <w:rsid w:val="00D736D8"/>
    <w:rsid w:val="00D73703"/>
    <w:rsid w:val="00D7374D"/>
    <w:rsid w:val="00D73C18"/>
    <w:rsid w:val="00D73D24"/>
    <w:rsid w:val="00D73D52"/>
    <w:rsid w:val="00D7412A"/>
    <w:rsid w:val="00D746AE"/>
    <w:rsid w:val="00D748F1"/>
    <w:rsid w:val="00D74C7B"/>
    <w:rsid w:val="00D74DCD"/>
    <w:rsid w:val="00D74E36"/>
    <w:rsid w:val="00D74FFF"/>
    <w:rsid w:val="00D75E2B"/>
    <w:rsid w:val="00D76B05"/>
    <w:rsid w:val="00D76CEC"/>
    <w:rsid w:val="00D76D61"/>
    <w:rsid w:val="00D7710E"/>
    <w:rsid w:val="00D77509"/>
    <w:rsid w:val="00D77542"/>
    <w:rsid w:val="00D77984"/>
    <w:rsid w:val="00D779F9"/>
    <w:rsid w:val="00D77CC4"/>
    <w:rsid w:val="00D80130"/>
    <w:rsid w:val="00D80433"/>
    <w:rsid w:val="00D804BE"/>
    <w:rsid w:val="00D805D8"/>
    <w:rsid w:val="00D814B1"/>
    <w:rsid w:val="00D81661"/>
    <w:rsid w:val="00D81835"/>
    <w:rsid w:val="00D82316"/>
    <w:rsid w:val="00D8296B"/>
    <w:rsid w:val="00D82B7E"/>
    <w:rsid w:val="00D8315E"/>
    <w:rsid w:val="00D837F8"/>
    <w:rsid w:val="00D84148"/>
    <w:rsid w:val="00D844B6"/>
    <w:rsid w:val="00D846C8"/>
    <w:rsid w:val="00D84C1F"/>
    <w:rsid w:val="00D85016"/>
    <w:rsid w:val="00D8503F"/>
    <w:rsid w:val="00D856C8"/>
    <w:rsid w:val="00D85748"/>
    <w:rsid w:val="00D85905"/>
    <w:rsid w:val="00D85AC3"/>
    <w:rsid w:val="00D85CC1"/>
    <w:rsid w:val="00D85DE2"/>
    <w:rsid w:val="00D865D3"/>
    <w:rsid w:val="00D865E5"/>
    <w:rsid w:val="00D867A7"/>
    <w:rsid w:val="00D871B7"/>
    <w:rsid w:val="00D87514"/>
    <w:rsid w:val="00D87E5E"/>
    <w:rsid w:val="00D87F57"/>
    <w:rsid w:val="00D90BAE"/>
    <w:rsid w:val="00D90BD1"/>
    <w:rsid w:val="00D9158C"/>
    <w:rsid w:val="00D91649"/>
    <w:rsid w:val="00D918ED"/>
    <w:rsid w:val="00D919F9"/>
    <w:rsid w:val="00D92270"/>
    <w:rsid w:val="00D92812"/>
    <w:rsid w:val="00D92BE4"/>
    <w:rsid w:val="00D92EC6"/>
    <w:rsid w:val="00D93407"/>
    <w:rsid w:val="00D93878"/>
    <w:rsid w:val="00D93C86"/>
    <w:rsid w:val="00D9446E"/>
    <w:rsid w:val="00D9466C"/>
    <w:rsid w:val="00D949C3"/>
    <w:rsid w:val="00D94A29"/>
    <w:rsid w:val="00D94D17"/>
    <w:rsid w:val="00D95775"/>
    <w:rsid w:val="00D95E17"/>
    <w:rsid w:val="00D965AA"/>
    <w:rsid w:val="00D968C8"/>
    <w:rsid w:val="00D96A53"/>
    <w:rsid w:val="00D96DAF"/>
    <w:rsid w:val="00D96DF2"/>
    <w:rsid w:val="00D972DD"/>
    <w:rsid w:val="00D974C2"/>
    <w:rsid w:val="00D9762B"/>
    <w:rsid w:val="00D976F4"/>
    <w:rsid w:val="00D97B02"/>
    <w:rsid w:val="00D97BBD"/>
    <w:rsid w:val="00DA02DF"/>
    <w:rsid w:val="00DA0BD6"/>
    <w:rsid w:val="00DA0C2C"/>
    <w:rsid w:val="00DA1560"/>
    <w:rsid w:val="00DA1A44"/>
    <w:rsid w:val="00DA23DD"/>
    <w:rsid w:val="00DA2699"/>
    <w:rsid w:val="00DA2732"/>
    <w:rsid w:val="00DA2A3E"/>
    <w:rsid w:val="00DA2C0F"/>
    <w:rsid w:val="00DA3056"/>
    <w:rsid w:val="00DA3209"/>
    <w:rsid w:val="00DA3293"/>
    <w:rsid w:val="00DA34CB"/>
    <w:rsid w:val="00DA3984"/>
    <w:rsid w:val="00DA3D8C"/>
    <w:rsid w:val="00DA3EAE"/>
    <w:rsid w:val="00DA3EE1"/>
    <w:rsid w:val="00DA4012"/>
    <w:rsid w:val="00DA425B"/>
    <w:rsid w:val="00DA4539"/>
    <w:rsid w:val="00DA4558"/>
    <w:rsid w:val="00DA4988"/>
    <w:rsid w:val="00DA561E"/>
    <w:rsid w:val="00DA590C"/>
    <w:rsid w:val="00DA597F"/>
    <w:rsid w:val="00DA5D95"/>
    <w:rsid w:val="00DA5E02"/>
    <w:rsid w:val="00DA6039"/>
    <w:rsid w:val="00DA660E"/>
    <w:rsid w:val="00DA74A0"/>
    <w:rsid w:val="00DA74FE"/>
    <w:rsid w:val="00DA7604"/>
    <w:rsid w:val="00DB0375"/>
    <w:rsid w:val="00DB0DCD"/>
    <w:rsid w:val="00DB0EA3"/>
    <w:rsid w:val="00DB0F91"/>
    <w:rsid w:val="00DB1102"/>
    <w:rsid w:val="00DB189A"/>
    <w:rsid w:val="00DB208E"/>
    <w:rsid w:val="00DB2387"/>
    <w:rsid w:val="00DB389C"/>
    <w:rsid w:val="00DB39D7"/>
    <w:rsid w:val="00DB39F5"/>
    <w:rsid w:val="00DB43D4"/>
    <w:rsid w:val="00DB43FE"/>
    <w:rsid w:val="00DB45D9"/>
    <w:rsid w:val="00DB4F14"/>
    <w:rsid w:val="00DB4F4B"/>
    <w:rsid w:val="00DB5154"/>
    <w:rsid w:val="00DB5630"/>
    <w:rsid w:val="00DB58E6"/>
    <w:rsid w:val="00DB62DE"/>
    <w:rsid w:val="00DB6594"/>
    <w:rsid w:val="00DB6636"/>
    <w:rsid w:val="00DB68E2"/>
    <w:rsid w:val="00DB68F4"/>
    <w:rsid w:val="00DB6BE4"/>
    <w:rsid w:val="00DB6E78"/>
    <w:rsid w:val="00DB7050"/>
    <w:rsid w:val="00DB70BE"/>
    <w:rsid w:val="00DB7563"/>
    <w:rsid w:val="00DB785A"/>
    <w:rsid w:val="00DB78C1"/>
    <w:rsid w:val="00DB7A33"/>
    <w:rsid w:val="00DB7DD7"/>
    <w:rsid w:val="00DC0030"/>
    <w:rsid w:val="00DC02BB"/>
    <w:rsid w:val="00DC03E3"/>
    <w:rsid w:val="00DC0B51"/>
    <w:rsid w:val="00DC10FA"/>
    <w:rsid w:val="00DC1436"/>
    <w:rsid w:val="00DC1468"/>
    <w:rsid w:val="00DC1B29"/>
    <w:rsid w:val="00DC1CA7"/>
    <w:rsid w:val="00DC1DFC"/>
    <w:rsid w:val="00DC20BC"/>
    <w:rsid w:val="00DC24AD"/>
    <w:rsid w:val="00DC2B1D"/>
    <w:rsid w:val="00DC2C86"/>
    <w:rsid w:val="00DC2E55"/>
    <w:rsid w:val="00DC3853"/>
    <w:rsid w:val="00DC396E"/>
    <w:rsid w:val="00DC3B5F"/>
    <w:rsid w:val="00DC41C7"/>
    <w:rsid w:val="00DC4411"/>
    <w:rsid w:val="00DC487C"/>
    <w:rsid w:val="00DC4A7A"/>
    <w:rsid w:val="00DC4FA7"/>
    <w:rsid w:val="00DC5128"/>
    <w:rsid w:val="00DC52A6"/>
    <w:rsid w:val="00DC531E"/>
    <w:rsid w:val="00DC544E"/>
    <w:rsid w:val="00DC55F5"/>
    <w:rsid w:val="00DC58AE"/>
    <w:rsid w:val="00DC5C7E"/>
    <w:rsid w:val="00DC5D6D"/>
    <w:rsid w:val="00DC5E7D"/>
    <w:rsid w:val="00DC62E3"/>
    <w:rsid w:val="00DC6E75"/>
    <w:rsid w:val="00DC6E89"/>
    <w:rsid w:val="00DC7254"/>
    <w:rsid w:val="00DC75E5"/>
    <w:rsid w:val="00DC7AA1"/>
    <w:rsid w:val="00DC7B6C"/>
    <w:rsid w:val="00DD0378"/>
    <w:rsid w:val="00DD0733"/>
    <w:rsid w:val="00DD0D7E"/>
    <w:rsid w:val="00DD0F05"/>
    <w:rsid w:val="00DD10DD"/>
    <w:rsid w:val="00DD1373"/>
    <w:rsid w:val="00DD1506"/>
    <w:rsid w:val="00DD1748"/>
    <w:rsid w:val="00DD1CB5"/>
    <w:rsid w:val="00DD25D1"/>
    <w:rsid w:val="00DD344B"/>
    <w:rsid w:val="00DD36AD"/>
    <w:rsid w:val="00DD36CD"/>
    <w:rsid w:val="00DD36DA"/>
    <w:rsid w:val="00DD372E"/>
    <w:rsid w:val="00DD3A08"/>
    <w:rsid w:val="00DD3AAE"/>
    <w:rsid w:val="00DD3E48"/>
    <w:rsid w:val="00DD40F7"/>
    <w:rsid w:val="00DD422C"/>
    <w:rsid w:val="00DD47FE"/>
    <w:rsid w:val="00DD493C"/>
    <w:rsid w:val="00DD4A1D"/>
    <w:rsid w:val="00DD4B58"/>
    <w:rsid w:val="00DD4B5C"/>
    <w:rsid w:val="00DD4B78"/>
    <w:rsid w:val="00DD4F56"/>
    <w:rsid w:val="00DD52BD"/>
    <w:rsid w:val="00DD530E"/>
    <w:rsid w:val="00DD5709"/>
    <w:rsid w:val="00DD5731"/>
    <w:rsid w:val="00DD5B93"/>
    <w:rsid w:val="00DD5D44"/>
    <w:rsid w:val="00DD629A"/>
    <w:rsid w:val="00DD6483"/>
    <w:rsid w:val="00DD680D"/>
    <w:rsid w:val="00DD6B04"/>
    <w:rsid w:val="00DD74C1"/>
    <w:rsid w:val="00DD7893"/>
    <w:rsid w:val="00DD78E0"/>
    <w:rsid w:val="00DD79F1"/>
    <w:rsid w:val="00DD7F48"/>
    <w:rsid w:val="00DE00A6"/>
    <w:rsid w:val="00DE0171"/>
    <w:rsid w:val="00DE01B7"/>
    <w:rsid w:val="00DE022F"/>
    <w:rsid w:val="00DE0D4E"/>
    <w:rsid w:val="00DE0F3B"/>
    <w:rsid w:val="00DE0FCF"/>
    <w:rsid w:val="00DE1526"/>
    <w:rsid w:val="00DE19CC"/>
    <w:rsid w:val="00DE1AC1"/>
    <w:rsid w:val="00DE1CEE"/>
    <w:rsid w:val="00DE1E7C"/>
    <w:rsid w:val="00DE1ECA"/>
    <w:rsid w:val="00DE1ED2"/>
    <w:rsid w:val="00DE228F"/>
    <w:rsid w:val="00DE23A4"/>
    <w:rsid w:val="00DE24AF"/>
    <w:rsid w:val="00DE2CAC"/>
    <w:rsid w:val="00DE2F60"/>
    <w:rsid w:val="00DE34EE"/>
    <w:rsid w:val="00DE355A"/>
    <w:rsid w:val="00DE36E2"/>
    <w:rsid w:val="00DE3983"/>
    <w:rsid w:val="00DE3C7E"/>
    <w:rsid w:val="00DE3E3D"/>
    <w:rsid w:val="00DE44D2"/>
    <w:rsid w:val="00DE55B5"/>
    <w:rsid w:val="00DE562D"/>
    <w:rsid w:val="00DE59DB"/>
    <w:rsid w:val="00DE5BE1"/>
    <w:rsid w:val="00DE5CB6"/>
    <w:rsid w:val="00DE5D06"/>
    <w:rsid w:val="00DE5D0D"/>
    <w:rsid w:val="00DE5E87"/>
    <w:rsid w:val="00DE64CA"/>
    <w:rsid w:val="00DE6797"/>
    <w:rsid w:val="00DE741A"/>
    <w:rsid w:val="00DE760D"/>
    <w:rsid w:val="00DE7819"/>
    <w:rsid w:val="00DE79C1"/>
    <w:rsid w:val="00DE7B78"/>
    <w:rsid w:val="00DF046E"/>
    <w:rsid w:val="00DF09C4"/>
    <w:rsid w:val="00DF0A3F"/>
    <w:rsid w:val="00DF125E"/>
    <w:rsid w:val="00DF13B8"/>
    <w:rsid w:val="00DF1BE9"/>
    <w:rsid w:val="00DF1CE1"/>
    <w:rsid w:val="00DF1D51"/>
    <w:rsid w:val="00DF1D82"/>
    <w:rsid w:val="00DF1E24"/>
    <w:rsid w:val="00DF2405"/>
    <w:rsid w:val="00DF2641"/>
    <w:rsid w:val="00DF26BC"/>
    <w:rsid w:val="00DF29C3"/>
    <w:rsid w:val="00DF2AE7"/>
    <w:rsid w:val="00DF340F"/>
    <w:rsid w:val="00DF3643"/>
    <w:rsid w:val="00DF375F"/>
    <w:rsid w:val="00DF3C65"/>
    <w:rsid w:val="00DF4CC0"/>
    <w:rsid w:val="00DF4D69"/>
    <w:rsid w:val="00DF4DC7"/>
    <w:rsid w:val="00DF51DA"/>
    <w:rsid w:val="00DF5473"/>
    <w:rsid w:val="00DF567E"/>
    <w:rsid w:val="00DF57E5"/>
    <w:rsid w:val="00DF582D"/>
    <w:rsid w:val="00DF59FD"/>
    <w:rsid w:val="00DF5B66"/>
    <w:rsid w:val="00DF5E59"/>
    <w:rsid w:val="00DF6153"/>
    <w:rsid w:val="00DF64D4"/>
    <w:rsid w:val="00DF6566"/>
    <w:rsid w:val="00DF68D7"/>
    <w:rsid w:val="00DF6AD9"/>
    <w:rsid w:val="00DF7088"/>
    <w:rsid w:val="00DF755A"/>
    <w:rsid w:val="00DF7875"/>
    <w:rsid w:val="00DF79CD"/>
    <w:rsid w:val="00DF7AE6"/>
    <w:rsid w:val="00DF7CD2"/>
    <w:rsid w:val="00DF7E0F"/>
    <w:rsid w:val="00E0023B"/>
    <w:rsid w:val="00E0045B"/>
    <w:rsid w:val="00E00B56"/>
    <w:rsid w:val="00E00BB0"/>
    <w:rsid w:val="00E01C8B"/>
    <w:rsid w:val="00E01DBC"/>
    <w:rsid w:val="00E01EE6"/>
    <w:rsid w:val="00E02321"/>
    <w:rsid w:val="00E02342"/>
    <w:rsid w:val="00E02697"/>
    <w:rsid w:val="00E029D7"/>
    <w:rsid w:val="00E02A48"/>
    <w:rsid w:val="00E02E42"/>
    <w:rsid w:val="00E02FC6"/>
    <w:rsid w:val="00E03086"/>
    <w:rsid w:val="00E032A0"/>
    <w:rsid w:val="00E0351A"/>
    <w:rsid w:val="00E037A1"/>
    <w:rsid w:val="00E03918"/>
    <w:rsid w:val="00E03960"/>
    <w:rsid w:val="00E03DBA"/>
    <w:rsid w:val="00E040A7"/>
    <w:rsid w:val="00E0434A"/>
    <w:rsid w:val="00E046C4"/>
    <w:rsid w:val="00E04CD6"/>
    <w:rsid w:val="00E05995"/>
    <w:rsid w:val="00E05E85"/>
    <w:rsid w:val="00E06503"/>
    <w:rsid w:val="00E06D88"/>
    <w:rsid w:val="00E06F86"/>
    <w:rsid w:val="00E06FC2"/>
    <w:rsid w:val="00E070B2"/>
    <w:rsid w:val="00E07301"/>
    <w:rsid w:val="00E0743B"/>
    <w:rsid w:val="00E07470"/>
    <w:rsid w:val="00E07729"/>
    <w:rsid w:val="00E07829"/>
    <w:rsid w:val="00E07AFF"/>
    <w:rsid w:val="00E103A8"/>
    <w:rsid w:val="00E10606"/>
    <w:rsid w:val="00E10AA5"/>
    <w:rsid w:val="00E10BCE"/>
    <w:rsid w:val="00E10DB0"/>
    <w:rsid w:val="00E10ED9"/>
    <w:rsid w:val="00E10F2E"/>
    <w:rsid w:val="00E1104D"/>
    <w:rsid w:val="00E110A0"/>
    <w:rsid w:val="00E11114"/>
    <w:rsid w:val="00E115E7"/>
    <w:rsid w:val="00E11897"/>
    <w:rsid w:val="00E11899"/>
    <w:rsid w:val="00E11B66"/>
    <w:rsid w:val="00E11EBF"/>
    <w:rsid w:val="00E11F5F"/>
    <w:rsid w:val="00E11FB8"/>
    <w:rsid w:val="00E12876"/>
    <w:rsid w:val="00E128D0"/>
    <w:rsid w:val="00E12B52"/>
    <w:rsid w:val="00E12D42"/>
    <w:rsid w:val="00E1319D"/>
    <w:rsid w:val="00E134BE"/>
    <w:rsid w:val="00E1367D"/>
    <w:rsid w:val="00E13924"/>
    <w:rsid w:val="00E13C2E"/>
    <w:rsid w:val="00E13F99"/>
    <w:rsid w:val="00E140F4"/>
    <w:rsid w:val="00E14275"/>
    <w:rsid w:val="00E14418"/>
    <w:rsid w:val="00E148FE"/>
    <w:rsid w:val="00E14EB8"/>
    <w:rsid w:val="00E14F3E"/>
    <w:rsid w:val="00E15258"/>
    <w:rsid w:val="00E158D3"/>
    <w:rsid w:val="00E15C21"/>
    <w:rsid w:val="00E15D7B"/>
    <w:rsid w:val="00E16417"/>
    <w:rsid w:val="00E1643C"/>
    <w:rsid w:val="00E16704"/>
    <w:rsid w:val="00E169A7"/>
    <w:rsid w:val="00E16BCD"/>
    <w:rsid w:val="00E17577"/>
    <w:rsid w:val="00E176CD"/>
    <w:rsid w:val="00E17BE2"/>
    <w:rsid w:val="00E17CDD"/>
    <w:rsid w:val="00E20503"/>
    <w:rsid w:val="00E20918"/>
    <w:rsid w:val="00E20A08"/>
    <w:rsid w:val="00E216E0"/>
    <w:rsid w:val="00E21A5B"/>
    <w:rsid w:val="00E222EF"/>
    <w:rsid w:val="00E2231A"/>
    <w:rsid w:val="00E22BBC"/>
    <w:rsid w:val="00E22FCC"/>
    <w:rsid w:val="00E2365E"/>
    <w:rsid w:val="00E23BA2"/>
    <w:rsid w:val="00E242AF"/>
    <w:rsid w:val="00E2461E"/>
    <w:rsid w:val="00E24DC9"/>
    <w:rsid w:val="00E24E40"/>
    <w:rsid w:val="00E25608"/>
    <w:rsid w:val="00E25763"/>
    <w:rsid w:val="00E25DF7"/>
    <w:rsid w:val="00E25E1E"/>
    <w:rsid w:val="00E25FA7"/>
    <w:rsid w:val="00E26100"/>
    <w:rsid w:val="00E261C5"/>
    <w:rsid w:val="00E261CB"/>
    <w:rsid w:val="00E2624C"/>
    <w:rsid w:val="00E26449"/>
    <w:rsid w:val="00E2650C"/>
    <w:rsid w:val="00E265B0"/>
    <w:rsid w:val="00E2666B"/>
    <w:rsid w:val="00E26911"/>
    <w:rsid w:val="00E26EB3"/>
    <w:rsid w:val="00E27362"/>
    <w:rsid w:val="00E27B7B"/>
    <w:rsid w:val="00E27D89"/>
    <w:rsid w:val="00E300BD"/>
    <w:rsid w:val="00E305EB"/>
    <w:rsid w:val="00E309BC"/>
    <w:rsid w:val="00E30DEF"/>
    <w:rsid w:val="00E30F2A"/>
    <w:rsid w:val="00E31143"/>
    <w:rsid w:val="00E31196"/>
    <w:rsid w:val="00E31492"/>
    <w:rsid w:val="00E316EE"/>
    <w:rsid w:val="00E31BC3"/>
    <w:rsid w:val="00E31BFD"/>
    <w:rsid w:val="00E31F80"/>
    <w:rsid w:val="00E3201F"/>
    <w:rsid w:val="00E323A7"/>
    <w:rsid w:val="00E325F5"/>
    <w:rsid w:val="00E325F8"/>
    <w:rsid w:val="00E32933"/>
    <w:rsid w:val="00E33004"/>
    <w:rsid w:val="00E3328B"/>
    <w:rsid w:val="00E334BB"/>
    <w:rsid w:val="00E3352A"/>
    <w:rsid w:val="00E342C6"/>
    <w:rsid w:val="00E3433B"/>
    <w:rsid w:val="00E349BB"/>
    <w:rsid w:val="00E34A03"/>
    <w:rsid w:val="00E34A80"/>
    <w:rsid w:val="00E34D30"/>
    <w:rsid w:val="00E35019"/>
    <w:rsid w:val="00E35198"/>
    <w:rsid w:val="00E352AA"/>
    <w:rsid w:val="00E352EA"/>
    <w:rsid w:val="00E3584E"/>
    <w:rsid w:val="00E35F20"/>
    <w:rsid w:val="00E35F26"/>
    <w:rsid w:val="00E360DD"/>
    <w:rsid w:val="00E3644F"/>
    <w:rsid w:val="00E369A3"/>
    <w:rsid w:val="00E36AD3"/>
    <w:rsid w:val="00E375C0"/>
    <w:rsid w:val="00E379F4"/>
    <w:rsid w:val="00E379F9"/>
    <w:rsid w:val="00E37C1E"/>
    <w:rsid w:val="00E37EE7"/>
    <w:rsid w:val="00E402BE"/>
    <w:rsid w:val="00E40AA7"/>
    <w:rsid w:val="00E40C5D"/>
    <w:rsid w:val="00E40CCE"/>
    <w:rsid w:val="00E4116A"/>
    <w:rsid w:val="00E41594"/>
    <w:rsid w:val="00E41978"/>
    <w:rsid w:val="00E4197C"/>
    <w:rsid w:val="00E41CA1"/>
    <w:rsid w:val="00E41CE8"/>
    <w:rsid w:val="00E41DCD"/>
    <w:rsid w:val="00E41F91"/>
    <w:rsid w:val="00E421C5"/>
    <w:rsid w:val="00E4261C"/>
    <w:rsid w:val="00E427A5"/>
    <w:rsid w:val="00E42DA6"/>
    <w:rsid w:val="00E43010"/>
    <w:rsid w:val="00E4339D"/>
    <w:rsid w:val="00E43AF1"/>
    <w:rsid w:val="00E43DB4"/>
    <w:rsid w:val="00E440B0"/>
    <w:rsid w:val="00E441D7"/>
    <w:rsid w:val="00E44387"/>
    <w:rsid w:val="00E448A7"/>
    <w:rsid w:val="00E448B4"/>
    <w:rsid w:val="00E44BEC"/>
    <w:rsid w:val="00E4520C"/>
    <w:rsid w:val="00E45624"/>
    <w:rsid w:val="00E4591B"/>
    <w:rsid w:val="00E4596E"/>
    <w:rsid w:val="00E46024"/>
    <w:rsid w:val="00E46073"/>
    <w:rsid w:val="00E4613F"/>
    <w:rsid w:val="00E464CD"/>
    <w:rsid w:val="00E46A2C"/>
    <w:rsid w:val="00E46D04"/>
    <w:rsid w:val="00E47230"/>
    <w:rsid w:val="00E472DC"/>
    <w:rsid w:val="00E47351"/>
    <w:rsid w:val="00E476BD"/>
    <w:rsid w:val="00E47829"/>
    <w:rsid w:val="00E4783C"/>
    <w:rsid w:val="00E479DF"/>
    <w:rsid w:val="00E47A5B"/>
    <w:rsid w:val="00E47FF9"/>
    <w:rsid w:val="00E50902"/>
    <w:rsid w:val="00E509F5"/>
    <w:rsid w:val="00E50AA8"/>
    <w:rsid w:val="00E50D71"/>
    <w:rsid w:val="00E5110B"/>
    <w:rsid w:val="00E5117F"/>
    <w:rsid w:val="00E51183"/>
    <w:rsid w:val="00E514B0"/>
    <w:rsid w:val="00E51628"/>
    <w:rsid w:val="00E5175A"/>
    <w:rsid w:val="00E51B96"/>
    <w:rsid w:val="00E51F58"/>
    <w:rsid w:val="00E52009"/>
    <w:rsid w:val="00E52330"/>
    <w:rsid w:val="00E52778"/>
    <w:rsid w:val="00E52CEE"/>
    <w:rsid w:val="00E532F5"/>
    <w:rsid w:val="00E53490"/>
    <w:rsid w:val="00E53DD0"/>
    <w:rsid w:val="00E549D3"/>
    <w:rsid w:val="00E557E9"/>
    <w:rsid w:val="00E55DB1"/>
    <w:rsid w:val="00E560F4"/>
    <w:rsid w:val="00E56A87"/>
    <w:rsid w:val="00E56AF6"/>
    <w:rsid w:val="00E56B40"/>
    <w:rsid w:val="00E56BBA"/>
    <w:rsid w:val="00E56E1E"/>
    <w:rsid w:val="00E5765F"/>
    <w:rsid w:val="00E57B28"/>
    <w:rsid w:val="00E57B92"/>
    <w:rsid w:val="00E57CCD"/>
    <w:rsid w:val="00E57F9A"/>
    <w:rsid w:val="00E603EA"/>
    <w:rsid w:val="00E605BA"/>
    <w:rsid w:val="00E60942"/>
    <w:rsid w:val="00E609AA"/>
    <w:rsid w:val="00E60A89"/>
    <w:rsid w:val="00E60B3A"/>
    <w:rsid w:val="00E60D8F"/>
    <w:rsid w:val="00E612B6"/>
    <w:rsid w:val="00E612F2"/>
    <w:rsid w:val="00E61BC3"/>
    <w:rsid w:val="00E61BE5"/>
    <w:rsid w:val="00E6229C"/>
    <w:rsid w:val="00E6267C"/>
    <w:rsid w:val="00E62865"/>
    <w:rsid w:val="00E628FC"/>
    <w:rsid w:val="00E62C20"/>
    <w:rsid w:val="00E62EFF"/>
    <w:rsid w:val="00E62F71"/>
    <w:rsid w:val="00E6325C"/>
    <w:rsid w:val="00E63745"/>
    <w:rsid w:val="00E642DD"/>
    <w:rsid w:val="00E64380"/>
    <w:rsid w:val="00E64453"/>
    <w:rsid w:val="00E6447F"/>
    <w:rsid w:val="00E645C6"/>
    <w:rsid w:val="00E64B9B"/>
    <w:rsid w:val="00E64DBE"/>
    <w:rsid w:val="00E64DD4"/>
    <w:rsid w:val="00E65CDE"/>
    <w:rsid w:val="00E65CFE"/>
    <w:rsid w:val="00E65D26"/>
    <w:rsid w:val="00E65F92"/>
    <w:rsid w:val="00E6682D"/>
    <w:rsid w:val="00E670D6"/>
    <w:rsid w:val="00E6736E"/>
    <w:rsid w:val="00E67FB2"/>
    <w:rsid w:val="00E7018A"/>
    <w:rsid w:val="00E70370"/>
    <w:rsid w:val="00E70384"/>
    <w:rsid w:val="00E70716"/>
    <w:rsid w:val="00E708C4"/>
    <w:rsid w:val="00E70B63"/>
    <w:rsid w:val="00E70BF7"/>
    <w:rsid w:val="00E70C3E"/>
    <w:rsid w:val="00E71285"/>
    <w:rsid w:val="00E712B1"/>
    <w:rsid w:val="00E71841"/>
    <w:rsid w:val="00E71A5A"/>
    <w:rsid w:val="00E71C56"/>
    <w:rsid w:val="00E72667"/>
    <w:rsid w:val="00E72973"/>
    <w:rsid w:val="00E729B1"/>
    <w:rsid w:val="00E73332"/>
    <w:rsid w:val="00E73586"/>
    <w:rsid w:val="00E735AF"/>
    <w:rsid w:val="00E73606"/>
    <w:rsid w:val="00E73900"/>
    <w:rsid w:val="00E73CB2"/>
    <w:rsid w:val="00E7414B"/>
    <w:rsid w:val="00E75128"/>
    <w:rsid w:val="00E7512B"/>
    <w:rsid w:val="00E758EF"/>
    <w:rsid w:val="00E75F1B"/>
    <w:rsid w:val="00E7603D"/>
    <w:rsid w:val="00E76566"/>
    <w:rsid w:val="00E7659D"/>
    <w:rsid w:val="00E76798"/>
    <w:rsid w:val="00E767C5"/>
    <w:rsid w:val="00E76959"/>
    <w:rsid w:val="00E76E51"/>
    <w:rsid w:val="00E778EF"/>
    <w:rsid w:val="00E77A7A"/>
    <w:rsid w:val="00E77B8F"/>
    <w:rsid w:val="00E77E56"/>
    <w:rsid w:val="00E77F77"/>
    <w:rsid w:val="00E80054"/>
    <w:rsid w:val="00E8044E"/>
    <w:rsid w:val="00E806DC"/>
    <w:rsid w:val="00E80B45"/>
    <w:rsid w:val="00E80B9B"/>
    <w:rsid w:val="00E80C00"/>
    <w:rsid w:val="00E80F45"/>
    <w:rsid w:val="00E811AE"/>
    <w:rsid w:val="00E812F8"/>
    <w:rsid w:val="00E814AD"/>
    <w:rsid w:val="00E81518"/>
    <w:rsid w:val="00E81687"/>
    <w:rsid w:val="00E8216D"/>
    <w:rsid w:val="00E822A7"/>
    <w:rsid w:val="00E82335"/>
    <w:rsid w:val="00E825AA"/>
    <w:rsid w:val="00E826A6"/>
    <w:rsid w:val="00E827F2"/>
    <w:rsid w:val="00E829C6"/>
    <w:rsid w:val="00E82AD7"/>
    <w:rsid w:val="00E82BE9"/>
    <w:rsid w:val="00E82E30"/>
    <w:rsid w:val="00E83062"/>
    <w:rsid w:val="00E834B4"/>
    <w:rsid w:val="00E83517"/>
    <w:rsid w:val="00E83721"/>
    <w:rsid w:val="00E8376B"/>
    <w:rsid w:val="00E83776"/>
    <w:rsid w:val="00E8380D"/>
    <w:rsid w:val="00E83871"/>
    <w:rsid w:val="00E838B8"/>
    <w:rsid w:val="00E83FBF"/>
    <w:rsid w:val="00E8402C"/>
    <w:rsid w:val="00E8402E"/>
    <w:rsid w:val="00E8414A"/>
    <w:rsid w:val="00E84196"/>
    <w:rsid w:val="00E8424B"/>
    <w:rsid w:val="00E845EE"/>
    <w:rsid w:val="00E84773"/>
    <w:rsid w:val="00E84780"/>
    <w:rsid w:val="00E84B2A"/>
    <w:rsid w:val="00E84D6C"/>
    <w:rsid w:val="00E84DF5"/>
    <w:rsid w:val="00E84E6A"/>
    <w:rsid w:val="00E84FDB"/>
    <w:rsid w:val="00E85BA2"/>
    <w:rsid w:val="00E85ED9"/>
    <w:rsid w:val="00E86309"/>
    <w:rsid w:val="00E8671E"/>
    <w:rsid w:val="00E867D6"/>
    <w:rsid w:val="00E869C3"/>
    <w:rsid w:val="00E86CBE"/>
    <w:rsid w:val="00E86F3B"/>
    <w:rsid w:val="00E8700F"/>
    <w:rsid w:val="00E8744E"/>
    <w:rsid w:val="00E87665"/>
    <w:rsid w:val="00E87D86"/>
    <w:rsid w:val="00E90523"/>
    <w:rsid w:val="00E907AA"/>
    <w:rsid w:val="00E90A0A"/>
    <w:rsid w:val="00E90AD9"/>
    <w:rsid w:val="00E90CBD"/>
    <w:rsid w:val="00E91007"/>
    <w:rsid w:val="00E910E5"/>
    <w:rsid w:val="00E914C1"/>
    <w:rsid w:val="00E91877"/>
    <w:rsid w:val="00E91C53"/>
    <w:rsid w:val="00E922EE"/>
    <w:rsid w:val="00E9261A"/>
    <w:rsid w:val="00E92D6C"/>
    <w:rsid w:val="00E92F82"/>
    <w:rsid w:val="00E934E1"/>
    <w:rsid w:val="00E93508"/>
    <w:rsid w:val="00E93F50"/>
    <w:rsid w:val="00E942DB"/>
    <w:rsid w:val="00E948C7"/>
    <w:rsid w:val="00E94B43"/>
    <w:rsid w:val="00E94C7D"/>
    <w:rsid w:val="00E94DD1"/>
    <w:rsid w:val="00E9531A"/>
    <w:rsid w:val="00E95360"/>
    <w:rsid w:val="00E95D4A"/>
    <w:rsid w:val="00E96143"/>
    <w:rsid w:val="00E96292"/>
    <w:rsid w:val="00E963D8"/>
    <w:rsid w:val="00E96F3A"/>
    <w:rsid w:val="00E970E9"/>
    <w:rsid w:val="00E974AC"/>
    <w:rsid w:val="00E97567"/>
    <w:rsid w:val="00E977BE"/>
    <w:rsid w:val="00E97B32"/>
    <w:rsid w:val="00E97B73"/>
    <w:rsid w:val="00EA047F"/>
    <w:rsid w:val="00EA0753"/>
    <w:rsid w:val="00EA0C82"/>
    <w:rsid w:val="00EA105F"/>
    <w:rsid w:val="00EA10C8"/>
    <w:rsid w:val="00EA152C"/>
    <w:rsid w:val="00EA15AC"/>
    <w:rsid w:val="00EA19BF"/>
    <w:rsid w:val="00EA20C8"/>
    <w:rsid w:val="00EA2565"/>
    <w:rsid w:val="00EA25A6"/>
    <w:rsid w:val="00EA274C"/>
    <w:rsid w:val="00EA287C"/>
    <w:rsid w:val="00EA2A56"/>
    <w:rsid w:val="00EA2AB1"/>
    <w:rsid w:val="00EA317F"/>
    <w:rsid w:val="00EA40BE"/>
    <w:rsid w:val="00EA43B1"/>
    <w:rsid w:val="00EA45CF"/>
    <w:rsid w:val="00EA4638"/>
    <w:rsid w:val="00EA4DB4"/>
    <w:rsid w:val="00EA5B5B"/>
    <w:rsid w:val="00EA5DEA"/>
    <w:rsid w:val="00EA5F54"/>
    <w:rsid w:val="00EA654E"/>
    <w:rsid w:val="00EA692A"/>
    <w:rsid w:val="00EA6B6F"/>
    <w:rsid w:val="00EA6EBA"/>
    <w:rsid w:val="00EA746E"/>
    <w:rsid w:val="00EA78E5"/>
    <w:rsid w:val="00EA7D71"/>
    <w:rsid w:val="00EB0AFB"/>
    <w:rsid w:val="00EB0E15"/>
    <w:rsid w:val="00EB11E1"/>
    <w:rsid w:val="00EB1205"/>
    <w:rsid w:val="00EB1244"/>
    <w:rsid w:val="00EB21A7"/>
    <w:rsid w:val="00EB22A0"/>
    <w:rsid w:val="00EB270D"/>
    <w:rsid w:val="00EB271A"/>
    <w:rsid w:val="00EB2BB2"/>
    <w:rsid w:val="00EB2E4F"/>
    <w:rsid w:val="00EB2F1A"/>
    <w:rsid w:val="00EB3950"/>
    <w:rsid w:val="00EB3A74"/>
    <w:rsid w:val="00EB3AA2"/>
    <w:rsid w:val="00EB3C0F"/>
    <w:rsid w:val="00EB3C3A"/>
    <w:rsid w:val="00EB3D51"/>
    <w:rsid w:val="00EB4515"/>
    <w:rsid w:val="00EB4705"/>
    <w:rsid w:val="00EB48A3"/>
    <w:rsid w:val="00EB4BE3"/>
    <w:rsid w:val="00EB4BE9"/>
    <w:rsid w:val="00EB4D4F"/>
    <w:rsid w:val="00EB4D8D"/>
    <w:rsid w:val="00EB52B0"/>
    <w:rsid w:val="00EB52B3"/>
    <w:rsid w:val="00EB55A0"/>
    <w:rsid w:val="00EB5901"/>
    <w:rsid w:val="00EB5F1A"/>
    <w:rsid w:val="00EB5F88"/>
    <w:rsid w:val="00EB6165"/>
    <w:rsid w:val="00EB7079"/>
    <w:rsid w:val="00EB73BE"/>
    <w:rsid w:val="00EB74BD"/>
    <w:rsid w:val="00EB77E7"/>
    <w:rsid w:val="00EC0012"/>
    <w:rsid w:val="00EC00EC"/>
    <w:rsid w:val="00EC05AA"/>
    <w:rsid w:val="00EC069E"/>
    <w:rsid w:val="00EC092A"/>
    <w:rsid w:val="00EC0CDA"/>
    <w:rsid w:val="00EC0EC8"/>
    <w:rsid w:val="00EC1037"/>
    <w:rsid w:val="00EC111B"/>
    <w:rsid w:val="00EC1142"/>
    <w:rsid w:val="00EC1425"/>
    <w:rsid w:val="00EC15B7"/>
    <w:rsid w:val="00EC16F0"/>
    <w:rsid w:val="00EC197A"/>
    <w:rsid w:val="00EC1A57"/>
    <w:rsid w:val="00EC1D32"/>
    <w:rsid w:val="00EC1FDB"/>
    <w:rsid w:val="00EC2193"/>
    <w:rsid w:val="00EC2305"/>
    <w:rsid w:val="00EC24D4"/>
    <w:rsid w:val="00EC2A73"/>
    <w:rsid w:val="00EC2B26"/>
    <w:rsid w:val="00EC3858"/>
    <w:rsid w:val="00EC3A46"/>
    <w:rsid w:val="00EC3BFC"/>
    <w:rsid w:val="00EC3D8B"/>
    <w:rsid w:val="00EC3E21"/>
    <w:rsid w:val="00EC3E7C"/>
    <w:rsid w:val="00EC3FBE"/>
    <w:rsid w:val="00EC4035"/>
    <w:rsid w:val="00EC4299"/>
    <w:rsid w:val="00EC463B"/>
    <w:rsid w:val="00EC4940"/>
    <w:rsid w:val="00EC4C6F"/>
    <w:rsid w:val="00EC4F08"/>
    <w:rsid w:val="00EC4FCC"/>
    <w:rsid w:val="00EC50F3"/>
    <w:rsid w:val="00EC55DC"/>
    <w:rsid w:val="00EC5A5F"/>
    <w:rsid w:val="00EC5DF2"/>
    <w:rsid w:val="00EC5E99"/>
    <w:rsid w:val="00EC5EB2"/>
    <w:rsid w:val="00EC630B"/>
    <w:rsid w:val="00EC6DBF"/>
    <w:rsid w:val="00EC70A7"/>
    <w:rsid w:val="00EC78ED"/>
    <w:rsid w:val="00EC7C9F"/>
    <w:rsid w:val="00ED00F4"/>
    <w:rsid w:val="00ED0432"/>
    <w:rsid w:val="00ED078D"/>
    <w:rsid w:val="00ED08AA"/>
    <w:rsid w:val="00ED0B53"/>
    <w:rsid w:val="00ED0B8C"/>
    <w:rsid w:val="00ED0CBF"/>
    <w:rsid w:val="00ED0DDA"/>
    <w:rsid w:val="00ED0F7E"/>
    <w:rsid w:val="00ED0F93"/>
    <w:rsid w:val="00ED1158"/>
    <w:rsid w:val="00ED13C7"/>
    <w:rsid w:val="00ED1650"/>
    <w:rsid w:val="00ED1A9A"/>
    <w:rsid w:val="00ED1CC1"/>
    <w:rsid w:val="00ED2128"/>
    <w:rsid w:val="00ED24D4"/>
    <w:rsid w:val="00ED2727"/>
    <w:rsid w:val="00ED2785"/>
    <w:rsid w:val="00ED2836"/>
    <w:rsid w:val="00ED2AC3"/>
    <w:rsid w:val="00ED2B14"/>
    <w:rsid w:val="00ED3035"/>
    <w:rsid w:val="00ED3074"/>
    <w:rsid w:val="00ED3811"/>
    <w:rsid w:val="00ED3CB0"/>
    <w:rsid w:val="00ED43CE"/>
    <w:rsid w:val="00ED46DC"/>
    <w:rsid w:val="00ED47CF"/>
    <w:rsid w:val="00ED4831"/>
    <w:rsid w:val="00ED57F7"/>
    <w:rsid w:val="00ED5A69"/>
    <w:rsid w:val="00ED5BB7"/>
    <w:rsid w:val="00ED63FF"/>
    <w:rsid w:val="00ED64DC"/>
    <w:rsid w:val="00ED6921"/>
    <w:rsid w:val="00ED6E02"/>
    <w:rsid w:val="00ED712F"/>
    <w:rsid w:val="00ED728E"/>
    <w:rsid w:val="00EE04B2"/>
    <w:rsid w:val="00EE09A8"/>
    <w:rsid w:val="00EE0C8E"/>
    <w:rsid w:val="00EE104B"/>
    <w:rsid w:val="00EE135F"/>
    <w:rsid w:val="00EE15AF"/>
    <w:rsid w:val="00EE172C"/>
    <w:rsid w:val="00EE174E"/>
    <w:rsid w:val="00EE2014"/>
    <w:rsid w:val="00EE2409"/>
    <w:rsid w:val="00EE25FB"/>
    <w:rsid w:val="00EE2771"/>
    <w:rsid w:val="00EE277C"/>
    <w:rsid w:val="00EE29A4"/>
    <w:rsid w:val="00EE2C73"/>
    <w:rsid w:val="00EE2D65"/>
    <w:rsid w:val="00EE3388"/>
    <w:rsid w:val="00EE3740"/>
    <w:rsid w:val="00EE44AF"/>
    <w:rsid w:val="00EE45A6"/>
    <w:rsid w:val="00EE4AD2"/>
    <w:rsid w:val="00EE4BA9"/>
    <w:rsid w:val="00EE4FC0"/>
    <w:rsid w:val="00EE5654"/>
    <w:rsid w:val="00EE5AEE"/>
    <w:rsid w:val="00EE5DE8"/>
    <w:rsid w:val="00EE6510"/>
    <w:rsid w:val="00EE65C2"/>
    <w:rsid w:val="00EE6607"/>
    <w:rsid w:val="00EE6763"/>
    <w:rsid w:val="00EE6A5E"/>
    <w:rsid w:val="00EE6BCB"/>
    <w:rsid w:val="00EE6CB1"/>
    <w:rsid w:val="00EE6F76"/>
    <w:rsid w:val="00EE7620"/>
    <w:rsid w:val="00EE77FF"/>
    <w:rsid w:val="00EF0333"/>
    <w:rsid w:val="00EF04C6"/>
    <w:rsid w:val="00EF078A"/>
    <w:rsid w:val="00EF079F"/>
    <w:rsid w:val="00EF0A3B"/>
    <w:rsid w:val="00EF0AC6"/>
    <w:rsid w:val="00EF10D7"/>
    <w:rsid w:val="00EF14A8"/>
    <w:rsid w:val="00EF19D7"/>
    <w:rsid w:val="00EF1A62"/>
    <w:rsid w:val="00EF1B5C"/>
    <w:rsid w:val="00EF1C78"/>
    <w:rsid w:val="00EF2B94"/>
    <w:rsid w:val="00EF2BC0"/>
    <w:rsid w:val="00EF3404"/>
    <w:rsid w:val="00EF3425"/>
    <w:rsid w:val="00EF3B15"/>
    <w:rsid w:val="00EF3F1A"/>
    <w:rsid w:val="00EF445C"/>
    <w:rsid w:val="00EF4539"/>
    <w:rsid w:val="00EF4572"/>
    <w:rsid w:val="00EF45AE"/>
    <w:rsid w:val="00EF4A79"/>
    <w:rsid w:val="00EF4AD1"/>
    <w:rsid w:val="00EF4C98"/>
    <w:rsid w:val="00EF5630"/>
    <w:rsid w:val="00EF565C"/>
    <w:rsid w:val="00EF5D95"/>
    <w:rsid w:val="00EF5E1E"/>
    <w:rsid w:val="00EF5ECA"/>
    <w:rsid w:val="00EF6068"/>
    <w:rsid w:val="00EF6308"/>
    <w:rsid w:val="00EF66F8"/>
    <w:rsid w:val="00EF6D1F"/>
    <w:rsid w:val="00EF7310"/>
    <w:rsid w:val="00EF7311"/>
    <w:rsid w:val="00EF74F8"/>
    <w:rsid w:val="00EF7CC0"/>
    <w:rsid w:val="00EF7CD9"/>
    <w:rsid w:val="00EF7CFD"/>
    <w:rsid w:val="00EF7DFE"/>
    <w:rsid w:val="00F001D9"/>
    <w:rsid w:val="00F00A82"/>
    <w:rsid w:val="00F00C2F"/>
    <w:rsid w:val="00F01006"/>
    <w:rsid w:val="00F01721"/>
    <w:rsid w:val="00F017EB"/>
    <w:rsid w:val="00F0186F"/>
    <w:rsid w:val="00F018D1"/>
    <w:rsid w:val="00F0191D"/>
    <w:rsid w:val="00F021B5"/>
    <w:rsid w:val="00F022A4"/>
    <w:rsid w:val="00F0248D"/>
    <w:rsid w:val="00F02DBC"/>
    <w:rsid w:val="00F0430E"/>
    <w:rsid w:val="00F0464B"/>
    <w:rsid w:val="00F04ADB"/>
    <w:rsid w:val="00F04EF5"/>
    <w:rsid w:val="00F050BA"/>
    <w:rsid w:val="00F053DF"/>
    <w:rsid w:val="00F057D9"/>
    <w:rsid w:val="00F05901"/>
    <w:rsid w:val="00F05D6A"/>
    <w:rsid w:val="00F06195"/>
    <w:rsid w:val="00F06AD5"/>
    <w:rsid w:val="00F06B32"/>
    <w:rsid w:val="00F06C45"/>
    <w:rsid w:val="00F06E98"/>
    <w:rsid w:val="00F06FCD"/>
    <w:rsid w:val="00F07644"/>
    <w:rsid w:val="00F07E5D"/>
    <w:rsid w:val="00F1018A"/>
    <w:rsid w:val="00F103E7"/>
    <w:rsid w:val="00F10699"/>
    <w:rsid w:val="00F1071B"/>
    <w:rsid w:val="00F10ED7"/>
    <w:rsid w:val="00F1145C"/>
    <w:rsid w:val="00F11847"/>
    <w:rsid w:val="00F1189D"/>
    <w:rsid w:val="00F11AA7"/>
    <w:rsid w:val="00F11C7A"/>
    <w:rsid w:val="00F11DE7"/>
    <w:rsid w:val="00F12320"/>
    <w:rsid w:val="00F125CF"/>
    <w:rsid w:val="00F12756"/>
    <w:rsid w:val="00F127C4"/>
    <w:rsid w:val="00F12B7E"/>
    <w:rsid w:val="00F12C7E"/>
    <w:rsid w:val="00F136FF"/>
    <w:rsid w:val="00F1394C"/>
    <w:rsid w:val="00F13B2C"/>
    <w:rsid w:val="00F13BFF"/>
    <w:rsid w:val="00F142ED"/>
    <w:rsid w:val="00F1456C"/>
    <w:rsid w:val="00F149DF"/>
    <w:rsid w:val="00F14C8F"/>
    <w:rsid w:val="00F14CFD"/>
    <w:rsid w:val="00F14EEC"/>
    <w:rsid w:val="00F1600A"/>
    <w:rsid w:val="00F16251"/>
    <w:rsid w:val="00F1655A"/>
    <w:rsid w:val="00F167F8"/>
    <w:rsid w:val="00F16FF1"/>
    <w:rsid w:val="00F17010"/>
    <w:rsid w:val="00F17023"/>
    <w:rsid w:val="00F171BF"/>
    <w:rsid w:val="00F17202"/>
    <w:rsid w:val="00F20997"/>
    <w:rsid w:val="00F20A0B"/>
    <w:rsid w:val="00F20AE9"/>
    <w:rsid w:val="00F20D37"/>
    <w:rsid w:val="00F20E88"/>
    <w:rsid w:val="00F20ECD"/>
    <w:rsid w:val="00F2103A"/>
    <w:rsid w:val="00F21229"/>
    <w:rsid w:val="00F214DE"/>
    <w:rsid w:val="00F21760"/>
    <w:rsid w:val="00F2188B"/>
    <w:rsid w:val="00F22298"/>
    <w:rsid w:val="00F22302"/>
    <w:rsid w:val="00F226EC"/>
    <w:rsid w:val="00F22870"/>
    <w:rsid w:val="00F22901"/>
    <w:rsid w:val="00F22A8D"/>
    <w:rsid w:val="00F22BD8"/>
    <w:rsid w:val="00F22D6E"/>
    <w:rsid w:val="00F23380"/>
    <w:rsid w:val="00F2349C"/>
    <w:rsid w:val="00F234B1"/>
    <w:rsid w:val="00F23667"/>
    <w:rsid w:val="00F23B4E"/>
    <w:rsid w:val="00F242FF"/>
    <w:rsid w:val="00F248C6"/>
    <w:rsid w:val="00F24959"/>
    <w:rsid w:val="00F24AED"/>
    <w:rsid w:val="00F24D8C"/>
    <w:rsid w:val="00F24F85"/>
    <w:rsid w:val="00F24F8F"/>
    <w:rsid w:val="00F2511D"/>
    <w:rsid w:val="00F25888"/>
    <w:rsid w:val="00F25925"/>
    <w:rsid w:val="00F25D7E"/>
    <w:rsid w:val="00F26279"/>
    <w:rsid w:val="00F266E7"/>
    <w:rsid w:val="00F26B98"/>
    <w:rsid w:val="00F26C92"/>
    <w:rsid w:val="00F26CEB"/>
    <w:rsid w:val="00F272BC"/>
    <w:rsid w:val="00F27FAD"/>
    <w:rsid w:val="00F300CE"/>
    <w:rsid w:val="00F30341"/>
    <w:rsid w:val="00F30AE5"/>
    <w:rsid w:val="00F30BA1"/>
    <w:rsid w:val="00F31039"/>
    <w:rsid w:val="00F31144"/>
    <w:rsid w:val="00F32069"/>
    <w:rsid w:val="00F32923"/>
    <w:rsid w:val="00F32DDB"/>
    <w:rsid w:val="00F3303B"/>
    <w:rsid w:val="00F3345F"/>
    <w:rsid w:val="00F336DD"/>
    <w:rsid w:val="00F33986"/>
    <w:rsid w:val="00F33D53"/>
    <w:rsid w:val="00F3403A"/>
    <w:rsid w:val="00F343E9"/>
    <w:rsid w:val="00F34BF0"/>
    <w:rsid w:val="00F34E45"/>
    <w:rsid w:val="00F35679"/>
    <w:rsid w:val="00F3570B"/>
    <w:rsid w:val="00F3662E"/>
    <w:rsid w:val="00F366AF"/>
    <w:rsid w:val="00F369A5"/>
    <w:rsid w:val="00F36B2E"/>
    <w:rsid w:val="00F36E01"/>
    <w:rsid w:val="00F374C5"/>
    <w:rsid w:val="00F37E49"/>
    <w:rsid w:val="00F40248"/>
    <w:rsid w:val="00F4042A"/>
    <w:rsid w:val="00F406D9"/>
    <w:rsid w:val="00F408A0"/>
    <w:rsid w:val="00F40AB9"/>
    <w:rsid w:val="00F40B5F"/>
    <w:rsid w:val="00F40BF0"/>
    <w:rsid w:val="00F4110F"/>
    <w:rsid w:val="00F4184E"/>
    <w:rsid w:val="00F41898"/>
    <w:rsid w:val="00F41CCB"/>
    <w:rsid w:val="00F42062"/>
    <w:rsid w:val="00F42A00"/>
    <w:rsid w:val="00F42E17"/>
    <w:rsid w:val="00F43200"/>
    <w:rsid w:val="00F43C5E"/>
    <w:rsid w:val="00F43D14"/>
    <w:rsid w:val="00F43F1A"/>
    <w:rsid w:val="00F44026"/>
    <w:rsid w:val="00F440C2"/>
    <w:rsid w:val="00F44171"/>
    <w:rsid w:val="00F44CE9"/>
    <w:rsid w:val="00F44E59"/>
    <w:rsid w:val="00F44F34"/>
    <w:rsid w:val="00F45348"/>
    <w:rsid w:val="00F453C3"/>
    <w:rsid w:val="00F45C38"/>
    <w:rsid w:val="00F46338"/>
    <w:rsid w:val="00F465FD"/>
    <w:rsid w:val="00F4674E"/>
    <w:rsid w:val="00F46A81"/>
    <w:rsid w:val="00F46A9D"/>
    <w:rsid w:val="00F47246"/>
    <w:rsid w:val="00F475CF"/>
    <w:rsid w:val="00F47B41"/>
    <w:rsid w:val="00F50454"/>
    <w:rsid w:val="00F507CC"/>
    <w:rsid w:val="00F50889"/>
    <w:rsid w:val="00F50BF8"/>
    <w:rsid w:val="00F50D61"/>
    <w:rsid w:val="00F50E51"/>
    <w:rsid w:val="00F50EA6"/>
    <w:rsid w:val="00F50F01"/>
    <w:rsid w:val="00F51345"/>
    <w:rsid w:val="00F5150B"/>
    <w:rsid w:val="00F5153B"/>
    <w:rsid w:val="00F5185E"/>
    <w:rsid w:val="00F51BCA"/>
    <w:rsid w:val="00F51DCA"/>
    <w:rsid w:val="00F51ED7"/>
    <w:rsid w:val="00F5200E"/>
    <w:rsid w:val="00F523FC"/>
    <w:rsid w:val="00F5265B"/>
    <w:rsid w:val="00F52969"/>
    <w:rsid w:val="00F52C2F"/>
    <w:rsid w:val="00F530B3"/>
    <w:rsid w:val="00F530E0"/>
    <w:rsid w:val="00F5381B"/>
    <w:rsid w:val="00F53C02"/>
    <w:rsid w:val="00F541BD"/>
    <w:rsid w:val="00F54969"/>
    <w:rsid w:val="00F54A59"/>
    <w:rsid w:val="00F54AE4"/>
    <w:rsid w:val="00F55552"/>
    <w:rsid w:val="00F55930"/>
    <w:rsid w:val="00F55BCE"/>
    <w:rsid w:val="00F55E0F"/>
    <w:rsid w:val="00F5606B"/>
    <w:rsid w:val="00F5673E"/>
    <w:rsid w:val="00F5692D"/>
    <w:rsid w:val="00F56C27"/>
    <w:rsid w:val="00F57109"/>
    <w:rsid w:val="00F57177"/>
    <w:rsid w:val="00F57546"/>
    <w:rsid w:val="00F57548"/>
    <w:rsid w:val="00F579A1"/>
    <w:rsid w:val="00F57CE6"/>
    <w:rsid w:val="00F57EEF"/>
    <w:rsid w:val="00F600D1"/>
    <w:rsid w:val="00F605C3"/>
    <w:rsid w:val="00F60A85"/>
    <w:rsid w:val="00F60AED"/>
    <w:rsid w:val="00F60B87"/>
    <w:rsid w:val="00F60CCB"/>
    <w:rsid w:val="00F610B1"/>
    <w:rsid w:val="00F61528"/>
    <w:rsid w:val="00F6161A"/>
    <w:rsid w:val="00F616DF"/>
    <w:rsid w:val="00F62311"/>
    <w:rsid w:val="00F625C9"/>
    <w:rsid w:val="00F62D45"/>
    <w:rsid w:val="00F63109"/>
    <w:rsid w:val="00F63241"/>
    <w:rsid w:val="00F6324C"/>
    <w:rsid w:val="00F634DC"/>
    <w:rsid w:val="00F6377C"/>
    <w:rsid w:val="00F63BDD"/>
    <w:rsid w:val="00F63DEA"/>
    <w:rsid w:val="00F6420A"/>
    <w:rsid w:val="00F644A1"/>
    <w:rsid w:val="00F64DCE"/>
    <w:rsid w:val="00F657DF"/>
    <w:rsid w:val="00F65964"/>
    <w:rsid w:val="00F66488"/>
    <w:rsid w:val="00F667E8"/>
    <w:rsid w:val="00F66936"/>
    <w:rsid w:val="00F66A87"/>
    <w:rsid w:val="00F6705C"/>
    <w:rsid w:val="00F670DA"/>
    <w:rsid w:val="00F6719C"/>
    <w:rsid w:val="00F6766C"/>
    <w:rsid w:val="00F676D0"/>
    <w:rsid w:val="00F67931"/>
    <w:rsid w:val="00F70240"/>
    <w:rsid w:val="00F703B6"/>
    <w:rsid w:val="00F70928"/>
    <w:rsid w:val="00F70DF3"/>
    <w:rsid w:val="00F711B1"/>
    <w:rsid w:val="00F71704"/>
    <w:rsid w:val="00F71AEE"/>
    <w:rsid w:val="00F71DE3"/>
    <w:rsid w:val="00F72140"/>
    <w:rsid w:val="00F729A6"/>
    <w:rsid w:val="00F73330"/>
    <w:rsid w:val="00F7391F"/>
    <w:rsid w:val="00F7393D"/>
    <w:rsid w:val="00F73A30"/>
    <w:rsid w:val="00F741E7"/>
    <w:rsid w:val="00F742EC"/>
    <w:rsid w:val="00F7473F"/>
    <w:rsid w:val="00F74A01"/>
    <w:rsid w:val="00F74C96"/>
    <w:rsid w:val="00F74F94"/>
    <w:rsid w:val="00F7522A"/>
    <w:rsid w:val="00F75AE0"/>
    <w:rsid w:val="00F75D9C"/>
    <w:rsid w:val="00F75DF8"/>
    <w:rsid w:val="00F75F90"/>
    <w:rsid w:val="00F76547"/>
    <w:rsid w:val="00F76654"/>
    <w:rsid w:val="00F76946"/>
    <w:rsid w:val="00F77162"/>
    <w:rsid w:val="00F7720B"/>
    <w:rsid w:val="00F77230"/>
    <w:rsid w:val="00F77931"/>
    <w:rsid w:val="00F77947"/>
    <w:rsid w:val="00F77BB5"/>
    <w:rsid w:val="00F77BD8"/>
    <w:rsid w:val="00F77DF6"/>
    <w:rsid w:val="00F8000B"/>
    <w:rsid w:val="00F80167"/>
    <w:rsid w:val="00F801A2"/>
    <w:rsid w:val="00F802CF"/>
    <w:rsid w:val="00F80483"/>
    <w:rsid w:val="00F8088D"/>
    <w:rsid w:val="00F809F9"/>
    <w:rsid w:val="00F80C6E"/>
    <w:rsid w:val="00F810C3"/>
    <w:rsid w:val="00F81CCF"/>
    <w:rsid w:val="00F81D40"/>
    <w:rsid w:val="00F81F28"/>
    <w:rsid w:val="00F82415"/>
    <w:rsid w:val="00F8247F"/>
    <w:rsid w:val="00F82728"/>
    <w:rsid w:val="00F827B1"/>
    <w:rsid w:val="00F829EB"/>
    <w:rsid w:val="00F82C97"/>
    <w:rsid w:val="00F831D3"/>
    <w:rsid w:val="00F8320A"/>
    <w:rsid w:val="00F83F18"/>
    <w:rsid w:val="00F841CB"/>
    <w:rsid w:val="00F84246"/>
    <w:rsid w:val="00F84369"/>
    <w:rsid w:val="00F84594"/>
    <w:rsid w:val="00F845E8"/>
    <w:rsid w:val="00F852F8"/>
    <w:rsid w:val="00F853CE"/>
    <w:rsid w:val="00F854F7"/>
    <w:rsid w:val="00F855F0"/>
    <w:rsid w:val="00F85748"/>
    <w:rsid w:val="00F85E0A"/>
    <w:rsid w:val="00F86048"/>
    <w:rsid w:val="00F860DA"/>
    <w:rsid w:val="00F862FB"/>
    <w:rsid w:val="00F86302"/>
    <w:rsid w:val="00F8661E"/>
    <w:rsid w:val="00F8671A"/>
    <w:rsid w:val="00F86CBA"/>
    <w:rsid w:val="00F86E0F"/>
    <w:rsid w:val="00F86F3E"/>
    <w:rsid w:val="00F87142"/>
    <w:rsid w:val="00F8717E"/>
    <w:rsid w:val="00F8794E"/>
    <w:rsid w:val="00F87AA5"/>
    <w:rsid w:val="00F87B11"/>
    <w:rsid w:val="00F87B79"/>
    <w:rsid w:val="00F87BFC"/>
    <w:rsid w:val="00F87E64"/>
    <w:rsid w:val="00F87EC4"/>
    <w:rsid w:val="00F87F72"/>
    <w:rsid w:val="00F901EF"/>
    <w:rsid w:val="00F90231"/>
    <w:rsid w:val="00F906BC"/>
    <w:rsid w:val="00F90996"/>
    <w:rsid w:val="00F90AE3"/>
    <w:rsid w:val="00F90D9B"/>
    <w:rsid w:val="00F91039"/>
    <w:rsid w:val="00F9113A"/>
    <w:rsid w:val="00F91431"/>
    <w:rsid w:val="00F91DC8"/>
    <w:rsid w:val="00F91E1A"/>
    <w:rsid w:val="00F926D8"/>
    <w:rsid w:val="00F92EC9"/>
    <w:rsid w:val="00F9339B"/>
    <w:rsid w:val="00F935BC"/>
    <w:rsid w:val="00F93C88"/>
    <w:rsid w:val="00F93E72"/>
    <w:rsid w:val="00F94238"/>
    <w:rsid w:val="00F94AEB"/>
    <w:rsid w:val="00F94ECD"/>
    <w:rsid w:val="00F95573"/>
    <w:rsid w:val="00F95686"/>
    <w:rsid w:val="00F957A7"/>
    <w:rsid w:val="00F95D81"/>
    <w:rsid w:val="00F968F0"/>
    <w:rsid w:val="00F96FFE"/>
    <w:rsid w:val="00F970E0"/>
    <w:rsid w:val="00F97243"/>
    <w:rsid w:val="00F9744B"/>
    <w:rsid w:val="00F97712"/>
    <w:rsid w:val="00F97879"/>
    <w:rsid w:val="00F97A5A"/>
    <w:rsid w:val="00F97BE2"/>
    <w:rsid w:val="00FA0170"/>
    <w:rsid w:val="00FA0259"/>
    <w:rsid w:val="00FA0816"/>
    <w:rsid w:val="00FA0A8B"/>
    <w:rsid w:val="00FA15C0"/>
    <w:rsid w:val="00FA1A5D"/>
    <w:rsid w:val="00FA1F51"/>
    <w:rsid w:val="00FA244E"/>
    <w:rsid w:val="00FA2A89"/>
    <w:rsid w:val="00FA2C22"/>
    <w:rsid w:val="00FA30C7"/>
    <w:rsid w:val="00FA32AC"/>
    <w:rsid w:val="00FA356E"/>
    <w:rsid w:val="00FA36D3"/>
    <w:rsid w:val="00FA379D"/>
    <w:rsid w:val="00FA3A0C"/>
    <w:rsid w:val="00FA3C05"/>
    <w:rsid w:val="00FA4064"/>
    <w:rsid w:val="00FA4233"/>
    <w:rsid w:val="00FA42A1"/>
    <w:rsid w:val="00FA499F"/>
    <w:rsid w:val="00FA4C5B"/>
    <w:rsid w:val="00FA5178"/>
    <w:rsid w:val="00FA517F"/>
    <w:rsid w:val="00FA5340"/>
    <w:rsid w:val="00FA54C4"/>
    <w:rsid w:val="00FA5A0B"/>
    <w:rsid w:val="00FA5C6C"/>
    <w:rsid w:val="00FA6417"/>
    <w:rsid w:val="00FA6493"/>
    <w:rsid w:val="00FA6531"/>
    <w:rsid w:val="00FA67BA"/>
    <w:rsid w:val="00FA6BB9"/>
    <w:rsid w:val="00FA6C27"/>
    <w:rsid w:val="00FA6C63"/>
    <w:rsid w:val="00FA6ED9"/>
    <w:rsid w:val="00FA7316"/>
    <w:rsid w:val="00FA7399"/>
    <w:rsid w:val="00FA77D9"/>
    <w:rsid w:val="00FA7D48"/>
    <w:rsid w:val="00FA7EBB"/>
    <w:rsid w:val="00FB015C"/>
    <w:rsid w:val="00FB0426"/>
    <w:rsid w:val="00FB051F"/>
    <w:rsid w:val="00FB079F"/>
    <w:rsid w:val="00FB0B3A"/>
    <w:rsid w:val="00FB0BC6"/>
    <w:rsid w:val="00FB107B"/>
    <w:rsid w:val="00FB1082"/>
    <w:rsid w:val="00FB12D0"/>
    <w:rsid w:val="00FB1305"/>
    <w:rsid w:val="00FB13F4"/>
    <w:rsid w:val="00FB2674"/>
    <w:rsid w:val="00FB26AA"/>
    <w:rsid w:val="00FB27AA"/>
    <w:rsid w:val="00FB28CC"/>
    <w:rsid w:val="00FB28E6"/>
    <w:rsid w:val="00FB2BF4"/>
    <w:rsid w:val="00FB30B7"/>
    <w:rsid w:val="00FB3270"/>
    <w:rsid w:val="00FB3323"/>
    <w:rsid w:val="00FB39CC"/>
    <w:rsid w:val="00FB3C61"/>
    <w:rsid w:val="00FB3C69"/>
    <w:rsid w:val="00FB401A"/>
    <w:rsid w:val="00FB40A0"/>
    <w:rsid w:val="00FB41C5"/>
    <w:rsid w:val="00FB4A23"/>
    <w:rsid w:val="00FB4AE9"/>
    <w:rsid w:val="00FB4C7F"/>
    <w:rsid w:val="00FB4CB0"/>
    <w:rsid w:val="00FB5079"/>
    <w:rsid w:val="00FB50C8"/>
    <w:rsid w:val="00FB5505"/>
    <w:rsid w:val="00FB558B"/>
    <w:rsid w:val="00FB615D"/>
    <w:rsid w:val="00FB6405"/>
    <w:rsid w:val="00FB6988"/>
    <w:rsid w:val="00FB6D9A"/>
    <w:rsid w:val="00FB6F23"/>
    <w:rsid w:val="00FB73A4"/>
    <w:rsid w:val="00FB75A6"/>
    <w:rsid w:val="00FB76E6"/>
    <w:rsid w:val="00FB7BE5"/>
    <w:rsid w:val="00FB7DE6"/>
    <w:rsid w:val="00FB7E9F"/>
    <w:rsid w:val="00FC00BC"/>
    <w:rsid w:val="00FC06C5"/>
    <w:rsid w:val="00FC09A9"/>
    <w:rsid w:val="00FC09DC"/>
    <w:rsid w:val="00FC0B10"/>
    <w:rsid w:val="00FC0C47"/>
    <w:rsid w:val="00FC0F3B"/>
    <w:rsid w:val="00FC0F50"/>
    <w:rsid w:val="00FC165F"/>
    <w:rsid w:val="00FC1A7D"/>
    <w:rsid w:val="00FC1C08"/>
    <w:rsid w:val="00FC226E"/>
    <w:rsid w:val="00FC26BE"/>
    <w:rsid w:val="00FC29E0"/>
    <w:rsid w:val="00FC2B4A"/>
    <w:rsid w:val="00FC2F1C"/>
    <w:rsid w:val="00FC2F62"/>
    <w:rsid w:val="00FC326D"/>
    <w:rsid w:val="00FC3B21"/>
    <w:rsid w:val="00FC3C51"/>
    <w:rsid w:val="00FC3E6A"/>
    <w:rsid w:val="00FC4409"/>
    <w:rsid w:val="00FC46EB"/>
    <w:rsid w:val="00FC4BA1"/>
    <w:rsid w:val="00FC4D33"/>
    <w:rsid w:val="00FC5849"/>
    <w:rsid w:val="00FC594F"/>
    <w:rsid w:val="00FC5C95"/>
    <w:rsid w:val="00FC5EBF"/>
    <w:rsid w:val="00FC61F8"/>
    <w:rsid w:val="00FC6322"/>
    <w:rsid w:val="00FC63F2"/>
    <w:rsid w:val="00FC654F"/>
    <w:rsid w:val="00FC655F"/>
    <w:rsid w:val="00FC66C8"/>
    <w:rsid w:val="00FC6CAD"/>
    <w:rsid w:val="00FC6CF3"/>
    <w:rsid w:val="00FC6FAD"/>
    <w:rsid w:val="00FC76A8"/>
    <w:rsid w:val="00FC783C"/>
    <w:rsid w:val="00FC7D77"/>
    <w:rsid w:val="00FC7EA5"/>
    <w:rsid w:val="00FD0107"/>
    <w:rsid w:val="00FD0244"/>
    <w:rsid w:val="00FD05F0"/>
    <w:rsid w:val="00FD0924"/>
    <w:rsid w:val="00FD0B69"/>
    <w:rsid w:val="00FD0E2E"/>
    <w:rsid w:val="00FD0FFC"/>
    <w:rsid w:val="00FD174A"/>
    <w:rsid w:val="00FD2116"/>
    <w:rsid w:val="00FD2128"/>
    <w:rsid w:val="00FD21CB"/>
    <w:rsid w:val="00FD23CD"/>
    <w:rsid w:val="00FD25EA"/>
    <w:rsid w:val="00FD2E88"/>
    <w:rsid w:val="00FD336D"/>
    <w:rsid w:val="00FD38CB"/>
    <w:rsid w:val="00FD3A4C"/>
    <w:rsid w:val="00FD3D61"/>
    <w:rsid w:val="00FD427B"/>
    <w:rsid w:val="00FD42A7"/>
    <w:rsid w:val="00FD448A"/>
    <w:rsid w:val="00FD4642"/>
    <w:rsid w:val="00FD4AD4"/>
    <w:rsid w:val="00FD4B07"/>
    <w:rsid w:val="00FD4D84"/>
    <w:rsid w:val="00FD4EC6"/>
    <w:rsid w:val="00FD540F"/>
    <w:rsid w:val="00FD5547"/>
    <w:rsid w:val="00FD56F8"/>
    <w:rsid w:val="00FD61A2"/>
    <w:rsid w:val="00FD629B"/>
    <w:rsid w:val="00FD6DBC"/>
    <w:rsid w:val="00FD7573"/>
    <w:rsid w:val="00FD7DF4"/>
    <w:rsid w:val="00FD7E5D"/>
    <w:rsid w:val="00FD7E9E"/>
    <w:rsid w:val="00FD7F60"/>
    <w:rsid w:val="00FE0321"/>
    <w:rsid w:val="00FE0437"/>
    <w:rsid w:val="00FE06C2"/>
    <w:rsid w:val="00FE0CC9"/>
    <w:rsid w:val="00FE11DB"/>
    <w:rsid w:val="00FE11FD"/>
    <w:rsid w:val="00FE1360"/>
    <w:rsid w:val="00FE13F8"/>
    <w:rsid w:val="00FE19CA"/>
    <w:rsid w:val="00FE1D6E"/>
    <w:rsid w:val="00FE1DEF"/>
    <w:rsid w:val="00FE23A9"/>
    <w:rsid w:val="00FE25E2"/>
    <w:rsid w:val="00FE291C"/>
    <w:rsid w:val="00FE2B17"/>
    <w:rsid w:val="00FE31B1"/>
    <w:rsid w:val="00FE386D"/>
    <w:rsid w:val="00FE38FE"/>
    <w:rsid w:val="00FE3D94"/>
    <w:rsid w:val="00FE3DF5"/>
    <w:rsid w:val="00FE4362"/>
    <w:rsid w:val="00FE43C6"/>
    <w:rsid w:val="00FE4734"/>
    <w:rsid w:val="00FE48E2"/>
    <w:rsid w:val="00FE4B3B"/>
    <w:rsid w:val="00FE4E1A"/>
    <w:rsid w:val="00FE4F11"/>
    <w:rsid w:val="00FE4F67"/>
    <w:rsid w:val="00FE53D4"/>
    <w:rsid w:val="00FE5436"/>
    <w:rsid w:val="00FE5529"/>
    <w:rsid w:val="00FE5AE1"/>
    <w:rsid w:val="00FE5EA0"/>
    <w:rsid w:val="00FE5EFD"/>
    <w:rsid w:val="00FE6293"/>
    <w:rsid w:val="00FE655A"/>
    <w:rsid w:val="00FE697E"/>
    <w:rsid w:val="00FE7177"/>
    <w:rsid w:val="00FE7256"/>
    <w:rsid w:val="00FE7626"/>
    <w:rsid w:val="00FE7A01"/>
    <w:rsid w:val="00FE7B8D"/>
    <w:rsid w:val="00FE7E5F"/>
    <w:rsid w:val="00FF02B9"/>
    <w:rsid w:val="00FF0423"/>
    <w:rsid w:val="00FF0AD9"/>
    <w:rsid w:val="00FF0B07"/>
    <w:rsid w:val="00FF0CA9"/>
    <w:rsid w:val="00FF0EA2"/>
    <w:rsid w:val="00FF1140"/>
    <w:rsid w:val="00FF1187"/>
    <w:rsid w:val="00FF1768"/>
    <w:rsid w:val="00FF18D3"/>
    <w:rsid w:val="00FF20F2"/>
    <w:rsid w:val="00FF217D"/>
    <w:rsid w:val="00FF22BC"/>
    <w:rsid w:val="00FF26E9"/>
    <w:rsid w:val="00FF290B"/>
    <w:rsid w:val="00FF34C2"/>
    <w:rsid w:val="00FF4321"/>
    <w:rsid w:val="00FF4345"/>
    <w:rsid w:val="00FF458B"/>
    <w:rsid w:val="00FF461B"/>
    <w:rsid w:val="00FF4FB0"/>
    <w:rsid w:val="00FF552D"/>
    <w:rsid w:val="00FF553C"/>
    <w:rsid w:val="00FF55FC"/>
    <w:rsid w:val="00FF5714"/>
    <w:rsid w:val="00FF591E"/>
    <w:rsid w:val="00FF5AE7"/>
    <w:rsid w:val="00FF5FE8"/>
    <w:rsid w:val="00FF6165"/>
    <w:rsid w:val="00FF6666"/>
    <w:rsid w:val="00FF66A0"/>
    <w:rsid w:val="00FF6A1A"/>
    <w:rsid w:val="00FF7065"/>
    <w:rsid w:val="00FF7150"/>
    <w:rsid w:val="00FF767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F0E48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5056"/>
    <w:pPr>
      <w:widowControl w:val="0"/>
      <w:jc w:val="both"/>
    </w:pPr>
  </w:style>
  <w:style w:type="paragraph" w:styleId="1">
    <w:name w:val="heading 1"/>
    <w:basedOn w:val="a"/>
    <w:next w:val="a"/>
    <w:link w:val="10"/>
    <w:autoRedefine/>
    <w:uiPriority w:val="9"/>
    <w:qFormat/>
    <w:rsid w:val="002D2CFE"/>
    <w:pPr>
      <w:keepNext/>
      <w:keepLines/>
      <w:spacing w:line="400" w:lineRule="exact"/>
      <w:jc w:val="left"/>
      <w:outlineLvl w:val="0"/>
    </w:pPr>
    <w:rPr>
      <w:rFonts w:eastAsia="黑体"/>
      <w:bCs/>
      <w:kern w:val="44"/>
      <w:sz w:val="30"/>
      <w:szCs w:val="44"/>
    </w:rPr>
  </w:style>
  <w:style w:type="paragraph" w:styleId="2">
    <w:name w:val="heading 2"/>
    <w:basedOn w:val="a"/>
    <w:next w:val="a"/>
    <w:link w:val="20"/>
    <w:autoRedefine/>
    <w:uiPriority w:val="9"/>
    <w:unhideWhenUsed/>
    <w:qFormat/>
    <w:rsid w:val="002D2CFE"/>
    <w:pPr>
      <w:keepNext/>
      <w:keepLines/>
      <w:spacing w:before="120" w:after="120" w:line="400" w:lineRule="exact"/>
      <w:jc w:val="left"/>
      <w:outlineLvl w:val="1"/>
    </w:pPr>
    <w:rPr>
      <w:rFonts w:asciiTheme="majorHAnsi" w:eastAsia="黑体" w:hAnsiTheme="majorHAnsi" w:cstheme="majorBidi"/>
      <w:bCs/>
      <w:sz w:val="28"/>
      <w:szCs w:val="32"/>
    </w:rPr>
  </w:style>
  <w:style w:type="paragraph" w:styleId="3">
    <w:name w:val="heading 3"/>
    <w:basedOn w:val="a"/>
    <w:next w:val="a"/>
    <w:link w:val="30"/>
    <w:autoRedefine/>
    <w:uiPriority w:val="9"/>
    <w:qFormat/>
    <w:rsid w:val="002D2CFE"/>
    <w:pPr>
      <w:widowControl/>
      <w:spacing w:beforeLines="50" w:before="156" w:afterLines="50" w:after="156" w:line="400" w:lineRule="exact"/>
      <w:jc w:val="left"/>
      <w:outlineLvl w:val="2"/>
    </w:pPr>
    <w:rPr>
      <w:rFonts w:ascii="宋体" w:eastAsia="黑体" w:hAnsi="宋体" w:cs="宋体"/>
      <w:bCs/>
      <w:kern w:val="0"/>
      <w:sz w:val="24"/>
      <w:szCs w:val="27"/>
    </w:rPr>
  </w:style>
  <w:style w:type="paragraph" w:styleId="4">
    <w:name w:val="heading 4"/>
    <w:basedOn w:val="a"/>
    <w:next w:val="a"/>
    <w:link w:val="40"/>
    <w:autoRedefine/>
    <w:uiPriority w:val="9"/>
    <w:unhideWhenUsed/>
    <w:qFormat/>
    <w:rsid w:val="00B42EC7"/>
    <w:pPr>
      <w:keepNext/>
      <w:keepLines/>
      <w:spacing w:before="240" w:after="120" w:line="400" w:lineRule="exact"/>
      <w:ind w:firstLine="482"/>
      <w:jc w:val="left"/>
      <w:outlineLvl w:val="3"/>
    </w:pPr>
    <w:rPr>
      <w:rFonts w:asciiTheme="majorHAnsi" w:eastAsia="楷体" w:hAnsiTheme="majorHAnsi" w:cstheme="majorBidi"/>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A0A67"/>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3A0A67"/>
    <w:rPr>
      <w:sz w:val="18"/>
      <w:szCs w:val="18"/>
    </w:rPr>
  </w:style>
  <w:style w:type="paragraph" w:styleId="a5">
    <w:name w:val="footer"/>
    <w:basedOn w:val="a"/>
    <w:link w:val="a6"/>
    <w:unhideWhenUsed/>
    <w:rsid w:val="003A0A67"/>
    <w:pPr>
      <w:tabs>
        <w:tab w:val="center" w:pos="4153"/>
        <w:tab w:val="right" w:pos="8306"/>
      </w:tabs>
      <w:snapToGrid w:val="0"/>
      <w:jc w:val="left"/>
    </w:pPr>
    <w:rPr>
      <w:sz w:val="18"/>
      <w:szCs w:val="18"/>
    </w:rPr>
  </w:style>
  <w:style w:type="character" w:customStyle="1" w:styleId="a6">
    <w:name w:val="页脚字符"/>
    <w:basedOn w:val="a0"/>
    <w:link w:val="a5"/>
    <w:uiPriority w:val="99"/>
    <w:rsid w:val="003A0A67"/>
    <w:rPr>
      <w:sz w:val="18"/>
      <w:szCs w:val="18"/>
    </w:rPr>
  </w:style>
  <w:style w:type="paragraph" w:styleId="a7">
    <w:name w:val="List Paragraph"/>
    <w:basedOn w:val="a"/>
    <w:uiPriority w:val="34"/>
    <w:qFormat/>
    <w:rsid w:val="003A0A67"/>
    <w:pPr>
      <w:ind w:firstLineChars="200" w:firstLine="420"/>
    </w:pPr>
  </w:style>
  <w:style w:type="paragraph" w:styleId="a8">
    <w:name w:val="Balloon Text"/>
    <w:basedOn w:val="a"/>
    <w:link w:val="a9"/>
    <w:uiPriority w:val="99"/>
    <w:semiHidden/>
    <w:unhideWhenUsed/>
    <w:rsid w:val="008548B6"/>
    <w:rPr>
      <w:sz w:val="18"/>
      <w:szCs w:val="18"/>
    </w:rPr>
  </w:style>
  <w:style w:type="character" w:customStyle="1" w:styleId="a9">
    <w:name w:val="批注框文本字符"/>
    <w:basedOn w:val="a0"/>
    <w:link w:val="a8"/>
    <w:uiPriority w:val="99"/>
    <w:semiHidden/>
    <w:rsid w:val="008548B6"/>
    <w:rPr>
      <w:sz w:val="18"/>
      <w:szCs w:val="18"/>
    </w:rPr>
  </w:style>
  <w:style w:type="table" w:styleId="aa">
    <w:name w:val="Table Grid"/>
    <w:basedOn w:val="a1"/>
    <w:uiPriority w:val="59"/>
    <w:rsid w:val="007E52D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b">
    <w:name w:val="Document Map"/>
    <w:basedOn w:val="a"/>
    <w:link w:val="ac"/>
    <w:uiPriority w:val="99"/>
    <w:semiHidden/>
    <w:unhideWhenUsed/>
    <w:rsid w:val="00614AD2"/>
    <w:rPr>
      <w:rFonts w:ascii="宋体" w:eastAsia="宋体"/>
      <w:sz w:val="18"/>
      <w:szCs w:val="18"/>
    </w:rPr>
  </w:style>
  <w:style w:type="character" w:customStyle="1" w:styleId="ac">
    <w:name w:val="文档结构图字符"/>
    <w:basedOn w:val="a0"/>
    <w:link w:val="ab"/>
    <w:uiPriority w:val="99"/>
    <w:semiHidden/>
    <w:rsid w:val="00614AD2"/>
    <w:rPr>
      <w:rFonts w:ascii="宋体" w:eastAsia="宋体"/>
      <w:sz w:val="18"/>
      <w:szCs w:val="18"/>
    </w:rPr>
  </w:style>
  <w:style w:type="paragraph" w:styleId="21">
    <w:name w:val="Body Text Indent 2"/>
    <w:basedOn w:val="a"/>
    <w:link w:val="22"/>
    <w:rsid w:val="00EE3740"/>
    <w:pPr>
      <w:spacing w:after="120" w:line="480" w:lineRule="auto"/>
      <w:ind w:leftChars="200" w:left="420"/>
    </w:pPr>
    <w:rPr>
      <w:rFonts w:ascii="Times New Roman" w:eastAsia="宋体" w:hAnsi="Times New Roman" w:cs="Times New Roman"/>
      <w:szCs w:val="24"/>
    </w:rPr>
  </w:style>
  <w:style w:type="character" w:customStyle="1" w:styleId="22">
    <w:name w:val="正文文本缩进 2字符"/>
    <w:basedOn w:val="a0"/>
    <w:link w:val="21"/>
    <w:rsid w:val="00EE3740"/>
    <w:rPr>
      <w:rFonts w:ascii="Times New Roman" w:eastAsia="宋体" w:hAnsi="Times New Roman" w:cs="Times New Roman"/>
      <w:szCs w:val="24"/>
    </w:rPr>
  </w:style>
  <w:style w:type="paragraph" w:customStyle="1" w:styleId="200">
    <w:name w:val="样式 宋体 小四 行距: 固定值 20 磅"/>
    <w:basedOn w:val="a"/>
    <w:rsid w:val="00EE3740"/>
    <w:pPr>
      <w:spacing w:line="400" w:lineRule="exact"/>
      <w:ind w:firstLineChars="200" w:firstLine="480"/>
    </w:pPr>
    <w:rPr>
      <w:rFonts w:ascii="宋体" w:eastAsia="宋体" w:hAnsi="宋体" w:cs="宋体"/>
      <w:sz w:val="24"/>
      <w:szCs w:val="20"/>
    </w:rPr>
  </w:style>
  <w:style w:type="paragraph" w:styleId="ad">
    <w:name w:val="footnote text"/>
    <w:basedOn w:val="a"/>
    <w:link w:val="ae"/>
    <w:uiPriority w:val="99"/>
    <w:semiHidden/>
    <w:unhideWhenUsed/>
    <w:rsid w:val="002B4D7A"/>
    <w:pPr>
      <w:snapToGrid w:val="0"/>
      <w:jc w:val="left"/>
    </w:pPr>
    <w:rPr>
      <w:sz w:val="18"/>
      <w:szCs w:val="18"/>
    </w:rPr>
  </w:style>
  <w:style w:type="character" w:customStyle="1" w:styleId="ae">
    <w:name w:val="脚注文本字符"/>
    <w:basedOn w:val="a0"/>
    <w:link w:val="ad"/>
    <w:uiPriority w:val="99"/>
    <w:semiHidden/>
    <w:rsid w:val="002B4D7A"/>
    <w:rPr>
      <w:sz w:val="18"/>
      <w:szCs w:val="18"/>
    </w:rPr>
  </w:style>
  <w:style w:type="character" w:styleId="af">
    <w:name w:val="footnote reference"/>
    <w:basedOn w:val="a0"/>
    <w:uiPriority w:val="99"/>
    <w:semiHidden/>
    <w:unhideWhenUsed/>
    <w:rsid w:val="002B4D7A"/>
    <w:rPr>
      <w:vertAlign w:val="superscript"/>
    </w:rPr>
  </w:style>
  <w:style w:type="paragraph" w:styleId="af0">
    <w:name w:val="Body Text"/>
    <w:basedOn w:val="a"/>
    <w:link w:val="af1"/>
    <w:uiPriority w:val="99"/>
    <w:unhideWhenUsed/>
    <w:rsid w:val="002B4D7A"/>
    <w:pPr>
      <w:spacing w:after="120"/>
    </w:pPr>
  </w:style>
  <w:style w:type="character" w:customStyle="1" w:styleId="af1">
    <w:name w:val="正文文本字符"/>
    <w:basedOn w:val="a0"/>
    <w:link w:val="af0"/>
    <w:uiPriority w:val="99"/>
    <w:rsid w:val="002B4D7A"/>
  </w:style>
  <w:style w:type="character" w:customStyle="1" w:styleId="10">
    <w:name w:val="标题 1字符"/>
    <w:basedOn w:val="a0"/>
    <w:link w:val="1"/>
    <w:uiPriority w:val="9"/>
    <w:rsid w:val="002D2CFE"/>
    <w:rPr>
      <w:rFonts w:eastAsia="黑体"/>
      <w:bCs/>
      <w:kern w:val="44"/>
      <w:sz w:val="30"/>
      <w:szCs w:val="44"/>
    </w:rPr>
  </w:style>
  <w:style w:type="paragraph" w:styleId="11">
    <w:name w:val="toc 1"/>
    <w:basedOn w:val="a"/>
    <w:next w:val="a"/>
    <w:autoRedefine/>
    <w:uiPriority w:val="39"/>
    <w:unhideWhenUsed/>
    <w:rsid w:val="00F901EF"/>
    <w:pPr>
      <w:tabs>
        <w:tab w:val="right" w:leader="dot" w:pos="8211"/>
      </w:tabs>
      <w:spacing w:line="400" w:lineRule="exact"/>
    </w:pPr>
    <w:rPr>
      <w:rFonts w:ascii="黑体" w:eastAsia="黑体" w:hAnsi="黑体" w:cs="Times New Roman"/>
      <w:noProof/>
      <w:szCs w:val="21"/>
    </w:rPr>
  </w:style>
  <w:style w:type="paragraph" w:styleId="23">
    <w:name w:val="toc 2"/>
    <w:basedOn w:val="a"/>
    <w:next w:val="a"/>
    <w:autoRedefine/>
    <w:uiPriority w:val="39"/>
    <w:unhideWhenUsed/>
    <w:rsid w:val="00EB4BE9"/>
    <w:pPr>
      <w:ind w:leftChars="200" w:left="420"/>
    </w:pPr>
  </w:style>
  <w:style w:type="paragraph" w:styleId="31">
    <w:name w:val="toc 3"/>
    <w:basedOn w:val="a"/>
    <w:next w:val="a"/>
    <w:autoRedefine/>
    <w:uiPriority w:val="39"/>
    <w:unhideWhenUsed/>
    <w:rsid w:val="00EB4BE9"/>
    <w:pPr>
      <w:ind w:leftChars="400" w:left="840"/>
    </w:pPr>
  </w:style>
  <w:style w:type="character" w:styleId="af2">
    <w:name w:val="Hyperlink"/>
    <w:basedOn w:val="a0"/>
    <w:uiPriority w:val="99"/>
    <w:unhideWhenUsed/>
    <w:rsid w:val="00EB4BE9"/>
    <w:rPr>
      <w:color w:val="0000FF" w:themeColor="hyperlink"/>
      <w:u w:val="single"/>
    </w:rPr>
  </w:style>
  <w:style w:type="paragraph" w:styleId="af3">
    <w:name w:val="caption"/>
    <w:basedOn w:val="a"/>
    <w:next w:val="a"/>
    <w:uiPriority w:val="35"/>
    <w:unhideWhenUsed/>
    <w:qFormat/>
    <w:rsid w:val="00454FEC"/>
    <w:rPr>
      <w:rFonts w:asciiTheme="majorHAnsi" w:eastAsia="黑体" w:hAnsiTheme="majorHAnsi" w:cstheme="majorBidi"/>
      <w:sz w:val="20"/>
      <w:szCs w:val="20"/>
    </w:rPr>
  </w:style>
  <w:style w:type="paragraph" w:styleId="af4">
    <w:name w:val="table of figures"/>
    <w:basedOn w:val="a"/>
    <w:next w:val="a"/>
    <w:uiPriority w:val="99"/>
    <w:unhideWhenUsed/>
    <w:rsid w:val="00454FEC"/>
    <w:pPr>
      <w:ind w:leftChars="200" w:left="200" w:hangingChars="200" w:hanging="200"/>
    </w:pPr>
  </w:style>
  <w:style w:type="character" w:customStyle="1" w:styleId="20">
    <w:name w:val="标题 2字符"/>
    <w:basedOn w:val="a0"/>
    <w:link w:val="2"/>
    <w:uiPriority w:val="9"/>
    <w:rsid w:val="002D2CFE"/>
    <w:rPr>
      <w:rFonts w:asciiTheme="majorHAnsi" w:eastAsia="黑体" w:hAnsiTheme="majorHAnsi" w:cstheme="majorBidi"/>
      <w:bCs/>
      <w:sz w:val="28"/>
      <w:szCs w:val="32"/>
    </w:rPr>
  </w:style>
  <w:style w:type="character" w:styleId="af5">
    <w:name w:val="Placeholder Text"/>
    <w:basedOn w:val="a0"/>
    <w:uiPriority w:val="99"/>
    <w:semiHidden/>
    <w:rsid w:val="00E26449"/>
    <w:rPr>
      <w:color w:val="808080"/>
    </w:rPr>
  </w:style>
  <w:style w:type="character" w:styleId="af6">
    <w:name w:val="Strong"/>
    <w:aliases w:val="文献"/>
    <w:basedOn w:val="a0"/>
    <w:uiPriority w:val="22"/>
    <w:qFormat/>
    <w:rsid w:val="00115FAC"/>
    <w:rPr>
      <w:b/>
      <w:bCs/>
    </w:rPr>
  </w:style>
  <w:style w:type="paragraph" w:styleId="af7">
    <w:name w:val="endnote text"/>
    <w:basedOn w:val="a"/>
    <w:link w:val="af8"/>
    <w:uiPriority w:val="99"/>
    <w:semiHidden/>
    <w:unhideWhenUsed/>
    <w:rsid w:val="00136AA8"/>
    <w:pPr>
      <w:snapToGrid w:val="0"/>
      <w:jc w:val="left"/>
    </w:pPr>
  </w:style>
  <w:style w:type="character" w:customStyle="1" w:styleId="af8">
    <w:name w:val="尾注文本字符"/>
    <w:basedOn w:val="a0"/>
    <w:link w:val="af7"/>
    <w:uiPriority w:val="99"/>
    <w:semiHidden/>
    <w:rsid w:val="00136AA8"/>
  </w:style>
  <w:style w:type="character" w:styleId="af9">
    <w:name w:val="endnote reference"/>
    <w:basedOn w:val="a0"/>
    <w:uiPriority w:val="99"/>
    <w:semiHidden/>
    <w:unhideWhenUsed/>
    <w:rsid w:val="00136AA8"/>
    <w:rPr>
      <w:vertAlign w:val="superscript"/>
    </w:rPr>
  </w:style>
  <w:style w:type="paragraph" w:customStyle="1" w:styleId="afa">
    <w:name w:val="文献列表"/>
    <w:link w:val="Char"/>
    <w:qFormat/>
    <w:rsid w:val="00751B16"/>
    <w:pPr>
      <w:spacing w:line="312" w:lineRule="auto"/>
    </w:pPr>
    <w:rPr>
      <w:rFonts w:ascii="Times New Roman" w:eastAsia="宋体" w:hAnsi="Times New Roman" w:cs="Times New Roman"/>
      <w:kern w:val="0"/>
      <w:sz w:val="15"/>
      <w:szCs w:val="24"/>
    </w:rPr>
  </w:style>
  <w:style w:type="character" w:customStyle="1" w:styleId="Char">
    <w:name w:val="文献列表 Char"/>
    <w:link w:val="afa"/>
    <w:rsid w:val="00751B16"/>
    <w:rPr>
      <w:rFonts w:ascii="Times New Roman" w:eastAsia="宋体" w:hAnsi="Times New Roman" w:cs="Times New Roman"/>
      <w:kern w:val="0"/>
      <w:sz w:val="15"/>
      <w:szCs w:val="24"/>
    </w:rPr>
  </w:style>
  <w:style w:type="character" w:customStyle="1" w:styleId="hps">
    <w:name w:val="hps"/>
    <w:basedOn w:val="a0"/>
    <w:rsid w:val="003C3C21"/>
  </w:style>
  <w:style w:type="character" w:customStyle="1" w:styleId="atn">
    <w:name w:val="atn"/>
    <w:basedOn w:val="a0"/>
    <w:rsid w:val="00D4652A"/>
  </w:style>
  <w:style w:type="character" w:customStyle="1" w:styleId="30">
    <w:name w:val="标题 3字符"/>
    <w:basedOn w:val="a0"/>
    <w:link w:val="3"/>
    <w:uiPriority w:val="9"/>
    <w:rsid w:val="002D2CFE"/>
    <w:rPr>
      <w:rFonts w:ascii="宋体" w:eastAsia="黑体" w:hAnsi="宋体" w:cs="宋体"/>
      <w:bCs/>
      <w:kern w:val="0"/>
      <w:sz w:val="24"/>
      <w:szCs w:val="27"/>
    </w:rPr>
  </w:style>
  <w:style w:type="character" w:styleId="afb">
    <w:name w:val="annotation reference"/>
    <w:basedOn w:val="a0"/>
    <w:uiPriority w:val="99"/>
    <w:semiHidden/>
    <w:unhideWhenUsed/>
    <w:rsid w:val="005104D4"/>
    <w:rPr>
      <w:sz w:val="21"/>
      <w:szCs w:val="21"/>
    </w:rPr>
  </w:style>
  <w:style w:type="paragraph" w:styleId="afc">
    <w:name w:val="annotation text"/>
    <w:basedOn w:val="a"/>
    <w:link w:val="afd"/>
    <w:uiPriority w:val="99"/>
    <w:semiHidden/>
    <w:unhideWhenUsed/>
    <w:rsid w:val="005104D4"/>
    <w:pPr>
      <w:jc w:val="left"/>
    </w:pPr>
  </w:style>
  <w:style w:type="character" w:customStyle="1" w:styleId="afd">
    <w:name w:val="批注文字字符"/>
    <w:basedOn w:val="a0"/>
    <w:link w:val="afc"/>
    <w:uiPriority w:val="99"/>
    <w:semiHidden/>
    <w:rsid w:val="005104D4"/>
  </w:style>
  <w:style w:type="paragraph" w:styleId="afe">
    <w:name w:val="annotation subject"/>
    <w:basedOn w:val="afc"/>
    <w:next w:val="afc"/>
    <w:link w:val="aff"/>
    <w:uiPriority w:val="99"/>
    <w:semiHidden/>
    <w:unhideWhenUsed/>
    <w:rsid w:val="005104D4"/>
    <w:rPr>
      <w:b/>
      <w:bCs/>
    </w:rPr>
  </w:style>
  <w:style w:type="character" w:customStyle="1" w:styleId="aff">
    <w:name w:val="批注主题字符"/>
    <w:basedOn w:val="afd"/>
    <w:link w:val="afe"/>
    <w:uiPriority w:val="99"/>
    <w:semiHidden/>
    <w:rsid w:val="005104D4"/>
    <w:rPr>
      <w:b/>
      <w:bCs/>
    </w:rPr>
  </w:style>
  <w:style w:type="paragraph" w:customStyle="1" w:styleId="aff0">
    <w:name w:val="表格"/>
    <w:basedOn w:val="a"/>
    <w:next w:val="a"/>
    <w:autoRedefine/>
    <w:qFormat/>
    <w:rsid w:val="005D762E"/>
    <w:pPr>
      <w:spacing w:beforeLines="50" w:before="156" w:line="400" w:lineRule="exact"/>
      <w:jc w:val="center"/>
    </w:pPr>
    <w:rPr>
      <w:rFonts w:ascii="Times New Roman" w:eastAsia="黑体" w:hAnsi="黑体"/>
      <w:szCs w:val="21"/>
    </w:rPr>
  </w:style>
  <w:style w:type="paragraph" w:customStyle="1" w:styleId="aff1">
    <w:name w:val="报告正文"/>
    <w:qFormat/>
    <w:rsid w:val="00F605C3"/>
    <w:pPr>
      <w:wordWrap w:val="0"/>
      <w:spacing w:beforeLines="50" w:afterLines="20" w:line="300" w:lineRule="auto"/>
      <w:jc w:val="both"/>
    </w:pPr>
    <w:rPr>
      <w:rFonts w:ascii="Times New Roman" w:eastAsia="宋体" w:hAnsi="Times New Roman" w:cs="Times New Roman"/>
      <w:bCs/>
      <w:sz w:val="22"/>
      <w:szCs w:val="32"/>
    </w:rPr>
  </w:style>
  <w:style w:type="character" w:customStyle="1" w:styleId="web-item2">
    <w:name w:val="web-item2"/>
    <w:basedOn w:val="a0"/>
    <w:rsid w:val="00260E0A"/>
    <w:rPr>
      <w:sz w:val="18"/>
      <w:szCs w:val="18"/>
    </w:rPr>
  </w:style>
  <w:style w:type="paragraph" w:styleId="aff2">
    <w:name w:val="No Spacing"/>
    <w:uiPriority w:val="1"/>
    <w:qFormat/>
    <w:rsid w:val="0038358C"/>
    <w:pPr>
      <w:widowControl w:val="0"/>
      <w:jc w:val="both"/>
    </w:pPr>
  </w:style>
  <w:style w:type="table" w:customStyle="1" w:styleId="12">
    <w:name w:val="网格型浅色1"/>
    <w:basedOn w:val="a1"/>
    <w:uiPriority w:val="40"/>
    <w:rsid w:val="000257C3"/>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41">
    <w:name w:val="网格表 41"/>
    <w:basedOn w:val="a1"/>
    <w:uiPriority w:val="49"/>
    <w:rsid w:val="000257C3"/>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40">
    <w:name w:val="标题 4字符"/>
    <w:basedOn w:val="a0"/>
    <w:link w:val="4"/>
    <w:uiPriority w:val="9"/>
    <w:rsid w:val="00B42EC7"/>
    <w:rPr>
      <w:rFonts w:asciiTheme="majorHAnsi" w:eastAsia="楷体" w:hAnsiTheme="majorHAnsi" w:cstheme="majorBidi"/>
      <w:bCs/>
      <w:sz w:val="24"/>
      <w:szCs w:val="28"/>
    </w:rPr>
  </w:style>
  <w:style w:type="paragraph" w:styleId="42">
    <w:name w:val="toc 4"/>
    <w:basedOn w:val="a"/>
    <w:next w:val="a"/>
    <w:autoRedefine/>
    <w:uiPriority w:val="39"/>
    <w:unhideWhenUsed/>
    <w:rsid w:val="00F76547"/>
    <w:pPr>
      <w:ind w:leftChars="600" w:left="1260"/>
    </w:pPr>
  </w:style>
  <w:style w:type="character" w:customStyle="1" w:styleId="apple-converted-space">
    <w:name w:val="apple-converted-space"/>
    <w:basedOn w:val="a0"/>
    <w:rsid w:val="00EE44AF"/>
  </w:style>
  <w:style w:type="paragraph" w:customStyle="1" w:styleId="MTDisplayEquation">
    <w:name w:val="MTDisplayEquation"/>
    <w:basedOn w:val="a"/>
    <w:next w:val="a"/>
    <w:link w:val="MTDisplayEquationChar"/>
    <w:rsid w:val="00445BEC"/>
    <w:pPr>
      <w:tabs>
        <w:tab w:val="center" w:pos="4120"/>
        <w:tab w:val="right" w:pos="8220"/>
      </w:tabs>
      <w:ind w:firstLine="420"/>
    </w:pPr>
  </w:style>
  <w:style w:type="character" w:customStyle="1" w:styleId="MTDisplayEquationChar">
    <w:name w:val="MTDisplayEquation Char"/>
    <w:basedOn w:val="a0"/>
    <w:link w:val="MTDisplayEquation"/>
    <w:rsid w:val="00445B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915656">
      <w:bodyDiv w:val="1"/>
      <w:marLeft w:val="0"/>
      <w:marRight w:val="0"/>
      <w:marTop w:val="0"/>
      <w:marBottom w:val="0"/>
      <w:divBdr>
        <w:top w:val="none" w:sz="0" w:space="0" w:color="auto"/>
        <w:left w:val="none" w:sz="0" w:space="0" w:color="auto"/>
        <w:bottom w:val="none" w:sz="0" w:space="0" w:color="auto"/>
        <w:right w:val="none" w:sz="0" w:space="0" w:color="auto"/>
      </w:divBdr>
    </w:div>
    <w:div w:id="100690720">
      <w:bodyDiv w:val="1"/>
      <w:marLeft w:val="0"/>
      <w:marRight w:val="0"/>
      <w:marTop w:val="0"/>
      <w:marBottom w:val="0"/>
      <w:divBdr>
        <w:top w:val="none" w:sz="0" w:space="0" w:color="auto"/>
        <w:left w:val="none" w:sz="0" w:space="0" w:color="auto"/>
        <w:bottom w:val="none" w:sz="0" w:space="0" w:color="auto"/>
        <w:right w:val="none" w:sz="0" w:space="0" w:color="auto"/>
      </w:divBdr>
    </w:div>
    <w:div w:id="101610248">
      <w:bodyDiv w:val="1"/>
      <w:marLeft w:val="0"/>
      <w:marRight w:val="0"/>
      <w:marTop w:val="0"/>
      <w:marBottom w:val="0"/>
      <w:divBdr>
        <w:top w:val="none" w:sz="0" w:space="0" w:color="auto"/>
        <w:left w:val="none" w:sz="0" w:space="0" w:color="auto"/>
        <w:bottom w:val="none" w:sz="0" w:space="0" w:color="auto"/>
        <w:right w:val="none" w:sz="0" w:space="0" w:color="auto"/>
      </w:divBdr>
      <w:divsChild>
        <w:div w:id="1386295940">
          <w:marLeft w:val="0"/>
          <w:marRight w:val="0"/>
          <w:marTop w:val="0"/>
          <w:marBottom w:val="0"/>
          <w:divBdr>
            <w:top w:val="none" w:sz="0" w:space="0" w:color="auto"/>
            <w:left w:val="none" w:sz="0" w:space="0" w:color="auto"/>
            <w:bottom w:val="none" w:sz="0" w:space="0" w:color="auto"/>
            <w:right w:val="none" w:sz="0" w:space="0" w:color="auto"/>
          </w:divBdr>
          <w:divsChild>
            <w:div w:id="2127651405">
              <w:marLeft w:val="0"/>
              <w:marRight w:val="0"/>
              <w:marTop w:val="0"/>
              <w:marBottom w:val="0"/>
              <w:divBdr>
                <w:top w:val="none" w:sz="0" w:space="0" w:color="auto"/>
                <w:left w:val="none" w:sz="0" w:space="0" w:color="auto"/>
                <w:bottom w:val="none" w:sz="0" w:space="0" w:color="auto"/>
                <w:right w:val="none" w:sz="0" w:space="0" w:color="auto"/>
              </w:divBdr>
              <w:divsChild>
                <w:div w:id="954217422">
                  <w:marLeft w:val="0"/>
                  <w:marRight w:val="0"/>
                  <w:marTop w:val="0"/>
                  <w:marBottom w:val="0"/>
                  <w:divBdr>
                    <w:top w:val="none" w:sz="0" w:space="0" w:color="auto"/>
                    <w:left w:val="none" w:sz="0" w:space="0" w:color="auto"/>
                    <w:bottom w:val="none" w:sz="0" w:space="0" w:color="auto"/>
                    <w:right w:val="none" w:sz="0" w:space="0" w:color="auto"/>
                  </w:divBdr>
                  <w:divsChild>
                    <w:div w:id="137773415">
                      <w:marLeft w:val="0"/>
                      <w:marRight w:val="0"/>
                      <w:marTop w:val="0"/>
                      <w:marBottom w:val="0"/>
                      <w:divBdr>
                        <w:top w:val="none" w:sz="0" w:space="0" w:color="auto"/>
                        <w:left w:val="none" w:sz="0" w:space="0" w:color="auto"/>
                        <w:bottom w:val="none" w:sz="0" w:space="0" w:color="auto"/>
                        <w:right w:val="none" w:sz="0" w:space="0" w:color="auto"/>
                      </w:divBdr>
                      <w:divsChild>
                        <w:div w:id="1306860279">
                          <w:marLeft w:val="0"/>
                          <w:marRight w:val="0"/>
                          <w:marTop w:val="0"/>
                          <w:marBottom w:val="0"/>
                          <w:divBdr>
                            <w:top w:val="none" w:sz="0" w:space="0" w:color="auto"/>
                            <w:left w:val="none" w:sz="0" w:space="0" w:color="auto"/>
                            <w:bottom w:val="none" w:sz="0" w:space="0" w:color="auto"/>
                            <w:right w:val="none" w:sz="0" w:space="0" w:color="auto"/>
                          </w:divBdr>
                          <w:divsChild>
                            <w:div w:id="1593516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603267">
      <w:bodyDiv w:val="1"/>
      <w:marLeft w:val="0"/>
      <w:marRight w:val="0"/>
      <w:marTop w:val="0"/>
      <w:marBottom w:val="0"/>
      <w:divBdr>
        <w:top w:val="none" w:sz="0" w:space="0" w:color="auto"/>
        <w:left w:val="none" w:sz="0" w:space="0" w:color="auto"/>
        <w:bottom w:val="none" w:sz="0" w:space="0" w:color="auto"/>
        <w:right w:val="none" w:sz="0" w:space="0" w:color="auto"/>
      </w:divBdr>
    </w:div>
    <w:div w:id="179511534">
      <w:bodyDiv w:val="1"/>
      <w:marLeft w:val="0"/>
      <w:marRight w:val="0"/>
      <w:marTop w:val="0"/>
      <w:marBottom w:val="0"/>
      <w:divBdr>
        <w:top w:val="none" w:sz="0" w:space="0" w:color="auto"/>
        <w:left w:val="none" w:sz="0" w:space="0" w:color="auto"/>
        <w:bottom w:val="none" w:sz="0" w:space="0" w:color="auto"/>
        <w:right w:val="none" w:sz="0" w:space="0" w:color="auto"/>
      </w:divBdr>
    </w:div>
    <w:div w:id="187766673">
      <w:bodyDiv w:val="1"/>
      <w:marLeft w:val="0"/>
      <w:marRight w:val="0"/>
      <w:marTop w:val="0"/>
      <w:marBottom w:val="0"/>
      <w:divBdr>
        <w:top w:val="none" w:sz="0" w:space="0" w:color="auto"/>
        <w:left w:val="none" w:sz="0" w:space="0" w:color="auto"/>
        <w:bottom w:val="none" w:sz="0" w:space="0" w:color="auto"/>
        <w:right w:val="none" w:sz="0" w:space="0" w:color="auto"/>
      </w:divBdr>
    </w:div>
    <w:div w:id="218640079">
      <w:bodyDiv w:val="1"/>
      <w:marLeft w:val="0"/>
      <w:marRight w:val="0"/>
      <w:marTop w:val="0"/>
      <w:marBottom w:val="0"/>
      <w:divBdr>
        <w:top w:val="none" w:sz="0" w:space="0" w:color="auto"/>
        <w:left w:val="none" w:sz="0" w:space="0" w:color="auto"/>
        <w:bottom w:val="none" w:sz="0" w:space="0" w:color="auto"/>
        <w:right w:val="none" w:sz="0" w:space="0" w:color="auto"/>
      </w:divBdr>
    </w:div>
    <w:div w:id="240141225">
      <w:bodyDiv w:val="1"/>
      <w:marLeft w:val="0"/>
      <w:marRight w:val="0"/>
      <w:marTop w:val="0"/>
      <w:marBottom w:val="0"/>
      <w:divBdr>
        <w:top w:val="none" w:sz="0" w:space="0" w:color="auto"/>
        <w:left w:val="none" w:sz="0" w:space="0" w:color="auto"/>
        <w:bottom w:val="none" w:sz="0" w:space="0" w:color="auto"/>
        <w:right w:val="none" w:sz="0" w:space="0" w:color="auto"/>
      </w:divBdr>
    </w:div>
    <w:div w:id="277378598">
      <w:bodyDiv w:val="1"/>
      <w:marLeft w:val="0"/>
      <w:marRight w:val="0"/>
      <w:marTop w:val="0"/>
      <w:marBottom w:val="0"/>
      <w:divBdr>
        <w:top w:val="none" w:sz="0" w:space="0" w:color="auto"/>
        <w:left w:val="none" w:sz="0" w:space="0" w:color="auto"/>
        <w:bottom w:val="none" w:sz="0" w:space="0" w:color="auto"/>
        <w:right w:val="none" w:sz="0" w:space="0" w:color="auto"/>
      </w:divBdr>
      <w:divsChild>
        <w:div w:id="745689074">
          <w:marLeft w:val="0"/>
          <w:marRight w:val="0"/>
          <w:marTop w:val="0"/>
          <w:marBottom w:val="0"/>
          <w:divBdr>
            <w:top w:val="none" w:sz="0" w:space="0" w:color="auto"/>
            <w:left w:val="none" w:sz="0" w:space="0" w:color="auto"/>
            <w:bottom w:val="none" w:sz="0" w:space="0" w:color="auto"/>
            <w:right w:val="none" w:sz="0" w:space="0" w:color="auto"/>
          </w:divBdr>
          <w:divsChild>
            <w:div w:id="2115130188">
              <w:marLeft w:val="0"/>
              <w:marRight w:val="0"/>
              <w:marTop w:val="0"/>
              <w:marBottom w:val="0"/>
              <w:divBdr>
                <w:top w:val="none" w:sz="0" w:space="0" w:color="auto"/>
                <w:left w:val="none" w:sz="0" w:space="0" w:color="auto"/>
                <w:bottom w:val="none" w:sz="0" w:space="0" w:color="auto"/>
                <w:right w:val="none" w:sz="0" w:space="0" w:color="auto"/>
              </w:divBdr>
              <w:divsChild>
                <w:div w:id="1668896937">
                  <w:marLeft w:val="0"/>
                  <w:marRight w:val="0"/>
                  <w:marTop w:val="0"/>
                  <w:marBottom w:val="0"/>
                  <w:divBdr>
                    <w:top w:val="none" w:sz="0" w:space="0" w:color="auto"/>
                    <w:left w:val="none" w:sz="0" w:space="0" w:color="auto"/>
                    <w:bottom w:val="none" w:sz="0" w:space="0" w:color="auto"/>
                    <w:right w:val="none" w:sz="0" w:space="0" w:color="auto"/>
                  </w:divBdr>
                  <w:divsChild>
                    <w:div w:id="2009861841">
                      <w:marLeft w:val="0"/>
                      <w:marRight w:val="0"/>
                      <w:marTop w:val="0"/>
                      <w:marBottom w:val="0"/>
                      <w:divBdr>
                        <w:top w:val="none" w:sz="0" w:space="0" w:color="auto"/>
                        <w:left w:val="none" w:sz="0" w:space="0" w:color="auto"/>
                        <w:bottom w:val="none" w:sz="0" w:space="0" w:color="auto"/>
                        <w:right w:val="none" w:sz="0" w:space="0" w:color="auto"/>
                      </w:divBdr>
                      <w:divsChild>
                        <w:div w:id="1762987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7852369">
      <w:bodyDiv w:val="1"/>
      <w:marLeft w:val="0"/>
      <w:marRight w:val="0"/>
      <w:marTop w:val="0"/>
      <w:marBottom w:val="0"/>
      <w:divBdr>
        <w:top w:val="none" w:sz="0" w:space="0" w:color="auto"/>
        <w:left w:val="none" w:sz="0" w:space="0" w:color="auto"/>
        <w:bottom w:val="none" w:sz="0" w:space="0" w:color="auto"/>
        <w:right w:val="none" w:sz="0" w:space="0" w:color="auto"/>
      </w:divBdr>
      <w:divsChild>
        <w:div w:id="368533924">
          <w:marLeft w:val="0"/>
          <w:marRight w:val="0"/>
          <w:marTop w:val="0"/>
          <w:marBottom w:val="0"/>
          <w:divBdr>
            <w:top w:val="none" w:sz="0" w:space="0" w:color="auto"/>
            <w:left w:val="none" w:sz="0" w:space="0" w:color="auto"/>
            <w:bottom w:val="none" w:sz="0" w:space="0" w:color="auto"/>
            <w:right w:val="none" w:sz="0" w:space="0" w:color="auto"/>
          </w:divBdr>
          <w:divsChild>
            <w:div w:id="1136993223">
              <w:marLeft w:val="0"/>
              <w:marRight w:val="0"/>
              <w:marTop w:val="0"/>
              <w:marBottom w:val="0"/>
              <w:divBdr>
                <w:top w:val="none" w:sz="0" w:space="0" w:color="auto"/>
                <w:left w:val="none" w:sz="0" w:space="0" w:color="auto"/>
                <w:bottom w:val="none" w:sz="0" w:space="0" w:color="auto"/>
                <w:right w:val="none" w:sz="0" w:space="0" w:color="auto"/>
              </w:divBdr>
              <w:divsChild>
                <w:div w:id="1781412996">
                  <w:marLeft w:val="0"/>
                  <w:marRight w:val="0"/>
                  <w:marTop w:val="0"/>
                  <w:marBottom w:val="0"/>
                  <w:divBdr>
                    <w:top w:val="none" w:sz="0" w:space="0" w:color="auto"/>
                    <w:left w:val="none" w:sz="0" w:space="0" w:color="auto"/>
                    <w:bottom w:val="none" w:sz="0" w:space="0" w:color="auto"/>
                    <w:right w:val="none" w:sz="0" w:space="0" w:color="auto"/>
                  </w:divBdr>
                  <w:divsChild>
                    <w:div w:id="62443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0461910">
          <w:marLeft w:val="0"/>
          <w:marRight w:val="0"/>
          <w:marTop w:val="0"/>
          <w:marBottom w:val="0"/>
          <w:divBdr>
            <w:top w:val="none" w:sz="0" w:space="0" w:color="auto"/>
            <w:left w:val="none" w:sz="0" w:space="0" w:color="auto"/>
            <w:bottom w:val="none" w:sz="0" w:space="0" w:color="auto"/>
            <w:right w:val="none" w:sz="0" w:space="0" w:color="auto"/>
          </w:divBdr>
          <w:divsChild>
            <w:div w:id="535964908">
              <w:marLeft w:val="0"/>
              <w:marRight w:val="0"/>
              <w:marTop w:val="0"/>
              <w:marBottom w:val="0"/>
              <w:divBdr>
                <w:top w:val="none" w:sz="0" w:space="0" w:color="auto"/>
                <w:left w:val="none" w:sz="0" w:space="0" w:color="auto"/>
                <w:bottom w:val="none" w:sz="0" w:space="0" w:color="auto"/>
                <w:right w:val="none" w:sz="0" w:space="0" w:color="auto"/>
              </w:divBdr>
              <w:divsChild>
                <w:div w:id="1997418397">
                  <w:marLeft w:val="0"/>
                  <w:marRight w:val="0"/>
                  <w:marTop w:val="0"/>
                  <w:marBottom w:val="0"/>
                  <w:divBdr>
                    <w:top w:val="none" w:sz="0" w:space="0" w:color="auto"/>
                    <w:left w:val="none" w:sz="0" w:space="0" w:color="auto"/>
                    <w:bottom w:val="none" w:sz="0" w:space="0" w:color="auto"/>
                    <w:right w:val="none" w:sz="0" w:space="0" w:color="auto"/>
                  </w:divBdr>
                  <w:divsChild>
                    <w:div w:id="414283527">
                      <w:marLeft w:val="0"/>
                      <w:marRight w:val="0"/>
                      <w:marTop w:val="0"/>
                      <w:marBottom w:val="0"/>
                      <w:divBdr>
                        <w:top w:val="none" w:sz="0" w:space="0" w:color="auto"/>
                        <w:left w:val="none" w:sz="0" w:space="0" w:color="auto"/>
                        <w:bottom w:val="none" w:sz="0" w:space="0" w:color="auto"/>
                        <w:right w:val="none" w:sz="0" w:space="0" w:color="auto"/>
                      </w:divBdr>
                      <w:divsChild>
                        <w:div w:id="230430412">
                          <w:marLeft w:val="0"/>
                          <w:marRight w:val="0"/>
                          <w:marTop w:val="0"/>
                          <w:marBottom w:val="0"/>
                          <w:divBdr>
                            <w:top w:val="none" w:sz="0" w:space="0" w:color="auto"/>
                            <w:left w:val="none" w:sz="0" w:space="0" w:color="auto"/>
                            <w:bottom w:val="none" w:sz="0" w:space="0" w:color="auto"/>
                            <w:right w:val="none" w:sz="0" w:space="0" w:color="auto"/>
                          </w:divBdr>
                          <w:divsChild>
                            <w:div w:id="1872107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1054490">
      <w:bodyDiv w:val="1"/>
      <w:marLeft w:val="0"/>
      <w:marRight w:val="0"/>
      <w:marTop w:val="0"/>
      <w:marBottom w:val="0"/>
      <w:divBdr>
        <w:top w:val="none" w:sz="0" w:space="0" w:color="auto"/>
        <w:left w:val="none" w:sz="0" w:space="0" w:color="auto"/>
        <w:bottom w:val="none" w:sz="0" w:space="0" w:color="auto"/>
        <w:right w:val="none" w:sz="0" w:space="0" w:color="auto"/>
      </w:divBdr>
    </w:div>
    <w:div w:id="398021736">
      <w:bodyDiv w:val="1"/>
      <w:marLeft w:val="0"/>
      <w:marRight w:val="0"/>
      <w:marTop w:val="0"/>
      <w:marBottom w:val="0"/>
      <w:divBdr>
        <w:top w:val="none" w:sz="0" w:space="0" w:color="auto"/>
        <w:left w:val="none" w:sz="0" w:space="0" w:color="auto"/>
        <w:bottom w:val="none" w:sz="0" w:space="0" w:color="auto"/>
        <w:right w:val="none" w:sz="0" w:space="0" w:color="auto"/>
      </w:divBdr>
    </w:div>
    <w:div w:id="451947105">
      <w:bodyDiv w:val="1"/>
      <w:marLeft w:val="0"/>
      <w:marRight w:val="0"/>
      <w:marTop w:val="0"/>
      <w:marBottom w:val="0"/>
      <w:divBdr>
        <w:top w:val="none" w:sz="0" w:space="0" w:color="auto"/>
        <w:left w:val="none" w:sz="0" w:space="0" w:color="auto"/>
        <w:bottom w:val="none" w:sz="0" w:space="0" w:color="auto"/>
        <w:right w:val="none" w:sz="0" w:space="0" w:color="auto"/>
      </w:divBdr>
    </w:div>
    <w:div w:id="489324353">
      <w:bodyDiv w:val="1"/>
      <w:marLeft w:val="0"/>
      <w:marRight w:val="0"/>
      <w:marTop w:val="0"/>
      <w:marBottom w:val="0"/>
      <w:divBdr>
        <w:top w:val="none" w:sz="0" w:space="0" w:color="auto"/>
        <w:left w:val="none" w:sz="0" w:space="0" w:color="auto"/>
        <w:bottom w:val="none" w:sz="0" w:space="0" w:color="auto"/>
        <w:right w:val="none" w:sz="0" w:space="0" w:color="auto"/>
      </w:divBdr>
    </w:div>
    <w:div w:id="494999666">
      <w:bodyDiv w:val="1"/>
      <w:marLeft w:val="0"/>
      <w:marRight w:val="0"/>
      <w:marTop w:val="0"/>
      <w:marBottom w:val="0"/>
      <w:divBdr>
        <w:top w:val="none" w:sz="0" w:space="0" w:color="auto"/>
        <w:left w:val="none" w:sz="0" w:space="0" w:color="auto"/>
        <w:bottom w:val="none" w:sz="0" w:space="0" w:color="auto"/>
        <w:right w:val="none" w:sz="0" w:space="0" w:color="auto"/>
      </w:divBdr>
      <w:divsChild>
        <w:div w:id="1677418964">
          <w:marLeft w:val="0"/>
          <w:marRight w:val="0"/>
          <w:marTop w:val="0"/>
          <w:marBottom w:val="0"/>
          <w:divBdr>
            <w:top w:val="none" w:sz="0" w:space="0" w:color="auto"/>
            <w:left w:val="none" w:sz="0" w:space="0" w:color="auto"/>
            <w:bottom w:val="none" w:sz="0" w:space="0" w:color="auto"/>
            <w:right w:val="none" w:sz="0" w:space="0" w:color="auto"/>
          </w:divBdr>
          <w:divsChild>
            <w:div w:id="1823277899">
              <w:marLeft w:val="0"/>
              <w:marRight w:val="0"/>
              <w:marTop w:val="0"/>
              <w:marBottom w:val="0"/>
              <w:divBdr>
                <w:top w:val="none" w:sz="0" w:space="0" w:color="auto"/>
                <w:left w:val="none" w:sz="0" w:space="0" w:color="auto"/>
                <w:bottom w:val="none" w:sz="0" w:space="0" w:color="auto"/>
                <w:right w:val="none" w:sz="0" w:space="0" w:color="auto"/>
              </w:divBdr>
              <w:divsChild>
                <w:div w:id="1221597662">
                  <w:marLeft w:val="0"/>
                  <w:marRight w:val="0"/>
                  <w:marTop w:val="0"/>
                  <w:marBottom w:val="0"/>
                  <w:divBdr>
                    <w:top w:val="none" w:sz="0" w:space="0" w:color="auto"/>
                    <w:left w:val="none" w:sz="0" w:space="0" w:color="auto"/>
                    <w:bottom w:val="none" w:sz="0" w:space="0" w:color="auto"/>
                    <w:right w:val="none" w:sz="0" w:space="0" w:color="auto"/>
                  </w:divBdr>
                  <w:divsChild>
                    <w:div w:id="2049916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4894007">
          <w:marLeft w:val="0"/>
          <w:marRight w:val="0"/>
          <w:marTop w:val="0"/>
          <w:marBottom w:val="0"/>
          <w:divBdr>
            <w:top w:val="none" w:sz="0" w:space="0" w:color="auto"/>
            <w:left w:val="none" w:sz="0" w:space="0" w:color="auto"/>
            <w:bottom w:val="none" w:sz="0" w:space="0" w:color="auto"/>
            <w:right w:val="none" w:sz="0" w:space="0" w:color="auto"/>
          </w:divBdr>
          <w:divsChild>
            <w:div w:id="1118990313">
              <w:marLeft w:val="0"/>
              <w:marRight w:val="0"/>
              <w:marTop w:val="0"/>
              <w:marBottom w:val="0"/>
              <w:divBdr>
                <w:top w:val="none" w:sz="0" w:space="0" w:color="auto"/>
                <w:left w:val="none" w:sz="0" w:space="0" w:color="auto"/>
                <w:bottom w:val="none" w:sz="0" w:space="0" w:color="auto"/>
                <w:right w:val="none" w:sz="0" w:space="0" w:color="auto"/>
              </w:divBdr>
              <w:divsChild>
                <w:div w:id="1981690698">
                  <w:marLeft w:val="0"/>
                  <w:marRight w:val="0"/>
                  <w:marTop w:val="0"/>
                  <w:marBottom w:val="0"/>
                  <w:divBdr>
                    <w:top w:val="none" w:sz="0" w:space="0" w:color="auto"/>
                    <w:left w:val="none" w:sz="0" w:space="0" w:color="auto"/>
                    <w:bottom w:val="none" w:sz="0" w:space="0" w:color="auto"/>
                    <w:right w:val="none" w:sz="0" w:space="0" w:color="auto"/>
                  </w:divBdr>
                  <w:divsChild>
                    <w:div w:id="2072266880">
                      <w:marLeft w:val="0"/>
                      <w:marRight w:val="0"/>
                      <w:marTop w:val="0"/>
                      <w:marBottom w:val="0"/>
                      <w:divBdr>
                        <w:top w:val="none" w:sz="0" w:space="0" w:color="auto"/>
                        <w:left w:val="none" w:sz="0" w:space="0" w:color="auto"/>
                        <w:bottom w:val="none" w:sz="0" w:space="0" w:color="auto"/>
                        <w:right w:val="none" w:sz="0" w:space="0" w:color="auto"/>
                      </w:divBdr>
                      <w:divsChild>
                        <w:div w:id="1082992045">
                          <w:marLeft w:val="0"/>
                          <w:marRight w:val="0"/>
                          <w:marTop w:val="0"/>
                          <w:marBottom w:val="0"/>
                          <w:divBdr>
                            <w:top w:val="none" w:sz="0" w:space="0" w:color="auto"/>
                            <w:left w:val="none" w:sz="0" w:space="0" w:color="auto"/>
                            <w:bottom w:val="none" w:sz="0" w:space="0" w:color="auto"/>
                            <w:right w:val="none" w:sz="0" w:space="0" w:color="auto"/>
                          </w:divBdr>
                          <w:divsChild>
                            <w:div w:id="516621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9065832">
      <w:bodyDiv w:val="1"/>
      <w:marLeft w:val="0"/>
      <w:marRight w:val="0"/>
      <w:marTop w:val="0"/>
      <w:marBottom w:val="0"/>
      <w:divBdr>
        <w:top w:val="none" w:sz="0" w:space="0" w:color="auto"/>
        <w:left w:val="none" w:sz="0" w:space="0" w:color="auto"/>
        <w:bottom w:val="none" w:sz="0" w:space="0" w:color="auto"/>
        <w:right w:val="none" w:sz="0" w:space="0" w:color="auto"/>
      </w:divBdr>
    </w:div>
    <w:div w:id="619458695">
      <w:bodyDiv w:val="1"/>
      <w:marLeft w:val="0"/>
      <w:marRight w:val="0"/>
      <w:marTop w:val="0"/>
      <w:marBottom w:val="0"/>
      <w:divBdr>
        <w:top w:val="none" w:sz="0" w:space="0" w:color="auto"/>
        <w:left w:val="none" w:sz="0" w:space="0" w:color="auto"/>
        <w:bottom w:val="none" w:sz="0" w:space="0" w:color="auto"/>
        <w:right w:val="none" w:sz="0" w:space="0" w:color="auto"/>
      </w:divBdr>
    </w:div>
    <w:div w:id="654190933">
      <w:bodyDiv w:val="1"/>
      <w:marLeft w:val="0"/>
      <w:marRight w:val="0"/>
      <w:marTop w:val="0"/>
      <w:marBottom w:val="0"/>
      <w:divBdr>
        <w:top w:val="none" w:sz="0" w:space="0" w:color="auto"/>
        <w:left w:val="none" w:sz="0" w:space="0" w:color="auto"/>
        <w:bottom w:val="none" w:sz="0" w:space="0" w:color="auto"/>
        <w:right w:val="none" w:sz="0" w:space="0" w:color="auto"/>
      </w:divBdr>
    </w:div>
    <w:div w:id="660235536">
      <w:bodyDiv w:val="1"/>
      <w:marLeft w:val="0"/>
      <w:marRight w:val="0"/>
      <w:marTop w:val="0"/>
      <w:marBottom w:val="0"/>
      <w:divBdr>
        <w:top w:val="none" w:sz="0" w:space="0" w:color="auto"/>
        <w:left w:val="none" w:sz="0" w:space="0" w:color="auto"/>
        <w:bottom w:val="none" w:sz="0" w:space="0" w:color="auto"/>
        <w:right w:val="none" w:sz="0" w:space="0" w:color="auto"/>
      </w:divBdr>
    </w:div>
    <w:div w:id="692145882">
      <w:bodyDiv w:val="1"/>
      <w:marLeft w:val="0"/>
      <w:marRight w:val="0"/>
      <w:marTop w:val="0"/>
      <w:marBottom w:val="0"/>
      <w:divBdr>
        <w:top w:val="none" w:sz="0" w:space="0" w:color="auto"/>
        <w:left w:val="none" w:sz="0" w:space="0" w:color="auto"/>
        <w:bottom w:val="none" w:sz="0" w:space="0" w:color="auto"/>
        <w:right w:val="none" w:sz="0" w:space="0" w:color="auto"/>
      </w:divBdr>
      <w:divsChild>
        <w:div w:id="927037589">
          <w:marLeft w:val="0"/>
          <w:marRight w:val="0"/>
          <w:marTop w:val="0"/>
          <w:marBottom w:val="0"/>
          <w:divBdr>
            <w:top w:val="none" w:sz="0" w:space="0" w:color="auto"/>
            <w:left w:val="none" w:sz="0" w:space="0" w:color="auto"/>
            <w:bottom w:val="none" w:sz="0" w:space="0" w:color="auto"/>
            <w:right w:val="none" w:sz="0" w:space="0" w:color="auto"/>
          </w:divBdr>
          <w:divsChild>
            <w:div w:id="1316228518">
              <w:marLeft w:val="0"/>
              <w:marRight w:val="0"/>
              <w:marTop w:val="0"/>
              <w:marBottom w:val="0"/>
              <w:divBdr>
                <w:top w:val="none" w:sz="0" w:space="0" w:color="auto"/>
                <w:left w:val="none" w:sz="0" w:space="0" w:color="auto"/>
                <w:bottom w:val="none" w:sz="0" w:space="0" w:color="auto"/>
                <w:right w:val="none" w:sz="0" w:space="0" w:color="auto"/>
              </w:divBdr>
              <w:divsChild>
                <w:div w:id="33040572">
                  <w:marLeft w:val="0"/>
                  <w:marRight w:val="0"/>
                  <w:marTop w:val="0"/>
                  <w:marBottom w:val="0"/>
                  <w:divBdr>
                    <w:top w:val="none" w:sz="0" w:space="0" w:color="auto"/>
                    <w:left w:val="none" w:sz="0" w:space="0" w:color="auto"/>
                    <w:bottom w:val="none" w:sz="0" w:space="0" w:color="auto"/>
                    <w:right w:val="none" w:sz="0" w:space="0" w:color="auto"/>
                  </w:divBdr>
                  <w:divsChild>
                    <w:div w:id="1901019010">
                      <w:marLeft w:val="0"/>
                      <w:marRight w:val="0"/>
                      <w:marTop w:val="0"/>
                      <w:marBottom w:val="0"/>
                      <w:divBdr>
                        <w:top w:val="none" w:sz="0" w:space="0" w:color="auto"/>
                        <w:left w:val="none" w:sz="0" w:space="0" w:color="auto"/>
                        <w:bottom w:val="none" w:sz="0" w:space="0" w:color="auto"/>
                        <w:right w:val="none" w:sz="0" w:space="0" w:color="auto"/>
                      </w:divBdr>
                      <w:divsChild>
                        <w:div w:id="20371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8700527">
      <w:bodyDiv w:val="1"/>
      <w:marLeft w:val="0"/>
      <w:marRight w:val="0"/>
      <w:marTop w:val="0"/>
      <w:marBottom w:val="0"/>
      <w:divBdr>
        <w:top w:val="none" w:sz="0" w:space="0" w:color="auto"/>
        <w:left w:val="none" w:sz="0" w:space="0" w:color="auto"/>
        <w:bottom w:val="none" w:sz="0" w:space="0" w:color="auto"/>
        <w:right w:val="none" w:sz="0" w:space="0" w:color="auto"/>
      </w:divBdr>
    </w:div>
    <w:div w:id="713818375">
      <w:bodyDiv w:val="1"/>
      <w:marLeft w:val="0"/>
      <w:marRight w:val="0"/>
      <w:marTop w:val="0"/>
      <w:marBottom w:val="0"/>
      <w:divBdr>
        <w:top w:val="none" w:sz="0" w:space="0" w:color="auto"/>
        <w:left w:val="none" w:sz="0" w:space="0" w:color="auto"/>
        <w:bottom w:val="none" w:sz="0" w:space="0" w:color="auto"/>
        <w:right w:val="none" w:sz="0" w:space="0" w:color="auto"/>
      </w:divBdr>
    </w:div>
    <w:div w:id="748038502">
      <w:bodyDiv w:val="1"/>
      <w:marLeft w:val="0"/>
      <w:marRight w:val="0"/>
      <w:marTop w:val="0"/>
      <w:marBottom w:val="0"/>
      <w:divBdr>
        <w:top w:val="none" w:sz="0" w:space="0" w:color="auto"/>
        <w:left w:val="none" w:sz="0" w:space="0" w:color="auto"/>
        <w:bottom w:val="none" w:sz="0" w:space="0" w:color="auto"/>
        <w:right w:val="none" w:sz="0" w:space="0" w:color="auto"/>
      </w:divBdr>
    </w:div>
    <w:div w:id="1060324656">
      <w:bodyDiv w:val="1"/>
      <w:marLeft w:val="0"/>
      <w:marRight w:val="0"/>
      <w:marTop w:val="0"/>
      <w:marBottom w:val="0"/>
      <w:divBdr>
        <w:top w:val="none" w:sz="0" w:space="0" w:color="auto"/>
        <w:left w:val="none" w:sz="0" w:space="0" w:color="auto"/>
        <w:bottom w:val="none" w:sz="0" w:space="0" w:color="auto"/>
        <w:right w:val="none" w:sz="0" w:space="0" w:color="auto"/>
      </w:divBdr>
    </w:div>
    <w:div w:id="1188718995">
      <w:bodyDiv w:val="1"/>
      <w:marLeft w:val="0"/>
      <w:marRight w:val="0"/>
      <w:marTop w:val="0"/>
      <w:marBottom w:val="0"/>
      <w:divBdr>
        <w:top w:val="none" w:sz="0" w:space="0" w:color="auto"/>
        <w:left w:val="none" w:sz="0" w:space="0" w:color="auto"/>
        <w:bottom w:val="none" w:sz="0" w:space="0" w:color="auto"/>
        <w:right w:val="none" w:sz="0" w:space="0" w:color="auto"/>
      </w:divBdr>
      <w:divsChild>
        <w:div w:id="1564021399">
          <w:marLeft w:val="0"/>
          <w:marRight w:val="0"/>
          <w:marTop w:val="0"/>
          <w:marBottom w:val="0"/>
          <w:divBdr>
            <w:top w:val="none" w:sz="0" w:space="0" w:color="auto"/>
            <w:left w:val="none" w:sz="0" w:space="0" w:color="auto"/>
            <w:bottom w:val="none" w:sz="0" w:space="0" w:color="auto"/>
            <w:right w:val="none" w:sz="0" w:space="0" w:color="auto"/>
          </w:divBdr>
          <w:divsChild>
            <w:div w:id="1543595781">
              <w:marLeft w:val="0"/>
              <w:marRight w:val="0"/>
              <w:marTop w:val="0"/>
              <w:marBottom w:val="0"/>
              <w:divBdr>
                <w:top w:val="none" w:sz="0" w:space="0" w:color="auto"/>
                <w:left w:val="none" w:sz="0" w:space="0" w:color="auto"/>
                <w:bottom w:val="none" w:sz="0" w:space="0" w:color="auto"/>
                <w:right w:val="none" w:sz="0" w:space="0" w:color="auto"/>
              </w:divBdr>
              <w:divsChild>
                <w:div w:id="106391255">
                  <w:marLeft w:val="0"/>
                  <w:marRight w:val="0"/>
                  <w:marTop w:val="0"/>
                  <w:marBottom w:val="0"/>
                  <w:divBdr>
                    <w:top w:val="none" w:sz="0" w:space="0" w:color="auto"/>
                    <w:left w:val="none" w:sz="0" w:space="0" w:color="auto"/>
                    <w:bottom w:val="none" w:sz="0" w:space="0" w:color="auto"/>
                    <w:right w:val="none" w:sz="0" w:space="0" w:color="auto"/>
                  </w:divBdr>
                  <w:divsChild>
                    <w:div w:id="2146392357">
                      <w:marLeft w:val="0"/>
                      <w:marRight w:val="0"/>
                      <w:marTop w:val="0"/>
                      <w:marBottom w:val="0"/>
                      <w:divBdr>
                        <w:top w:val="none" w:sz="0" w:space="0" w:color="auto"/>
                        <w:left w:val="none" w:sz="0" w:space="0" w:color="auto"/>
                        <w:bottom w:val="none" w:sz="0" w:space="0" w:color="auto"/>
                        <w:right w:val="none" w:sz="0" w:space="0" w:color="auto"/>
                      </w:divBdr>
                      <w:divsChild>
                        <w:div w:id="1668703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2714277">
      <w:bodyDiv w:val="1"/>
      <w:marLeft w:val="0"/>
      <w:marRight w:val="0"/>
      <w:marTop w:val="0"/>
      <w:marBottom w:val="0"/>
      <w:divBdr>
        <w:top w:val="none" w:sz="0" w:space="0" w:color="auto"/>
        <w:left w:val="none" w:sz="0" w:space="0" w:color="auto"/>
        <w:bottom w:val="none" w:sz="0" w:space="0" w:color="auto"/>
        <w:right w:val="none" w:sz="0" w:space="0" w:color="auto"/>
      </w:divBdr>
    </w:div>
    <w:div w:id="1279138982">
      <w:bodyDiv w:val="1"/>
      <w:marLeft w:val="0"/>
      <w:marRight w:val="0"/>
      <w:marTop w:val="0"/>
      <w:marBottom w:val="0"/>
      <w:divBdr>
        <w:top w:val="none" w:sz="0" w:space="0" w:color="auto"/>
        <w:left w:val="none" w:sz="0" w:space="0" w:color="auto"/>
        <w:bottom w:val="none" w:sz="0" w:space="0" w:color="auto"/>
        <w:right w:val="none" w:sz="0" w:space="0" w:color="auto"/>
      </w:divBdr>
      <w:divsChild>
        <w:div w:id="1890652029">
          <w:marLeft w:val="0"/>
          <w:marRight w:val="0"/>
          <w:marTop w:val="0"/>
          <w:marBottom w:val="0"/>
          <w:divBdr>
            <w:top w:val="none" w:sz="0" w:space="0" w:color="auto"/>
            <w:left w:val="none" w:sz="0" w:space="0" w:color="auto"/>
            <w:bottom w:val="none" w:sz="0" w:space="0" w:color="auto"/>
            <w:right w:val="none" w:sz="0" w:space="0" w:color="auto"/>
          </w:divBdr>
        </w:div>
      </w:divsChild>
    </w:div>
    <w:div w:id="1280335690">
      <w:bodyDiv w:val="1"/>
      <w:marLeft w:val="0"/>
      <w:marRight w:val="0"/>
      <w:marTop w:val="0"/>
      <w:marBottom w:val="0"/>
      <w:divBdr>
        <w:top w:val="none" w:sz="0" w:space="0" w:color="auto"/>
        <w:left w:val="none" w:sz="0" w:space="0" w:color="auto"/>
        <w:bottom w:val="none" w:sz="0" w:space="0" w:color="auto"/>
        <w:right w:val="none" w:sz="0" w:space="0" w:color="auto"/>
      </w:divBdr>
      <w:divsChild>
        <w:div w:id="1547141034">
          <w:marLeft w:val="0"/>
          <w:marRight w:val="0"/>
          <w:marTop w:val="0"/>
          <w:marBottom w:val="0"/>
          <w:divBdr>
            <w:top w:val="none" w:sz="0" w:space="0" w:color="auto"/>
            <w:left w:val="none" w:sz="0" w:space="0" w:color="auto"/>
            <w:bottom w:val="none" w:sz="0" w:space="0" w:color="auto"/>
            <w:right w:val="none" w:sz="0" w:space="0" w:color="auto"/>
          </w:divBdr>
          <w:divsChild>
            <w:div w:id="102335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892920">
      <w:bodyDiv w:val="1"/>
      <w:marLeft w:val="0"/>
      <w:marRight w:val="0"/>
      <w:marTop w:val="0"/>
      <w:marBottom w:val="0"/>
      <w:divBdr>
        <w:top w:val="none" w:sz="0" w:space="0" w:color="auto"/>
        <w:left w:val="none" w:sz="0" w:space="0" w:color="auto"/>
        <w:bottom w:val="none" w:sz="0" w:space="0" w:color="auto"/>
        <w:right w:val="none" w:sz="0" w:space="0" w:color="auto"/>
      </w:divBdr>
    </w:div>
    <w:div w:id="1343555576">
      <w:bodyDiv w:val="1"/>
      <w:marLeft w:val="0"/>
      <w:marRight w:val="0"/>
      <w:marTop w:val="0"/>
      <w:marBottom w:val="0"/>
      <w:divBdr>
        <w:top w:val="none" w:sz="0" w:space="0" w:color="auto"/>
        <w:left w:val="none" w:sz="0" w:space="0" w:color="auto"/>
        <w:bottom w:val="none" w:sz="0" w:space="0" w:color="auto"/>
        <w:right w:val="none" w:sz="0" w:space="0" w:color="auto"/>
      </w:divBdr>
      <w:divsChild>
        <w:div w:id="1931698727">
          <w:marLeft w:val="0"/>
          <w:marRight w:val="0"/>
          <w:marTop w:val="0"/>
          <w:marBottom w:val="0"/>
          <w:divBdr>
            <w:top w:val="none" w:sz="0" w:space="0" w:color="auto"/>
            <w:left w:val="none" w:sz="0" w:space="0" w:color="auto"/>
            <w:bottom w:val="none" w:sz="0" w:space="0" w:color="auto"/>
            <w:right w:val="none" w:sz="0" w:space="0" w:color="auto"/>
          </w:divBdr>
        </w:div>
        <w:div w:id="689602384">
          <w:marLeft w:val="0"/>
          <w:marRight w:val="0"/>
          <w:marTop w:val="0"/>
          <w:marBottom w:val="0"/>
          <w:divBdr>
            <w:top w:val="none" w:sz="0" w:space="0" w:color="auto"/>
            <w:left w:val="none" w:sz="0" w:space="0" w:color="auto"/>
            <w:bottom w:val="none" w:sz="0" w:space="0" w:color="auto"/>
            <w:right w:val="none" w:sz="0" w:space="0" w:color="auto"/>
          </w:divBdr>
        </w:div>
      </w:divsChild>
    </w:div>
    <w:div w:id="1389036599">
      <w:bodyDiv w:val="1"/>
      <w:marLeft w:val="0"/>
      <w:marRight w:val="0"/>
      <w:marTop w:val="0"/>
      <w:marBottom w:val="0"/>
      <w:divBdr>
        <w:top w:val="none" w:sz="0" w:space="0" w:color="auto"/>
        <w:left w:val="none" w:sz="0" w:space="0" w:color="auto"/>
        <w:bottom w:val="none" w:sz="0" w:space="0" w:color="auto"/>
        <w:right w:val="none" w:sz="0" w:space="0" w:color="auto"/>
      </w:divBdr>
      <w:divsChild>
        <w:div w:id="1286276919">
          <w:marLeft w:val="0"/>
          <w:marRight w:val="0"/>
          <w:marTop w:val="0"/>
          <w:marBottom w:val="0"/>
          <w:divBdr>
            <w:top w:val="none" w:sz="0" w:space="0" w:color="auto"/>
            <w:left w:val="none" w:sz="0" w:space="0" w:color="auto"/>
            <w:bottom w:val="none" w:sz="0" w:space="0" w:color="auto"/>
            <w:right w:val="none" w:sz="0" w:space="0" w:color="auto"/>
          </w:divBdr>
          <w:divsChild>
            <w:div w:id="306787941">
              <w:marLeft w:val="0"/>
              <w:marRight w:val="0"/>
              <w:marTop w:val="0"/>
              <w:marBottom w:val="0"/>
              <w:divBdr>
                <w:top w:val="none" w:sz="0" w:space="0" w:color="auto"/>
                <w:left w:val="none" w:sz="0" w:space="0" w:color="auto"/>
                <w:bottom w:val="none" w:sz="0" w:space="0" w:color="auto"/>
                <w:right w:val="none" w:sz="0" w:space="0" w:color="auto"/>
              </w:divBdr>
              <w:divsChild>
                <w:div w:id="575021742">
                  <w:marLeft w:val="0"/>
                  <w:marRight w:val="0"/>
                  <w:marTop w:val="0"/>
                  <w:marBottom w:val="0"/>
                  <w:divBdr>
                    <w:top w:val="none" w:sz="0" w:space="0" w:color="auto"/>
                    <w:left w:val="none" w:sz="0" w:space="0" w:color="auto"/>
                    <w:bottom w:val="none" w:sz="0" w:space="0" w:color="auto"/>
                    <w:right w:val="none" w:sz="0" w:space="0" w:color="auto"/>
                  </w:divBdr>
                  <w:divsChild>
                    <w:div w:id="84312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654024">
          <w:marLeft w:val="0"/>
          <w:marRight w:val="0"/>
          <w:marTop w:val="0"/>
          <w:marBottom w:val="0"/>
          <w:divBdr>
            <w:top w:val="none" w:sz="0" w:space="0" w:color="auto"/>
            <w:left w:val="none" w:sz="0" w:space="0" w:color="auto"/>
            <w:bottom w:val="none" w:sz="0" w:space="0" w:color="auto"/>
            <w:right w:val="none" w:sz="0" w:space="0" w:color="auto"/>
          </w:divBdr>
          <w:divsChild>
            <w:div w:id="2067096497">
              <w:marLeft w:val="0"/>
              <w:marRight w:val="0"/>
              <w:marTop w:val="0"/>
              <w:marBottom w:val="0"/>
              <w:divBdr>
                <w:top w:val="none" w:sz="0" w:space="0" w:color="auto"/>
                <w:left w:val="none" w:sz="0" w:space="0" w:color="auto"/>
                <w:bottom w:val="none" w:sz="0" w:space="0" w:color="auto"/>
                <w:right w:val="none" w:sz="0" w:space="0" w:color="auto"/>
              </w:divBdr>
              <w:divsChild>
                <w:div w:id="1908150616">
                  <w:marLeft w:val="0"/>
                  <w:marRight w:val="0"/>
                  <w:marTop w:val="0"/>
                  <w:marBottom w:val="0"/>
                  <w:divBdr>
                    <w:top w:val="none" w:sz="0" w:space="0" w:color="auto"/>
                    <w:left w:val="none" w:sz="0" w:space="0" w:color="auto"/>
                    <w:bottom w:val="none" w:sz="0" w:space="0" w:color="auto"/>
                    <w:right w:val="none" w:sz="0" w:space="0" w:color="auto"/>
                  </w:divBdr>
                  <w:divsChild>
                    <w:div w:id="646015917">
                      <w:marLeft w:val="0"/>
                      <w:marRight w:val="0"/>
                      <w:marTop w:val="0"/>
                      <w:marBottom w:val="0"/>
                      <w:divBdr>
                        <w:top w:val="none" w:sz="0" w:space="0" w:color="auto"/>
                        <w:left w:val="none" w:sz="0" w:space="0" w:color="auto"/>
                        <w:bottom w:val="none" w:sz="0" w:space="0" w:color="auto"/>
                        <w:right w:val="none" w:sz="0" w:space="0" w:color="auto"/>
                      </w:divBdr>
                      <w:divsChild>
                        <w:div w:id="1410886681">
                          <w:marLeft w:val="0"/>
                          <w:marRight w:val="0"/>
                          <w:marTop w:val="0"/>
                          <w:marBottom w:val="0"/>
                          <w:divBdr>
                            <w:top w:val="none" w:sz="0" w:space="0" w:color="auto"/>
                            <w:left w:val="none" w:sz="0" w:space="0" w:color="auto"/>
                            <w:bottom w:val="none" w:sz="0" w:space="0" w:color="auto"/>
                            <w:right w:val="none" w:sz="0" w:space="0" w:color="auto"/>
                          </w:divBdr>
                          <w:divsChild>
                            <w:div w:id="1158424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8668117">
      <w:bodyDiv w:val="1"/>
      <w:marLeft w:val="0"/>
      <w:marRight w:val="0"/>
      <w:marTop w:val="0"/>
      <w:marBottom w:val="0"/>
      <w:divBdr>
        <w:top w:val="none" w:sz="0" w:space="0" w:color="auto"/>
        <w:left w:val="none" w:sz="0" w:space="0" w:color="auto"/>
        <w:bottom w:val="none" w:sz="0" w:space="0" w:color="auto"/>
        <w:right w:val="none" w:sz="0" w:space="0" w:color="auto"/>
      </w:divBdr>
    </w:div>
    <w:div w:id="1431848716">
      <w:bodyDiv w:val="1"/>
      <w:marLeft w:val="0"/>
      <w:marRight w:val="0"/>
      <w:marTop w:val="0"/>
      <w:marBottom w:val="0"/>
      <w:divBdr>
        <w:top w:val="none" w:sz="0" w:space="0" w:color="auto"/>
        <w:left w:val="none" w:sz="0" w:space="0" w:color="auto"/>
        <w:bottom w:val="none" w:sz="0" w:space="0" w:color="auto"/>
        <w:right w:val="none" w:sz="0" w:space="0" w:color="auto"/>
      </w:divBdr>
    </w:div>
    <w:div w:id="1437092604">
      <w:bodyDiv w:val="1"/>
      <w:marLeft w:val="0"/>
      <w:marRight w:val="0"/>
      <w:marTop w:val="0"/>
      <w:marBottom w:val="0"/>
      <w:divBdr>
        <w:top w:val="none" w:sz="0" w:space="0" w:color="auto"/>
        <w:left w:val="none" w:sz="0" w:space="0" w:color="auto"/>
        <w:bottom w:val="none" w:sz="0" w:space="0" w:color="auto"/>
        <w:right w:val="none" w:sz="0" w:space="0" w:color="auto"/>
      </w:divBdr>
    </w:div>
    <w:div w:id="1469083331">
      <w:bodyDiv w:val="1"/>
      <w:marLeft w:val="0"/>
      <w:marRight w:val="0"/>
      <w:marTop w:val="0"/>
      <w:marBottom w:val="0"/>
      <w:divBdr>
        <w:top w:val="none" w:sz="0" w:space="0" w:color="auto"/>
        <w:left w:val="none" w:sz="0" w:space="0" w:color="auto"/>
        <w:bottom w:val="none" w:sz="0" w:space="0" w:color="auto"/>
        <w:right w:val="none" w:sz="0" w:space="0" w:color="auto"/>
      </w:divBdr>
    </w:div>
    <w:div w:id="1504659403">
      <w:bodyDiv w:val="1"/>
      <w:marLeft w:val="0"/>
      <w:marRight w:val="0"/>
      <w:marTop w:val="0"/>
      <w:marBottom w:val="0"/>
      <w:divBdr>
        <w:top w:val="none" w:sz="0" w:space="0" w:color="auto"/>
        <w:left w:val="none" w:sz="0" w:space="0" w:color="auto"/>
        <w:bottom w:val="none" w:sz="0" w:space="0" w:color="auto"/>
        <w:right w:val="none" w:sz="0" w:space="0" w:color="auto"/>
      </w:divBdr>
      <w:divsChild>
        <w:div w:id="412698891">
          <w:marLeft w:val="0"/>
          <w:marRight w:val="0"/>
          <w:marTop w:val="0"/>
          <w:marBottom w:val="0"/>
          <w:divBdr>
            <w:top w:val="none" w:sz="0" w:space="0" w:color="auto"/>
            <w:left w:val="none" w:sz="0" w:space="0" w:color="auto"/>
            <w:bottom w:val="none" w:sz="0" w:space="0" w:color="auto"/>
            <w:right w:val="none" w:sz="0" w:space="0" w:color="auto"/>
          </w:divBdr>
          <w:divsChild>
            <w:div w:id="2144157661">
              <w:marLeft w:val="0"/>
              <w:marRight w:val="0"/>
              <w:marTop w:val="0"/>
              <w:marBottom w:val="0"/>
              <w:divBdr>
                <w:top w:val="none" w:sz="0" w:space="0" w:color="auto"/>
                <w:left w:val="none" w:sz="0" w:space="0" w:color="auto"/>
                <w:bottom w:val="none" w:sz="0" w:space="0" w:color="auto"/>
                <w:right w:val="none" w:sz="0" w:space="0" w:color="auto"/>
              </w:divBdr>
              <w:divsChild>
                <w:div w:id="440998874">
                  <w:marLeft w:val="0"/>
                  <w:marRight w:val="0"/>
                  <w:marTop w:val="0"/>
                  <w:marBottom w:val="0"/>
                  <w:divBdr>
                    <w:top w:val="none" w:sz="0" w:space="0" w:color="auto"/>
                    <w:left w:val="none" w:sz="0" w:space="0" w:color="auto"/>
                    <w:bottom w:val="none" w:sz="0" w:space="0" w:color="auto"/>
                    <w:right w:val="none" w:sz="0" w:space="0" w:color="auto"/>
                  </w:divBdr>
                  <w:divsChild>
                    <w:div w:id="1311977002">
                      <w:marLeft w:val="0"/>
                      <w:marRight w:val="0"/>
                      <w:marTop w:val="0"/>
                      <w:marBottom w:val="0"/>
                      <w:divBdr>
                        <w:top w:val="none" w:sz="0" w:space="0" w:color="auto"/>
                        <w:left w:val="none" w:sz="0" w:space="0" w:color="auto"/>
                        <w:bottom w:val="none" w:sz="0" w:space="0" w:color="auto"/>
                        <w:right w:val="none" w:sz="0" w:space="0" w:color="auto"/>
                      </w:divBdr>
                      <w:divsChild>
                        <w:div w:id="1034958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8005640">
      <w:bodyDiv w:val="1"/>
      <w:marLeft w:val="0"/>
      <w:marRight w:val="0"/>
      <w:marTop w:val="0"/>
      <w:marBottom w:val="0"/>
      <w:divBdr>
        <w:top w:val="none" w:sz="0" w:space="0" w:color="auto"/>
        <w:left w:val="none" w:sz="0" w:space="0" w:color="auto"/>
        <w:bottom w:val="none" w:sz="0" w:space="0" w:color="auto"/>
        <w:right w:val="none" w:sz="0" w:space="0" w:color="auto"/>
      </w:divBdr>
    </w:div>
    <w:div w:id="1579287289">
      <w:bodyDiv w:val="1"/>
      <w:marLeft w:val="0"/>
      <w:marRight w:val="0"/>
      <w:marTop w:val="0"/>
      <w:marBottom w:val="0"/>
      <w:divBdr>
        <w:top w:val="none" w:sz="0" w:space="0" w:color="auto"/>
        <w:left w:val="none" w:sz="0" w:space="0" w:color="auto"/>
        <w:bottom w:val="none" w:sz="0" w:space="0" w:color="auto"/>
        <w:right w:val="none" w:sz="0" w:space="0" w:color="auto"/>
      </w:divBdr>
    </w:div>
    <w:div w:id="1722047380">
      <w:bodyDiv w:val="1"/>
      <w:marLeft w:val="0"/>
      <w:marRight w:val="0"/>
      <w:marTop w:val="0"/>
      <w:marBottom w:val="0"/>
      <w:divBdr>
        <w:top w:val="none" w:sz="0" w:space="0" w:color="auto"/>
        <w:left w:val="none" w:sz="0" w:space="0" w:color="auto"/>
        <w:bottom w:val="none" w:sz="0" w:space="0" w:color="auto"/>
        <w:right w:val="none" w:sz="0" w:space="0" w:color="auto"/>
      </w:divBdr>
    </w:div>
    <w:div w:id="1764914486">
      <w:bodyDiv w:val="1"/>
      <w:marLeft w:val="0"/>
      <w:marRight w:val="0"/>
      <w:marTop w:val="0"/>
      <w:marBottom w:val="0"/>
      <w:divBdr>
        <w:top w:val="none" w:sz="0" w:space="0" w:color="auto"/>
        <w:left w:val="none" w:sz="0" w:space="0" w:color="auto"/>
        <w:bottom w:val="none" w:sz="0" w:space="0" w:color="auto"/>
        <w:right w:val="none" w:sz="0" w:space="0" w:color="auto"/>
      </w:divBdr>
    </w:div>
    <w:div w:id="1779369489">
      <w:bodyDiv w:val="1"/>
      <w:marLeft w:val="0"/>
      <w:marRight w:val="0"/>
      <w:marTop w:val="0"/>
      <w:marBottom w:val="0"/>
      <w:divBdr>
        <w:top w:val="none" w:sz="0" w:space="0" w:color="auto"/>
        <w:left w:val="none" w:sz="0" w:space="0" w:color="auto"/>
        <w:bottom w:val="none" w:sz="0" w:space="0" w:color="auto"/>
        <w:right w:val="none" w:sz="0" w:space="0" w:color="auto"/>
      </w:divBdr>
    </w:div>
    <w:div w:id="1814978677">
      <w:bodyDiv w:val="1"/>
      <w:marLeft w:val="0"/>
      <w:marRight w:val="0"/>
      <w:marTop w:val="0"/>
      <w:marBottom w:val="0"/>
      <w:divBdr>
        <w:top w:val="none" w:sz="0" w:space="0" w:color="auto"/>
        <w:left w:val="none" w:sz="0" w:space="0" w:color="auto"/>
        <w:bottom w:val="none" w:sz="0" w:space="0" w:color="auto"/>
        <w:right w:val="none" w:sz="0" w:space="0" w:color="auto"/>
      </w:divBdr>
    </w:div>
    <w:div w:id="1826050415">
      <w:bodyDiv w:val="1"/>
      <w:marLeft w:val="0"/>
      <w:marRight w:val="0"/>
      <w:marTop w:val="0"/>
      <w:marBottom w:val="0"/>
      <w:divBdr>
        <w:top w:val="none" w:sz="0" w:space="0" w:color="auto"/>
        <w:left w:val="none" w:sz="0" w:space="0" w:color="auto"/>
        <w:bottom w:val="none" w:sz="0" w:space="0" w:color="auto"/>
        <w:right w:val="none" w:sz="0" w:space="0" w:color="auto"/>
      </w:divBdr>
      <w:divsChild>
        <w:div w:id="787506311">
          <w:marLeft w:val="0"/>
          <w:marRight w:val="0"/>
          <w:marTop w:val="0"/>
          <w:marBottom w:val="0"/>
          <w:divBdr>
            <w:top w:val="none" w:sz="0" w:space="0" w:color="auto"/>
            <w:left w:val="none" w:sz="0" w:space="0" w:color="auto"/>
            <w:bottom w:val="none" w:sz="0" w:space="0" w:color="auto"/>
            <w:right w:val="none" w:sz="0" w:space="0" w:color="auto"/>
          </w:divBdr>
          <w:divsChild>
            <w:div w:id="122117888">
              <w:marLeft w:val="0"/>
              <w:marRight w:val="0"/>
              <w:marTop w:val="0"/>
              <w:marBottom w:val="0"/>
              <w:divBdr>
                <w:top w:val="none" w:sz="0" w:space="0" w:color="auto"/>
                <w:left w:val="none" w:sz="0" w:space="0" w:color="auto"/>
                <w:bottom w:val="none" w:sz="0" w:space="0" w:color="auto"/>
                <w:right w:val="none" w:sz="0" w:space="0" w:color="auto"/>
              </w:divBdr>
              <w:divsChild>
                <w:div w:id="1587882557">
                  <w:marLeft w:val="0"/>
                  <w:marRight w:val="0"/>
                  <w:marTop w:val="0"/>
                  <w:marBottom w:val="0"/>
                  <w:divBdr>
                    <w:top w:val="none" w:sz="0" w:space="0" w:color="auto"/>
                    <w:left w:val="none" w:sz="0" w:space="0" w:color="auto"/>
                    <w:bottom w:val="none" w:sz="0" w:space="0" w:color="auto"/>
                    <w:right w:val="none" w:sz="0" w:space="0" w:color="auto"/>
                  </w:divBdr>
                  <w:divsChild>
                    <w:div w:id="2133477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2602569">
          <w:marLeft w:val="0"/>
          <w:marRight w:val="0"/>
          <w:marTop w:val="0"/>
          <w:marBottom w:val="0"/>
          <w:divBdr>
            <w:top w:val="none" w:sz="0" w:space="0" w:color="auto"/>
            <w:left w:val="none" w:sz="0" w:space="0" w:color="auto"/>
            <w:bottom w:val="none" w:sz="0" w:space="0" w:color="auto"/>
            <w:right w:val="none" w:sz="0" w:space="0" w:color="auto"/>
          </w:divBdr>
          <w:divsChild>
            <w:div w:id="467212792">
              <w:marLeft w:val="0"/>
              <w:marRight w:val="0"/>
              <w:marTop w:val="0"/>
              <w:marBottom w:val="0"/>
              <w:divBdr>
                <w:top w:val="none" w:sz="0" w:space="0" w:color="auto"/>
                <w:left w:val="none" w:sz="0" w:space="0" w:color="auto"/>
                <w:bottom w:val="none" w:sz="0" w:space="0" w:color="auto"/>
                <w:right w:val="none" w:sz="0" w:space="0" w:color="auto"/>
              </w:divBdr>
              <w:divsChild>
                <w:div w:id="652300871">
                  <w:marLeft w:val="0"/>
                  <w:marRight w:val="0"/>
                  <w:marTop w:val="0"/>
                  <w:marBottom w:val="0"/>
                  <w:divBdr>
                    <w:top w:val="none" w:sz="0" w:space="0" w:color="auto"/>
                    <w:left w:val="none" w:sz="0" w:space="0" w:color="auto"/>
                    <w:bottom w:val="none" w:sz="0" w:space="0" w:color="auto"/>
                    <w:right w:val="none" w:sz="0" w:space="0" w:color="auto"/>
                  </w:divBdr>
                  <w:divsChild>
                    <w:div w:id="617642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5008297">
          <w:marLeft w:val="0"/>
          <w:marRight w:val="0"/>
          <w:marTop w:val="0"/>
          <w:marBottom w:val="0"/>
          <w:divBdr>
            <w:top w:val="none" w:sz="0" w:space="0" w:color="auto"/>
            <w:left w:val="none" w:sz="0" w:space="0" w:color="auto"/>
            <w:bottom w:val="none" w:sz="0" w:space="0" w:color="auto"/>
            <w:right w:val="none" w:sz="0" w:space="0" w:color="auto"/>
          </w:divBdr>
          <w:divsChild>
            <w:div w:id="1528524922">
              <w:marLeft w:val="0"/>
              <w:marRight w:val="0"/>
              <w:marTop w:val="0"/>
              <w:marBottom w:val="0"/>
              <w:divBdr>
                <w:top w:val="none" w:sz="0" w:space="0" w:color="auto"/>
                <w:left w:val="none" w:sz="0" w:space="0" w:color="auto"/>
                <w:bottom w:val="none" w:sz="0" w:space="0" w:color="auto"/>
                <w:right w:val="none" w:sz="0" w:space="0" w:color="auto"/>
              </w:divBdr>
              <w:divsChild>
                <w:div w:id="53744720">
                  <w:marLeft w:val="0"/>
                  <w:marRight w:val="0"/>
                  <w:marTop w:val="0"/>
                  <w:marBottom w:val="0"/>
                  <w:divBdr>
                    <w:top w:val="none" w:sz="0" w:space="0" w:color="auto"/>
                    <w:left w:val="none" w:sz="0" w:space="0" w:color="auto"/>
                    <w:bottom w:val="none" w:sz="0" w:space="0" w:color="auto"/>
                    <w:right w:val="none" w:sz="0" w:space="0" w:color="auto"/>
                  </w:divBdr>
                  <w:divsChild>
                    <w:div w:id="65930127">
                      <w:marLeft w:val="0"/>
                      <w:marRight w:val="0"/>
                      <w:marTop w:val="0"/>
                      <w:marBottom w:val="0"/>
                      <w:divBdr>
                        <w:top w:val="none" w:sz="0" w:space="0" w:color="auto"/>
                        <w:left w:val="none" w:sz="0" w:space="0" w:color="auto"/>
                        <w:bottom w:val="none" w:sz="0" w:space="0" w:color="auto"/>
                        <w:right w:val="none" w:sz="0" w:space="0" w:color="auto"/>
                      </w:divBdr>
                      <w:divsChild>
                        <w:div w:id="313531117">
                          <w:marLeft w:val="0"/>
                          <w:marRight w:val="0"/>
                          <w:marTop w:val="0"/>
                          <w:marBottom w:val="0"/>
                          <w:divBdr>
                            <w:top w:val="none" w:sz="0" w:space="0" w:color="auto"/>
                            <w:left w:val="none" w:sz="0" w:space="0" w:color="auto"/>
                            <w:bottom w:val="none" w:sz="0" w:space="0" w:color="auto"/>
                            <w:right w:val="none" w:sz="0" w:space="0" w:color="auto"/>
                          </w:divBdr>
                          <w:divsChild>
                            <w:div w:id="1683123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743010">
      <w:bodyDiv w:val="1"/>
      <w:marLeft w:val="0"/>
      <w:marRight w:val="0"/>
      <w:marTop w:val="0"/>
      <w:marBottom w:val="0"/>
      <w:divBdr>
        <w:top w:val="none" w:sz="0" w:space="0" w:color="auto"/>
        <w:left w:val="none" w:sz="0" w:space="0" w:color="auto"/>
        <w:bottom w:val="none" w:sz="0" w:space="0" w:color="auto"/>
        <w:right w:val="none" w:sz="0" w:space="0" w:color="auto"/>
      </w:divBdr>
      <w:divsChild>
        <w:div w:id="1933733872">
          <w:marLeft w:val="0"/>
          <w:marRight w:val="0"/>
          <w:marTop w:val="0"/>
          <w:marBottom w:val="0"/>
          <w:divBdr>
            <w:top w:val="none" w:sz="0" w:space="0" w:color="auto"/>
            <w:left w:val="none" w:sz="0" w:space="0" w:color="auto"/>
            <w:bottom w:val="none" w:sz="0" w:space="0" w:color="auto"/>
            <w:right w:val="none" w:sz="0" w:space="0" w:color="auto"/>
          </w:divBdr>
        </w:div>
      </w:divsChild>
    </w:div>
    <w:div w:id="1859272237">
      <w:bodyDiv w:val="1"/>
      <w:marLeft w:val="0"/>
      <w:marRight w:val="0"/>
      <w:marTop w:val="0"/>
      <w:marBottom w:val="0"/>
      <w:divBdr>
        <w:top w:val="none" w:sz="0" w:space="0" w:color="auto"/>
        <w:left w:val="none" w:sz="0" w:space="0" w:color="auto"/>
        <w:bottom w:val="none" w:sz="0" w:space="0" w:color="auto"/>
        <w:right w:val="none" w:sz="0" w:space="0" w:color="auto"/>
      </w:divBdr>
    </w:div>
    <w:div w:id="2041708742">
      <w:bodyDiv w:val="1"/>
      <w:marLeft w:val="0"/>
      <w:marRight w:val="0"/>
      <w:marTop w:val="0"/>
      <w:marBottom w:val="0"/>
      <w:divBdr>
        <w:top w:val="none" w:sz="0" w:space="0" w:color="auto"/>
        <w:left w:val="none" w:sz="0" w:space="0" w:color="auto"/>
        <w:bottom w:val="none" w:sz="0" w:space="0" w:color="auto"/>
        <w:right w:val="none" w:sz="0" w:space="0" w:color="auto"/>
      </w:divBdr>
    </w:div>
    <w:div w:id="2068528103">
      <w:bodyDiv w:val="1"/>
      <w:marLeft w:val="0"/>
      <w:marRight w:val="0"/>
      <w:marTop w:val="0"/>
      <w:marBottom w:val="0"/>
      <w:divBdr>
        <w:top w:val="none" w:sz="0" w:space="0" w:color="auto"/>
        <w:left w:val="none" w:sz="0" w:space="0" w:color="auto"/>
        <w:bottom w:val="none" w:sz="0" w:space="0" w:color="auto"/>
        <w:right w:val="none" w:sz="0" w:space="0" w:color="auto"/>
      </w:divBdr>
    </w:div>
    <w:div w:id="2083138944">
      <w:bodyDiv w:val="1"/>
      <w:marLeft w:val="0"/>
      <w:marRight w:val="0"/>
      <w:marTop w:val="0"/>
      <w:marBottom w:val="0"/>
      <w:divBdr>
        <w:top w:val="none" w:sz="0" w:space="0" w:color="auto"/>
        <w:left w:val="none" w:sz="0" w:space="0" w:color="auto"/>
        <w:bottom w:val="none" w:sz="0" w:space="0" w:color="auto"/>
        <w:right w:val="none" w:sz="0" w:space="0" w:color="auto"/>
      </w:divBdr>
      <w:divsChild>
        <w:div w:id="1185168111">
          <w:marLeft w:val="0"/>
          <w:marRight w:val="0"/>
          <w:marTop w:val="0"/>
          <w:marBottom w:val="0"/>
          <w:divBdr>
            <w:top w:val="none" w:sz="0" w:space="0" w:color="auto"/>
            <w:left w:val="none" w:sz="0" w:space="0" w:color="auto"/>
            <w:bottom w:val="none" w:sz="0" w:space="0" w:color="auto"/>
            <w:right w:val="none" w:sz="0" w:space="0" w:color="auto"/>
          </w:divBdr>
          <w:divsChild>
            <w:div w:id="1833525677">
              <w:marLeft w:val="0"/>
              <w:marRight w:val="0"/>
              <w:marTop w:val="0"/>
              <w:marBottom w:val="0"/>
              <w:divBdr>
                <w:top w:val="none" w:sz="0" w:space="0" w:color="auto"/>
                <w:left w:val="none" w:sz="0" w:space="0" w:color="auto"/>
                <w:bottom w:val="none" w:sz="0" w:space="0" w:color="auto"/>
                <w:right w:val="none" w:sz="0" w:space="0" w:color="auto"/>
              </w:divBdr>
              <w:divsChild>
                <w:div w:id="1488280795">
                  <w:marLeft w:val="0"/>
                  <w:marRight w:val="0"/>
                  <w:marTop w:val="0"/>
                  <w:marBottom w:val="0"/>
                  <w:divBdr>
                    <w:top w:val="none" w:sz="0" w:space="0" w:color="auto"/>
                    <w:left w:val="none" w:sz="0" w:space="0" w:color="auto"/>
                    <w:bottom w:val="none" w:sz="0" w:space="0" w:color="auto"/>
                    <w:right w:val="none" w:sz="0" w:space="0" w:color="auto"/>
                  </w:divBdr>
                  <w:divsChild>
                    <w:div w:id="85614190">
                      <w:marLeft w:val="0"/>
                      <w:marRight w:val="0"/>
                      <w:marTop w:val="0"/>
                      <w:marBottom w:val="0"/>
                      <w:divBdr>
                        <w:top w:val="none" w:sz="0" w:space="0" w:color="auto"/>
                        <w:left w:val="none" w:sz="0" w:space="0" w:color="auto"/>
                        <w:bottom w:val="none" w:sz="0" w:space="0" w:color="auto"/>
                        <w:right w:val="none" w:sz="0" w:space="0" w:color="auto"/>
                      </w:divBdr>
                      <w:divsChild>
                        <w:div w:id="178168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0614504">
      <w:bodyDiv w:val="1"/>
      <w:marLeft w:val="0"/>
      <w:marRight w:val="0"/>
      <w:marTop w:val="0"/>
      <w:marBottom w:val="0"/>
      <w:divBdr>
        <w:top w:val="none" w:sz="0" w:space="0" w:color="auto"/>
        <w:left w:val="none" w:sz="0" w:space="0" w:color="auto"/>
        <w:bottom w:val="none" w:sz="0" w:space="0" w:color="auto"/>
        <w:right w:val="none" w:sz="0" w:space="0" w:color="auto"/>
      </w:divBdr>
      <w:divsChild>
        <w:div w:id="741761367">
          <w:marLeft w:val="0"/>
          <w:marRight w:val="0"/>
          <w:marTop w:val="0"/>
          <w:marBottom w:val="0"/>
          <w:divBdr>
            <w:top w:val="none" w:sz="0" w:space="0" w:color="auto"/>
            <w:left w:val="none" w:sz="0" w:space="0" w:color="auto"/>
            <w:bottom w:val="none" w:sz="0" w:space="0" w:color="auto"/>
            <w:right w:val="none" w:sz="0" w:space="0" w:color="auto"/>
          </w:divBdr>
          <w:divsChild>
            <w:div w:id="207373892">
              <w:marLeft w:val="0"/>
              <w:marRight w:val="0"/>
              <w:marTop w:val="0"/>
              <w:marBottom w:val="0"/>
              <w:divBdr>
                <w:top w:val="none" w:sz="0" w:space="0" w:color="auto"/>
                <w:left w:val="none" w:sz="0" w:space="0" w:color="auto"/>
                <w:bottom w:val="none" w:sz="0" w:space="0" w:color="auto"/>
                <w:right w:val="none" w:sz="0" w:space="0" w:color="auto"/>
              </w:divBdr>
              <w:divsChild>
                <w:div w:id="84965728">
                  <w:marLeft w:val="0"/>
                  <w:marRight w:val="0"/>
                  <w:marTop w:val="0"/>
                  <w:marBottom w:val="15"/>
                  <w:divBdr>
                    <w:top w:val="none" w:sz="0" w:space="0" w:color="auto"/>
                    <w:left w:val="none" w:sz="0" w:space="0" w:color="auto"/>
                    <w:bottom w:val="none" w:sz="0" w:space="0" w:color="auto"/>
                    <w:right w:val="none" w:sz="0" w:space="0" w:color="auto"/>
                  </w:divBdr>
                  <w:divsChild>
                    <w:div w:id="50024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6093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3.emf"/><Relationship Id="rId21" Type="http://schemas.openxmlformats.org/officeDocument/2006/relationships/package" Target="embeddings/Microsoft_Visio___2222.vsdx"/><Relationship Id="rId22" Type="http://schemas.openxmlformats.org/officeDocument/2006/relationships/image" Target="media/image4.emf"/><Relationship Id="rId23" Type="http://schemas.openxmlformats.org/officeDocument/2006/relationships/package" Target="embeddings/Microsoft_Visio___3333.vsdx"/><Relationship Id="rId24" Type="http://schemas.openxmlformats.org/officeDocument/2006/relationships/image" Target="media/image5.emf"/><Relationship Id="rId25" Type="http://schemas.openxmlformats.org/officeDocument/2006/relationships/package" Target="embeddings/Microsoft_Visio___4444.vsdx"/><Relationship Id="rId26" Type="http://schemas.openxmlformats.org/officeDocument/2006/relationships/image" Target="media/image6.emf"/><Relationship Id="rId27" Type="http://schemas.openxmlformats.org/officeDocument/2006/relationships/package" Target="embeddings/Microsoft_Visio___5555.vsdx"/><Relationship Id="rId28" Type="http://schemas.openxmlformats.org/officeDocument/2006/relationships/image" Target="media/image7.emf"/><Relationship Id="rId29" Type="http://schemas.openxmlformats.org/officeDocument/2006/relationships/package" Target="embeddings/Microsoft_Visio___6666.vsdx"/><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8.emf"/><Relationship Id="rId31" Type="http://schemas.openxmlformats.org/officeDocument/2006/relationships/package" Target="embeddings/Microsoft_Visio___7777.vsdx"/><Relationship Id="rId32" Type="http://schemas.openxmlformats.org/officeDocument/2006/relationships/image" Target="media/image9.emf"/><Relationship Id="rId9" Type="http://schemas.openxmlformats.org/officeDocument/2006/relationships/header" Target="head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33" Type="http://schemas.openxmlformats.org/officeDocument/2006/relationships/package" Target="embeddings/Microsoft_Visio___8888.vsdx"/><Relationship Id="rId34" Type="http://schemas.openxmlformats.org/officeDocument/2006/relationships/chart" Target="charts/chart1.xml"/><Relationship Id="rId35" Type="http://schemas.openxmlformats.org/officeDocument/2006/relationships/image" Target="media/image10.emf"/><Relationship Id="rId36" Type="http://schemas.openxmlformats.org/officeDocument/2006/relationships/package" Target="embeddings/Microsoft_Visio___9999.vsdx"/><Relationship Id="rId10" Type="http://schemas.openxmlformats.org/officeDocument/2006/relationships/header" Target="header2.xml"/><Relationship Id="rId11" Type="http://schemas.openxmlformats.org/officeDocument/2006/relationships/header" Target="header3.xml"/><Relationship Id="rId12" Type="http://schemas.openxmlformats.org/officeDocument/2006/relationships/footer" Target="footer1.xml"/><Relationship Id="rId13" Type="http://schemas.openxmlformats.org/officeDocument/2006/relationships/header" Target="header4.xml"/><Relationship Id="rId14" Type="http://schemas.openxmlformats.org/officeDocument/2006/relationships/header" Target="header5.xml"/><Relationship Id="rId15" Type="http://schemas.openxmlformats.org/officeDocument/2006/relationships/footer" Target="footer2.xml"/><Relationship Id="rId16" Type="http://schemas.openxmlformats.org/officeDocument/2006/relationships/comments" Target="comments.xml"/><Relationship Id="rId17" Type="http://schemas.microsoft.com/office/2011/relationships/commentsExtended" Target="commentsExtended.xml"/><Relationship Id="rId18" Type="http://schemas.openxmlformats.org/officeDocument/2006/relationships/image" Target="media/image2.emf"/><Relationship Id="rId19" Type="http://schemas.openxmlformats.org/officeDocument/2006/relationships/package" Target="embeddings/Microsoft_Visio___1111.vsdx"/><Relationship Id="rId37" Type="http://schemas.openxmlformats.org/officeDocument/2006/relationships/image" Target="media/image11.emf"/><Relationship Id="rId38" Type="http://schemas.openxmlformats.org/officeDocument/2006/relationships/package" Target="embeddings/Microsoft_Visio___10101010.vsdx"/><Relationship Id="rId39" Type="http://schemas.openxmlformats.org/officeDocument/2006/relationships/image" Target="media/image12.emf"/><Relationship Id="rId40" Type="http://schemas.openxmlformats.org/officeDocument/2006/relationships/package" Target="embeddings/Microsoft_Visio___11111111.vsdx"/><Relationship Id="rId41" Type="http://schemas.openxmlformats.org/officeDocument/2006/relationships/image" Target="media/image13.emf"/><Relationship Id="rId42" Type="http://schemas.openxmlformats.org/officeDocument/2006/relationships/package" Target="embeddings/Microsoft_Visio___12121212.vsdx"/><Relationship Id="rId43" Type="http://schemas.openxmlformats.org/officeDocument/2006/relationships/fontTable" Target="fontTable.xml"/><Relationship Id="rId44" Type="http://schemas.microsoft.com/office/2011/relationships/people" Target="people.xml"/><Relationship Id="rId45"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psf\Home\Desktop\&#35770;&#25991;&#21021;&#31295;\&#38647;&#36798;&#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Sheet1!$A$2</c:f>
              <c:strCache>
                <c:ptCount val="1"/>
                <c:pt idx="0">
                  <c:v>任务1</c:v>
                </c:pt>
              </c:strCache>
            </c:strRef>
          </c:tx>
          <c:cat>
            <c:strRef>
              <c:f>Sheet1!$B$1:$E$1</c:f>
              <c:strCache>
                <c:ptCount val="4"/>
                <c:pt idx="0">
                  <c:v>完成时间</c:v>
                </c:pt>
                <c:pt idx="1">
                  <c:v>执行开销</c:v>
                </c:pt>
                <c:pt idx="2">
                  <c:v>任务成功率</c:v>
                </c:pt>
                <c:pt idx="3">
                  <c:v>负载均衡 </c:v>
                </c:pt>
              </c:strCache>
            </c:strRef>
          </c:cat>
          <c:val>
            <c:numRef>
              <c:f>Sheet1!$B$2:$E$2</c:f>
              <c:numCache>
                <c:formatCode>General</c:formatCode>
                <c:ptCount val="4"/>
                <c:pt idx="0">
                  <c:v>6.0</c:v>
                </c:pt>
                <c:pt idx="1">
                  <c:v>4.0</c:v>
                </c:pt>
                <c:pt idx="2">
                  <c:v>3.0</c:v>
                </c:pt>
                <c:pt idx="3">
                  <c:v>5.0</c:v>
                </c:pt>
              </c:numCache>
            </c:numRef>
          </c:val>
        </c:ser>
        <c:ser>
          <c:idx val="1"/>
          <c:order val="1"/>
          <c:tx>
            <c:strRef>
              <c:f>Sheet1!$A$3</c:f>
              <c:strCache>
                <c:ptCount val="1"/>
                <c:pt idx="0">
                  <c:v>任务2</c:v>
                </c:pt>
              </c:strCache>
            </c:strRef>
          </c:tx>
          <c:cat>
            <c:strRef>
              <c:f>Sheet1!$B$1:$E$1</c:f>
              <c:strCache>
                <c:ptCount val="4"/>
                <c:pt idx="0">
                  <c:v>完成时间</c:v>
                </c:pt>
                <c:pt idx="1">
                  <c:v>执行开销</c:v>
                </c:pt>
                <c:pt idx="2">
                  <c:v>任务成功率</c:v>
                </c:pt>
                <c:pt idx="3">
                  <c:v>负载均衡 </c:v>
                </c:pt>
              </c:strCache>
            </c:strRef>
          </c:cat>
          <c:val>
            <c:numRef>
              <c:f>Sheet1!$B$3:$E$3</c:f>
              <c:numCache>
                <c:formatCode>General</c:formatCode>
                <c:ptCount val="4"/>
                <c:pt idx="0">
                  <c:v>4.0</c:v>
                </c:pt>
                <c:pt idx="1">
                  <c:v>2.0</c:v>
                </c:pt>
                <c:pt idx="2">
                  <c:v>4.0</c:v>
                </c:pt>
                <c:pt idx="3">
                  <c:v>6.0</c:v>
                </c:pt>
              </c:numCache>
            </c:numRef>
          </c:val>
        </c:ser>
        <c:ser>
          <c:idx val="2"/>
          <c:order val="2"/>
          <c:tx>
            <c:strRef>
              <c:f>Sheet1!$A$4</c:f>
              <c:strCache>
                <c:ptCount val="1"/>
                <c:pt idx="0">
                  <c:v>任务3</c:v>
                </c:pt>
              </c:strCache>
            </c:strRef>
          </c:tx>
          <c:cat>
            <c:strRef>
              <c:f>Sheet1!$B$1:$E$1</c:f>
              <c:strCache>
                <c:ptCount val="4"/>
                <c:pt idx="0">
                  <c:v>完成时间</c:v>
                </c:pt>
                <c:pt idx="1">
                  <c:v>执行开销</c:v>
                </c:pt>
                <c:pt idx="2">
                  <c:v>任务成功率</c:v>
                </c:pt>
                <c:pt idx="3">
                  <c:v>负载均衡 </c:v>
                </c:pt>
              </c:strCache>
            </c:strRef>
          </c:cat>
          <c:val>
            <c:numRef>
              <c:f>Sheet1!$B$4:$E$4</c:f>
              <c:numCache>
                <c:formatCode>General</c:formatCode>
                <c:ptCount val="4"/>
                <c:pt idx="0">
                  <c:v>1.0</c:v>
                </c:pt>
                <c:pt idx="1">
                  <c:v>3.0</c:v>
                </c:pt>
                <c:pt idx="2">
                  <c:v>5.0</c:v>
                </c:pt>
                <c:pt idx="3">
                  <c:v>3.0</c:v>
                </c:pt>
              </c:numCache>
            </c:numRef>
          </c:val>
        </c:ser>
        <c:ser>
          <c:idx val="3"/>
          <c:order val="3"/>
          <c:tx>
            <c:strRef>
              <c:f>Sheet1!$A$5</c:f>
              <c:strCache>
                <c:ptCount val="1"/>
                <c:pt idx="0">
                  <c:v>任务4</c:v>
                </c:pt>
              </c:strCache>
            </c:strRef>
          </c:tx>
          <c:cat>
            <c:strRef>
              <c:f>Sheet1!$B$1:$E$1</c:f>
              <c:strCache>
                <c:ptCount val="4"/>
                <c:pt idx="0">
                  <c:v>完成时间</c:v>
                </c:pt>
                <c:pt idx="1">
                  <c:v>执行开销</c:v>
                </c:pt>
                <c:pt idx="2">
                  <c:v>任务成功率</c:v>
                </c:pt>
                <c:pt idx="3">
                  <c:v>负载均衡 </c:v>
                </c:pt>
              </c:strCache>
            </c:strRef>
          </c:cat>
          <c:val>
            <c:numRef>
              <c:f>Sheet1!$B$5:$E$5</c:f>
              <c:numCache>
                <c:formatCode>General</c:formatCode>
                <c:ptCount val="4"/>
                <c:pt idx="0">
                  <c:v>3.0</c:v>
                </c:pt>
                <c:pt idx="1">
                  <c:v>5.0</c:v>
                </c:pt>
                <c:pt idx="2">
                  <c:v>2.0</c:v>
                </c:pt>
                <c:pt idx="3">
                  <c:v>4.0</c:v>
                </c:pt>
              </c:numCache>
            </c:numRef>
          </c:val>
        </c:ser>
        <c:dLbls>
          <c:showLegendKey val="0"/>
          <c:showVal val="0"/>
          <c:showCatName val="0"/>
          <c:showSerName val="0"/>
          <c:showPercent val="0"/>
          <c:showBubbleSize val="0"/>
        </c:dLbls>
        <c:axId val="-2139496752"/>
        <c:axId val="-2147363552"/>
      </c:radarChart>
      <c:catAx>
        <c:axId val="-2139496752"/>
        <c:scaling>
          <c:orientation val="minMax"/>
        </c:scaling>
        <c:delete val="0"/>
        <c:axPos val="b"/>
        <c:majorGridlines/>
        <c:numFmt formatCode="General" sourceLinked="0"/>
        <c:majorTickMark val="out"/>
        <c:minorTickMark val="none"/>
        <c:tickLblPos val="nextTo"/>
        <c:crossAx val="-2147363552"/>
        <c:crosses val="autoZero"/>
        <c:auto val="1"/>
        <c:lblAlgn val="ctr"/>
        <c:lblOffset val="100"/>
        <c:noMultiLvlLbl val="0"/>
      </c:catAx>
      <c:valAx>
        <c:axId val="-2147363552"/>
        <c:scaling>
          <c:orientation val="minMax"/>
        </c:scaling>
        <c:delete val="0"/>
        <c:axPos val="l"/>
        <c:majorGridlines/>
        <c:numFmt formatCode="General" sourceLinked="1"/>
        <c:majorTickMark val="cross"/>
        <c:minorTickMark val="none"/>
        <c:tickLblPos val="nextTo"/>
        <c:crossAx val="-2139496752"/>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429AF7-D578-AE47-9FF6-6AA774D88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47</TotalTime>
  <Pages>43</Pages>
  <Words>6010</Words>
  <Characters>34261</Characters>
  <Application>Microsoft Macintosh Word</Application>
  <DocSecurity>0</DocSecurity>
  <Lines>285</Lines>
  <Paragraphs>80</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401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lphin0520</dc:creator>
  <cp:lastModifiedBy>Microsoft Office 用户</cp:lastModifiedBy>
  <cp:revision>53</cp:revision>
  <cp:lastPrinted>2016-04-07T03:41:00Z</cp:lastPrinted>
  <dcterms:created xsi:type="dcterms:W3CDTF">2016-05-18T01:15:00Z</dcterms:created>
  <dcterms:modified xsi:type="dcterms:W3CDTF">2016-11-22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